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rsidR="00D6225A" w:rsidRDefault="00000000" w:rsidP="000550C6">
      <w:pPr>
        <w:pStyle w:val="a3"/>
        <w:spacing w:before="75" w:line="360" w:lineRule="auto"/>
        <w:ind w:left="2174" w:right="1530" w:firstLine="888"/>
      </w:pPr>
      <w:r>
        <w:t>Міністерство освіти і науки України Національний</w:t>
      </w:r>
      <w:r>
        <w:rPr>
          <w:spacing w:val="-12"/>
        </w:rPr>
        <w:t xml:space="preserve"> </w:t>
      </w:r>
      <w:r>
        <w:t>університет</w:t>
      </w:r>
      <w:r>
        <w:rPr>
          <w:spacing w:val="-12"/>
        </w:rPr>
        <w:t xml:space="preserve"> </w:t>
      </w:r>
      <w:r>
        <w:t>"Львівська</w:t>
      </w:r>
      <w:r>
        <w:rPr>
          <w:spacing w:val="-14"/>
        </w:rPr>
        <w:t xml:space="preserve"> </w:t>
      </w:r>
      <w:r>
        <w:t>Політехніка"</w:t>
      </w:r>
    </w:p>
    <w:p w:rsidR="00D6225A" w:rsidRDefault="00000000" w:rsidP="000550C6">
      <w:pPr>
        <w:pStyle w:val="a3"/>
        <w:spacing w:line="321" w:lineRule="exact"/>
        <w:ind w:left="74" w:right="76"/>
        <w:jc w:val="center"/>
      </w:pPr>
      <w:r>
        <w:t>Кафедра</w:t>
      </w:r>
      <w:r>
        <w:rPr>
          <w:spacing w:val="-4"/>
        </w:rPr>
        <w:t xml:space="preserve"> </w:t>
      </w:r>
      <w:r>
        <w:rPr>
          <w:spacing w:val="-5"/>
        </w:rPr>
        <w:t>ЕОМ</w:t>
      </w:r>
    </w:p>
    <w:p w:rsidR="00D6225A" w:rsidRDefault="00000000" w:rsidP="000550C6">
      <w:pPr>
        <w:pStyle w:val="a3"/>
        <w:spacing w:before="120"/>
        <w:rPr>
          <w:sz w:val="20"/>
        </w:rPr>
      </w:pPr>
      <w:r>
        <w:rPr>
          <w:noProof/>
          <w:sz w:val="20"/>
        </w:rPr>
        <w:drawing>
          <wp:anchor distT="0" distB="0" distL="0" distR="0" simplePos="0" relativeHeight="487587840" behindDoc="1" locked="0" layoutInCell="1" allowOverlap="1">
            <wp:simplePos x="0" y="0"/>
            <wp:positionH relativeFrom="page">
              <wp:posOffset>2928114</wp:posOffset>
            </wp:positionH>
            <wp:positionV relativeFrom="paragraph">
              <wp:posOffset>237492</wp:posOffset>
            </wp:positionV>
            <wp:extent cx="2114185" cy="2528316"/>
            <wp:effectExtent l="0" t="0" r="0" b="0"/>
            <wp:wrapTopAndBottom/>
            <wp:docPr id="1" name="Image 1" descr="gerbnational smal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Image 1" descr="gerbnational small"/>
                    <pic:cNvPicPr/>
                  </pic:nvPicPr>
                  <pic:blipFill>
                    <a:blip r:embed="rId8" cstate="print"/>
                    <a:stretch>
                      <a:fillRect/>
                    </a:stretch>
                  </pic:blipFill>
                  <pic:spPr>
                    <a:xfrm>
                      <a:off x="0" y="0"/>
                      <a:ext cx="2114185" cy="2528316"/>
                    </a:xfrm>
                    <a:prstGeom prst="rect">
                      <a:avLst/>
                    </a:prstGeom>
                  </pic:spPr>
                </pic:pic>
              </a:graphicData>
            </a:graphic>
          </wp:anchor>
        </w:drawing>
      </w:r>
    </w:p>
    <w:p w:rsidR="00D6225A" w:rsidRDefault="00D6225A" w:rsidP="000550C6">
      <w:pPr>
        <w:pStyle w:val="a3"/>
        <w:spacing w:before="243"/>
      </w:pPr>
    </w:p>
    <w:p w:rsidR="00D6225A" w:rsidRDefault="00000000" w:rsidP="000550C6">
      <w:pPr>
        <w:pStyle w:val="2"/>
        <w:ind w:left="73" w:right="76" w:firstLine="0"/>
        <w:jc w:val="center"/>
      </w:pPr>
      <w:bookmarkStart w:id="0" w:name="_Toc187775564"/>
      <w:r>
        <w:t>Пояснювальна</w:t>
      </w:r>
      <w:r>
        <w:rPr>
          <w:spacing w:val="-11"/>
        </w:rPr>
        <w:t xml:space="preserve"> </w:t>
      </w:r>
      <w:r>
        <w:rPr>
          <w:spacing w:val="-2"/>
        </w:rPr>
        <w:t>записка</w:t>
      </w:r>
      <w:bookmarkEnd w:id="0"/>
    </w:p>
    <w:p w:rsidR="00D6225A" w:rsidRDefault="00D6225A" w:rsidP="000550C6">
      <w:pPr>
        <w:pStyle w:val="a3"/>
        <w:spacing w:before="119"/>
        <w:rPr>
          <w:b/>
        </w:rPr>
      </w:pPr>
    </w:p>
    <w:p w:rsidR="00D6225A" w:rsidRDefault="00000000" w:rsidP="000550C6">
      <w:pPr>
        <w:pStyle w:val="a3"/>
        <w:ind w:left="77" w:right="76"/>
        <w:jc w:val="center"/>
      </w:pPr>
      <w:r>
        <w:t>до</w:t>
      </w:r>
      <w:r>
        <w:rPr>
          <w:spacing w:val="-9"/>
        </w:rPr>
        <w:t xml:space="preserve"> </w:t>
      </w:r>
      <w:r>
        <w:t>курсового</w:t>
      </w:r>
      <w:r>
        <w:rPr>
          <w:spacing w:val="-6"/>
        </w:rPr>
        <w:t xml:space="preserve"> </w:t>
      </w:r>
      <w:r>
        <w:t>проєкту</w:t>
      </w:r>
      <w:r>
        <w:rPr>
          <w:spacing w:val="-6"/>
        </w:rPr>
        <w:t xml:space="preserve"> </w:t>
      </w:r>
      <w:r>
        <w:t>"СИСТЕМНЕ</w:t>
      </w:r>
      <w:r>
        <w:rPr>
          <w:spacing w:val="-8"/>
        </w:rPr>
        <w:t xml:space="preserve"> </w:t>
      </w:r>
      <w:r>
        <w:rPr>
          <w:spacing w:val="-2"/>
        </w:rPr>
        <w:t>ПРОГРАМУВАННЯ"</w:t>
      </w:r>
    </w:p>
    <w:p w:rsidR="00D6225A" w:rsidRDefault="00D6225A" w:rsidP="000550C6">
      <w:pPr>
        <w:pStyle w:val="a3"/>
        <w:spacing w:before="119"/>
      </w:pPr>
    </w:p>
    <w:p w:rsidR="00D6225A" w:rsidRDefault="00000000" w:rsidP="000550C6">
      <w:pPr>
        <w:pStyle w:val="a3"/>
        <w:spacing w:line="360" w:lineRule="auto"/>
        <w:ind w:left="68" w:right="76"/>
        <w:jc w:val="center"/>
      </w:pPr>
      <w:r>
        <w:t>на</w:t>
      </w:r>
      <w:r>
        <w:rPr>
          <w:spacing w:val="-6"/>
        </w:rPr>
        <w:t xml:space="preserve"> </w:t>
      </w:r>
      <w:r>
        <w:t>тему:</w:t>
      </w:r>
      <w:r>
        <w:rPr>
          <w:spacing w:val="-5"/>
        </w:rPr>
        <w:t xml:space="preserve"> </w:t>
      </w:r>
      <w:r>
        <w:t>“РОЗРОБКА</w:t>
      </w:r>
      <w:r>
        <w:rPr>
          <w:spacing w:val="-5"/>
        </w:rPr>
        <w:t xml:space="preserve"> </w:t>
      </w:r>
      <w:r>
        <w:t>СИСТЕМНИХ</w:t>
      </w:r>
      <w:r>
        <w:rPr>
          <w:spacing w:val="-5"/>
        </w:rPr>
        <w:t xml:space="preserve"> </w:t>
      </w:r>
      <w:r>
        <w:t>ПРОГРАМНИХ</w:t>
      </w:r>
      <w:r>
        <w:rPr>
          <w:spacing w:val="-5"/>
        </w:rPr>
        <w:t xml:space="preserve"> </w:t>
      </w:r>
      <w:r>
        <w:t>МОДУЛІВ</w:t>
      </w:r>
      <w:r>
        <w:rPr>
          <w:spacing w:val="-7"/>
        </w:rPr>
        <w:t xml:space="preserve"> </w:t>
      </w:r>
      <w:r>
        <w:t>ТА</w:t>
      </w:r>
      <w:r>
        <w:rPr>
          <w:spacing w:val="-5"/>
        </w:rPr>
        <w:t xml:space="preserve"> </w:t>
      </w:r>
      <w:r>
        <w:t>КОМПОНЕНТ СИСТЕМ ПРОГРАМУВАННЯ”</w:t>
      </w:r>
    </w:p>
    <w:p w:rsidR="00D6225A" w:rsidRDefault="00000000" w:rsidP="000550C6">
      <w:pPr>
        <w:pStyle w:val="a3"/>
        <w:spacing w:before="122"/>
        <w:ind w:left="74" w:right="76"/>
        <w:jc w:val="center"/>
      </w:pPr>
      <w:r>
        <w:t>Індивідуальне</w:t>
      </w:r>
      <w:r>
        <w:rPr>
          <w:spacing w:val="-11"/>
        </w:rPr>
        <w:t xml:space="preserve"> </w:t>
      </w:r>
      <w:r>
        <w:rPr>
          <w:spacing w:val="-2"/>
        </w:rPr>
        <w:t>завдання</w:t>
      </w:r>
    </w:p>
    <w:p w:rsidR="00D6225A" w:rsidRDefault="00000000" w:rsidP="000550C6">
      <w:pPr>
        <w:pStyle w:val="a3"/>
        <w:spacing w:before="280"/>
        <w:ind w:left="76" w:right="76"/>
        <w:jc w:val="center"/>
      </w:pPr>
      <w:r>
        <w:t>“РОЗРОБКА</w:t>
      </w:r>
      <w:r>
        <w:rPr>
          <w:spacing w:val="-12"/>
        </w:rPr>
        <w:t xml:space="preserve"> </w:t>
      </w:r>
      <w:r>
        <w:t>ТРАНСЛЯТОРА</w:t>
      </w:r>
      <w:r>
        <w:rPr>
          <w:spacing w:val="-7"/>
        </w:rPr>
        <w:t xml:space="preserve"> </w:t>
      </w:r>
      <w:r>
        <w:t>З</w:t>
      </w:r>
      <w:r>
        <w:rPr>
          <w:spacing w:val="-7"/>
        </w:rPr>
        <w:t xml:space="preserve"> </w:t>
      </w:r>
      <w:r>
        <w:t>ВХІДНОЇ</w:t>
      </w:r>
      <w:r>
        <w:rPr>
          <w:spacing w:val="-7"/>
        </w:rPr>
        <w:t xml:space="preserve"> </w:t>
      </w:r>
      <w:r>
        <w:t>МОВИ</w:t>
      </w:r>
      <w:r>
        <w:rPr>
          <w:spacing w:val="-6"/>
        </w:rPr>
        <w:t xml:space="preserve"> </w:t>
      </w:r>
      <w:r>
        <w:rPr>
          <w:spacing w:val="-2"/>
        </w:rPr>
        <w:t>ПРОГРАМУВАННЯ”</w:t>
      </w:r>
    </w:p>
    <w:p w:rsidR="00D6225A" w:rsidRDefault="00D6225A" w:rsidP="000550C6">
      <w:pPr>
        <w:pStyle w:val="a3"/>
        <w:spacing w:before="321"/>
      </w:pPr>
    </w:p>
    <w:p w:rsidR="00D6225A" w:rsidRDefault="00000000" w:rsidP="000550C6">
      <w:pPr>
        <w:pStyle w:val="a3"/>
        <w:ind w:right="138"/>
        <w:jc w:val="right"/>
      </w:pPr>
      <w:r>
        <w:t>Виконав</w:t>
      </w:r>
      <w:r>
        <w:rPr>
          <w:spacing w:val="-7"/>
        </w:rPr>
        <w:t xml:space="preserve"> </w:t>
      </w:r>
      <w:r>
        <w:t>студент</w:t>
      </w:r>
      <w:r>
        <w:rPr>
          <w:spacing w:val="-7"/>
        </w:rPr>
        <w:t xml:space="preserve"> </w:t>
      </w:r>
      <w:r>
        <w:t>групи</w:t>
      </w:r>
      <w:r>
        <w:rPr>
          <w:spacing w:val="-5"/>
        </w:rPr>
        <w:t xml:space="preserve"> </w:t>
      </w:r>
      <w:r>
        <w:t>КІ-</w:t>
      </w:r>
      <w:r w:rsidR="009B46EE">
        <w:t>307</w:t>
      </w:r>
      <w:r>
        <w:rPr>
          <w:spacing w:val="-10"/>
        </w:rPr>
        <w:t>:</w:t>
      </w:r>
    </w:p>
    <w:p w:rsidR="00D6225A" w:rsidRDefault="009B46EE" w:rsidP="009B46EE">
      <w:pPr>
        <w:pStyle w:val="a3"/>
        <w:spacing w:before="321"/>
        <w:jc w:val="right"/>
      </w:pPr>
      <w:r>
        <w:tab/>
      </w:r>
      <w:r>
        <w:tab/>
      </w:r>
      <w:r>
        <w:tab/>
      </w:r>
      <w:r>
        <w:tab/>
      </w:r>
      <w:r>
        <w:tab/>
      </w:r>
      <w:r>
        <w:tab/>
      </w:r>
      <w:r>
        <w:tab/>
      </w:r>
      <w:r>
        <w:tab/>
      </w:r>
      <w:r>
        <w:tab/>
      </w:r>
      <w:r>
        <w:tab/>
      </w:r>
      <w:r>
        <w:tab/>
        <w:t>Затварницький Віталій</w:t>
      </w:r>
    </w:p>
    <w:p w:rsidR="00D6225A" w:rsidRDefault="00000000" w:rsidP="000550C6">
      <w:pPr>
        <w:pStyle w:val="a3"/>
        <w:ind w:right="138"/>
        <w:jc w:val="right"/>
        <w:rPr>
          <w:spacing w:val="-2"/>
        </w:rPr>
      </w:pPr>
      <w:r>
        <w:rPr>
          <w:spacing w:val="-2"/>
        </w:rPr>
        <w:t>Перевірив:</w:t>
      </w:r>
    </w:p>
    <w:p w:rsidR="009B46EE" w:rsidRDefault="009B46EE" w:rsidP="000550C6">
      <w:pPr>
        <w:pStyle w:val="a3"/>
        <w:ind w:right="138"/>
        <w:jc w:val="right"/>
      </w:pPr>
      <w:r>
        <w:rPr>
          <w:spacing w:val="-2"/>
        </w:rPr>
        <w:t>Козак Назар</w:t>
      </w:r>
    </w:p>
    <w:p w:rsidR="00D6225A" w:rsidRDefault="00D6225A" w:rsidP="000550C6">
      <w:pPr>
        <w:pStyle w:val="a3"/>
      </w:pPr>
    </w:p>
    <w:p w:rsidR="00D6225A" w:rsidRDefault="00D6225A" w:rsidP="000550C6">
      <w:pPr>
        <w:pStyle w:val="a3"/>
      </w:pPr>
    </w:p>
    <w:p w:rsidR="00D6225A" w:rsidRDefault="00D6225A" w:rsidP="000550C6">
      <w:pPr>
        <w:pStyle w:val="a3"/>
      </w:pPr>
    </w:p>
    <w:p w:rsidR="00D6225A" w:rsidRDefault="00D6225A" w:rsidP="000550C6">
      <w:pPr>
        <w:pStyle w:val="a3"/>
      </w:pPr>
    </w:p>
    <w:p w:rsidR="00D6225A" w:rsidRDefault="00D6225A" w:rsidP="000550C6">
      <w:pPr>
        <w:pStyle w:val="a3"/>
        <w:spacing w:before="281"/>
      </w:pPr>
    </w:p>
    <w:p w:rsidR="00D6225A" w:rsidRDefault="00000000" w:rsidP="009B46EE">
      <w:pPr>
        <w:pStyle w:val="a3"/>
        <w:spacing w:before="1"/>
        <w:ind w:left="74" w:right="76"/>
        <w:jc w:val="center"/>
        <w:sectPr w:rsidR="00D6225A" w:rsidSect="00730E73">
          <w:headerReference w:type="even" r:id="rId9"/>
          <w:headerReference w:type="default" r:id="rId10"/>
          <w:footerReference w:type="even" r:id="rId11"/>
          <w:footerReference w:type="default" r:id="rId12"/>
          <w:type w:val="continuous"/>
          <w:pgSz w:w="11910" w:h="16840"/>
          <w:pgMar w:top="1200" w:right="425" w:bottom="280" w:left="992" w:header="720" w:footer="720" w:gutter="0"/>
          <w:cols w:space="720"/>
          <w:titlePg/>
        </w:sectPr>
      </w:pPr>
      <w:r>
        <w:rPr>
          <w:spacing w:val="-2"/>
        </w:rPr>
        <w:t>Львів</w:t>
      </w:r>
      <w:r w:rsidR="009B46EE">
        <w:rPr>
          <w:spacing w:val="-2"/>
        </w:rPr>
        <w:t xml:space="preserve"> </w:t>
      </w:r>
      <w:r>
        <w:rPr>
          <w:spacing w:val="-4"/>
        </w:rPr>
        <w:t>202</w:t>
      </w:r>
      <w:r w:rsidR="009B46EE">
        <w:rPr>
          <w:spacing w:val="-4"/>
        </w:rPr>
        <w:t>5</w:t>
      </w:r>
    </w:p>
    <w:p w:rsidR="00D6225A" w:rsidRDefault="00000000" w:rsidP="000550C6">
      <w:pPr>
        <w:pStyle w:val="1"/>
        <w:ind w:left="67"/>
      </w:pPr>
      <w:bookmarkStart w:id="1" w:name="_Toc187775535"/>
      <w:bookmarkStart w:id="2" w:name="_Toc187775565"/>
      <w:r>
        <w:lastRenderedPageBreak/>
        <w:t>ЗАВДАННЯ</w:t>
      </w:r>
      <w:r>
        <w:rPr>
          <w:spacing w:val="-15"/>
        </w:rPr>
        <w:t xml:space="preserve"> </w:t>
      </w:r>
      <w:r>
        <w:t>НА</w:t>
      </w:r>
      <w:r>
        <w:rPr>
          <w:spacing w:val="-14"/>
        </w:rPr>
        <w:t xml:space="preserve"> </w:t>
      </w:r>
      <w:r>
        <w:t>КУРСОВИЙ</w:t>
      </w:r>
      <w:r>
        <w:rPr>
          <w:spacing w:val="-16"/>
        </w:rPr>
        <w:t xml:space="preserve"> </w:t>
      </w:r>
      <w:r>
        <w:rPr>
          <w:spacing w:val="-2"/>
        </w:rPr>
        <w:t>ПРОЄКТ</w:t>
      </w:r>
      <w:bookmarkEnd w:id="1"/>
      <w:bookmarkEnd w:id="2"/>
    </w:p>
    <w:p w:rsidR="00D6225A" w:rsidRDefault="00D6225A" w:rsidP="000550C6">
      <w:pPr>
        <w:pStyle w:val="a3"/>
        <w:spacing w:before="96"/>
        <w:rPr>
          <w:b/>
          <w:sz w:val="32"/>
        </w:rPr>
      </w:pPr>
    </w:p>
    <w:p w:rsidR="00D6225A" w:rsidRDefault="00000000" w:rsidP="00DC50FB">
      <w:pPr>
        <w:pStyle w:val="a4"/>
        <w:numPr>
          <w:ilvl w:val="0"/>
          <w:numId w:val="8"/>
        </w:numPr>
        <w:tabs>
          <w:tab w:val="left" w:pos="1211"/>
        </w:tabs>
        <w:spacing w:line="360" w:lineRule="auto"/>
        <w:ind w:right="138"/>
        <w:rPr>
          <w:sz w:val="28"/>
        </w:rPr>
      </w:pPr>
      <w:r>
        <w:rPr>
          <w:sz w:val="28"/>
        </w:rPr>
        <w:t>Цільова мова транслятора – мова програмування С або асемблер для 32/64 розрядного процесора.</w:t>
      </w:r>
    </w:p>
    <w:p w:rsidR="00D6225A" w:rsidRDefault="00000000" w:rsidP="00DC50FB">
      <w:pPr>
        <w:pStyle w:val="a4"/>
        <w:numPr>
          <w:ilvl w:val="0"/>
          <w:numId w:val="8"/>
        </w:numPr>
        <w:tabs>
          <w:tab w:val="left" w:pos="1211"/>
        </w:tabs>
        <w:spacing w:line="362" w:lineRule="auto"/>
        <w:ind w:right="148"/>
        <w:rPr>
          <w:sz w:val="28"/>
        </w:rPr>
      </w:pPr>
      <w:r>
        <w:rPr>
          <w:sz w:val="28"/>
        </w:rPr>
        <w:t>Для</w:t>
      </w:r>
      <w:r>
        <w:rPr>
          <w:spacing w:val="40"/>
          <w:sz w:val="28"/>
        </w:rPr>
        <w:t xml:space="preserve"> </w:t>
      </w:r>
      <w:r>
        <w:rPr>
          <w:sz w:val="28"/>
        </w:rPr>
        <w:t>отримання</w:t>
      </w:r>
      <w:r>
        <w:rPr>
          <w:spacing w:val="40"/>
          <w:sz w:val="28"/>
        </w:rPr>
        <w:t xml:space="preserve"> </w:t>
      </w:r>
      <w:r>
        <w:rPr>
          <w:sz w:val="28"/>
        </w:rPr>
        <w:t>виконуваного</w:t>
      </w:r>
      <w:r>
        <w:rPr>
          <w:spacing w:val="40"/>
          <w:sz w:val="28"/>
        </w:rPr>
        <w:t xml:space="preserve"> </w:t>
      </w:r>
      <w:r>
        <w:rPr>
          <w:sz w:val="28"/>
        </w:rPr>
        <w:t>файлу</w:t>
      </w:r>
      <w:r>
        <w:rPr>
          <w:spacing w:val="40"/>
          <w:sz w:val="28"/>
        </w:rPr>
        <w:t xml:space="preserve"> </w:t>
      </w:r>
      <w:r>
        <w:rPr>
          <w:sz w:val="28"/>
        </w:rPr>
        <w:t>на</w:t>
      </w:r>
      <w:r>
        <w:rPr>
          <w:spacing w:val="40"/>
          <w:sz w:val="28"/>
        </w:rPr>
        <w:t xml:space="preserve"> </w:t>
      </w:r>
      <w:r>
        <w:rPr>
          <w:sz w:val="28"/>
        </w:rPr>
        <w:t>виході</w:t>
      </w:r>
      <w:r>
        <w:rPr>
          <w:spacing w:val="40"/>
          <w:sz w:val="28"/>
        </w:rPr>
        <w:t xml:space="preserve"> </w:t>
      </w:r>
      <w:r>
        <w:rPr>
          <w:sz w:val="28"/>
        </w:rPr>
        <w:t>розробленого</w:t>
      </w:r>
      <w:r>
        <w:rPr>
          <w:spacing w:val="40"/>
          <w:sz w:val="28"/>
        </w:rPr>
        <w:t xml:space="preserve"> </w:t>
      </w:r>
      <w:r>
        <w:rPr>
          <w:sz w:val="28"/>
        </w:rPr>
        <w:t>транслятора скористатися середовищем Microsoft Visual Studio або будь-яким іншим.</w:t>
      </w:r>
    </w:p>
    <w:p w:rsidR="00D6225A" w:rsidRDefault="00000000" w:rsidP="00DC50FB">
      <w:pPr>
        <w:pStyle w:val="a4"/>
        <w:numPr>
          <w:ilvl w:val="0"/>
          <w:numId w:val="8"/>
        </w:numPr>
        <w:tabs>
          <w:tab w:val="left" w:pos="1210"/>
        </w:tabs>
        <w:spacing w:line="317" w:lineRule="exact"/>
        <w:ind w:left="1210" w:hanging="359"/>
        <w:rPr>
          <w:sz w:val="28"/>
        </w:rPr>
      </w:pPr>
      <w:r>
        <w:rPr>
          <w:sz w:val="28"/>
        </w:rPr>
        <w:t>Мова</w:t>
      </w:r>
      <w:r>
        <w:rPr>
          <w:spacing w:val="-9"/>
          <w:sz w:val="28"/>
        </w:rPr>
        <w:t xml:space="preserve"> </w:t>
      </w:r>
      <w:r>
        <w:rPr>
          <w:sz w:val="28"/>
        </w:rPr>
        <w:t>розробки</w:t>
      </w:r>
      <w:r>
        <w:rPr>
          <w:spacing w:val="-5"/>
          <w:sz w:val="28"/>
        </w:rPr>
        <w:t xml:space="preserve"> </w:t>
      </w:r>
      <w:r>
        <w:rPr>
          <w:sz w:val="28"/>
        </w:rPr>
        <w:t>транслятора:</w:t>
      </w:r>
      <w:r>
        <w:rPr>
          <w:spacing w:val="-1"/>
          <w:sz w:val="28"/>
        </w:rPr>
        <w:t xml:space="preserve"> </w:t>
      </w:r>
      <w:r>
        <w:rPr>
          <w:spacing w:val="-2"/>
          <w:sz w:val="28"/>
        </w:rPr>
        <w:t>C/C++.</w:t>
      </w:r>
    </w:p>
    <w:p w:rsidR="00D6225A" w:rsidRDefault="00000000" w:rsidP="00DC50FB">
      <w:pPr>
        <w:pStyle w:val="a4"/>
        <w:numPr>
          <w:ilvl w:val="0"/>
          <w:numId w:val="8"/>
        </w:numPr>
        <w:tabs>
          <w:tab w:val="left" w:pos="1210"/>
        </w:tabs>
        <w:spacing w:before="159"/>
        <w:ind w:left="1210" w:hanging="359"/>
        <w:rPr>
          <w:sz w:val="28"/>
        </w:rPr>
      </w:pPr>
      <w:r>
        <w:rPr>
          <w:sz w:val="28"/>
        </w:rPr>
        <w:t>Реалізувати</w:t>
      </w:r>
      <w:r>
        <w:rPr>
          <w:spacing w:val="-9"/>
          <w:sz w:val="28"/>
        </w:rPr>
        <w:t xml:space="preserve"> </w:t>
      </w:r>
      <w:r>
        <w:rPr>
          <w:sz w:val="28"/>
        </w:rPr>
        <w:t>графічну</w:t>
      </w:r>
      <w:r>
        <w:rPr>
          <w:spacing w:val="-5"/>
          <w:sz w:val="28"/>
        </w:rPr>
        <w:t xml:space="preserve"> </w:t>
      </w:r>
      <w:r>
        <w:rPr>
          <w:sz w:val="28"/>
        </w:rPr>
        <w:t>оболонку</w:t>
      </w:r>
      <w:r>
        <w:rPr>
          <w:spacing w:val="-6"/>
          <w:sz w:val="28"/>
        </w:rPr>
        <w:t xml:space="preserve"> </w:t>
      </w:r>
      <w:r>
        <w:rPr>
          <w:sz w:val="28"/>
        </w:rPr>
        <w:t>або</w:t>
      </w:r>
      <w:r>
        <w:rPr>
          <w:spacing w:val="-5"/>
          <w:sz w:val="28"/>
        </w:rPr>
        <w:t xml:space="preserve"> </w:t>
      </w:r>
      <w:r>
        <w:rPr>
          <w:sz w:val="28"/>
        </w:rPr>
        <w:t>інтерфейс</w:t>
      </w:r>
      <w:r>
        <w:rPr>
          <w:spacing w:val="-6"/>
          <w:sz w:val="28"/>
        </w:rPr>
        <w:t xml:space="preserve"> </w:t>
      </w:r>
      <w:r>
        <w:rPr>
          <w:sz w:val="28"/>
        </w:rPr>
        <w:t>з</w:t>
      </w:r>
      <w:r>
        <w:rPr>
          <w:spacing w:val="-7"/>
          <w:sz w:val="28"/>
        </w:rPr>
        <w:t xml:space="preserve"> </w:t>
      </w:r>
      <w:r>
        <w:rPr>
          <w:sz w:val="28"/>
        </w:rPr>
        <w:t>командного</w:t>
      </w:r>
      <w:r>
        <w:rPr>
          <w:spacing w:val="-8"/>
          <w:sz w:val="28"/>
        </w:rPr>
        <w:t xml:space="preserve"> </w:t>
      </w:r>
      <w:r>
        <w:rPr>
          <w:spacing w:val="-2"/>
          <w:sz w:val="28"/>
        </w:rPr>
        <w:t>рядка.</w:t>
      </w:r>
    </w:p>
    <w:p w:rsidR="00D6225A" w:rsidRDefault="00000000" w:rsidP="00DC50FB">
      <w:pPr>
        <w:pStyle w:val="a4"/>
        <w:numPr>
          <w:ilvl w:val="0"/>
          <w:numId w:val="8"/>
        </w:numPr>
        <w:tabs>
          <w:tab w:val="left" w:pos="1211"/>
          <w:tab w:val="left" w:pos="1770"/>
          <w:tab w:val="left" w:pos="2491"/>
          <w:tab w:val="left" w:pos="4342"/>
          <w:tab w:val="left" w:pos="6026"/>
          <w:tab w:val="left" w:pos="6678"/>
          <w:tab w:val="left" w:pos="8245"/>
          <w:tab w:val="left" w:pos="9677"/>
        </w:tabs>
        <w:spacing w:before="161" w:line="362" w:lineRule="auto"/>
        <w:ind w:right="145"/>
        <w:rPr>
          <w:sz w:val="28"/>
        </w:rPr>
      </w:pPr>
      <w:r>
        <w:rPr>
          <w:spacing w:val="-6"/>
          <w:sz w:val="28"/>
        </w:rPr>
        <w:t>На</w:t>
      </w:r>
      <w:r>
        <w:rPr>
          <w:sz w:val="28"/>
        </w:rPr>
        <w:tab/>
      </w:r>
      <w:r>
        <w:rPr>
          <w:spacing w:val="-4"/>
          <w:sz w:val="28"/>
        </w:rPr>
        <w:t>вхід</w:t>
      </w:r>
      <w:r>
        <w:rPr>
          <w:sz w:val="28"/>
        </w:rPr>
        <w:tab/>
      </w:r>
      <w:r>
        <w:rPr>
          <w:spacing w:val="-2"/>
          <w:sz w:val="28"/>
        </w:rPr>
        <w:t>розробленого</w:t>
      </w:r>
      <w:r>
        <w:rPr>
          <w:sz w:val="28"/>
        </w:rPr>
        <w:tab/>
      </w:r>
      <w:r>
        <w:rPr>
          <w:spacing w:val="-2"/>
          <w:sz w:val="28"/>
        </w:rPr>
        <w:t>транслятора</w:t>
      </w:r>
      <w:r>
        <w:rPr>
          <w:sz w:val="28"/>
        </w:rPr>
        <w:tab/>
      </w:r>
      <w:r>
        <w:rPr>
          <w:spacing w:val="-4"/>
          <w:sz w:val="28"/>
        </w:rPr>
        <w:t>має</w:t>
      </w:r>
      <w:r>
        <w:rPr>
          <w:sz w:val="28"/>
        </w:rPr>
        <w:tab/>
      </w:r>
      <w:r>
        <w:rPr>
          <w:spacing w:val="-2"/>
          <w:sz w:val="28"/>
        </w:rPr>
        <w:t>подаватися</w:t>
      </w:r>
      <w:r>
        <w:rPr>
          <w:sz w:val="28"/>
        </w:rPr>
        <w:tab/>
      </w:r>
      <w:r>
        <w:rPr>
          <w:spacing w:val="-2"/>
          <w:sz w:val="28"/>
        </w:rPr>
        <w:t>текстовий</w:t>
      </w:r>
      <w:r>
        <w:rPr>
          <w:sz w:val="28"/>
        </w:rPr>
        <w:tab/>
      </w:r>
      <w:r>
        <w:rPr>
          <w:spacing w:val="-2"/>
          <w:sz w:val="28"/>
        </w:rPr>
        <w:t xml:space="preserve">файл, </w:t>
      </w:r>
      <w:r>
        <w:rPr>
          <w:sz w:val="28"/>
        </w:rPr>
        <w:t>написаний на заданій мові програмування.</w:t>
      </w:r>
    </w:p>
    <w:p w:rsidR="00D6225A" w:rsidRDefault="00000000" w:rsidP="00DC50FB">
      <w:pPr>
        <w:pStyle w:val="a4"/>
        <w:numPr>
          <w:ilvl w:val="0"/>
          <w:numId w:val="8"/>
        </w:numPr>
        <w:tabs>
          <w:tab w:val="left" w:pos="1205"/>
        </w:tabs>
        <w:spacing w:line="317" w:lineRule="exact"/>
        <w:ind w:left="1205" w:hanging="356"/>
        <w:rPr>
          <w:sz w:val="28"/>
        </w:rPr>
      </w:pPr>
      <w:r>
        <w:rPr>
          <w:sz w:val="28"/>
        </w:rPr>
        <w:t>На</w:t>
      </w:r>
      <w:r>
        <w:rPr>
          <w:spacing w:val="-8"/>
          <w:sz w:val="28"/>
        </w:rPr>
        <w:t xml:space="preserve"> </w:t>
      </w:r>
      <w:r>
        <w:rPr>
          <w:sz w:val="28"/>
        </w:rPr>
        <w:t>виході</w:t>
      </w:r>
      <w:r>
        <w:rPr>
          <w:spacing w:val="-6"/>
          <w:sz w:val="28"/>
        </w:rPr>
        <w:t xml:space="preserve"> </w:t>
      </w:r>
      <w:r>
        <w:rPr>
          <w:sz w:val="28"/>
        </w:rPr>
        <w:t>розробленого</w:t>
      </w:r>
      <w:r>
        <w:rPr>
          <w:spacing w:val="-5"/>
          <w:sz w:val="28"/>
        </w:rPr>
        <w:t xml:space="preserve"> </w:t>
      </w:r>
      <w:r>
        <w:rPr>
          <w:sz w:val="28"/>
        </w:rPr>
        <w:t>транслятора</w:t>
      </w:r>
      <w:r>
        <w:rPr>
          <w:spacing w:val="-6"/>
          <w:sz w:val="28"/>
        </w:rPr>
        <w:t xml:space="preserve"> </w:t>
      </w:r>
      <w:r>
        <w:rPr>
          <w:sz w:val="28"/>
        </w:rPr>
        <w:t>мають</w:t>
      </w:r>
      <w:r>
        <w:rPr>
          <w:spacing w:val="-7"/>
          <w:sz w:val="28"/>
        </w:rPr>
        <w:t xml:space="preserve"> </w:t>
      </w:r>
      <w:r>
        <w:rPr>
          <w:sz w:val="28"/>
        </w:rPr>
        <w:t>створюватись</w:t>
      </w:r>
      <w:r>
        <w:rPr>
          <w:spacing w:val="-7"/>
          <w:sz w:val="28"/>
        </w:rPr>
        <w:t xml:space="preserve"> </w:t>
      </w:r>
      <w:r>
        <w:rPr>
          <w:sz w:val="28"/>
        </w:rPr>
        <w:t>такі</w:t>
      </w:r>
      <w:r>
        <w:rPr>
          <w:spacing w:val="-5"/>
          <w:sz w:val="28"/>
        </w:rPr>
        <w:t xml:space="preserve"> </w:t>
      </w:r>
      <w:r>
        <w:rPr>
          <w:spacing w:val="-2"/>
          <w:sz w:val="28"/>
        </w:rPr>
        <w:t>файли:</w:t>
      </w:r>
    </w:p>
    <w:p w:rsidR="00D6225A" w:rsidRDefault="00000000" w:rsidP="000550C6">
      <w:pPr>
        <w:spacing w:before="160"/>
        <w:ind w:left="1557"/>
        <w:rPr>
          <w:i/>
          <w:sz w:val="28"/>
        </w:rPr>
      </w:pPr>
      <w:r>
        <w:rPr>
          <w:i/>
          <w:sz w:val="28"/>
        </w:rPr>
        <w:t>файл</w:t>
      </w:r>
      <w:r>
        <w:rPr>
          <w:i/>
          <w:spacing w:val="-1"/>
          <w:sz w:val="28"/>
        </w:rPr>
        <w:t xml:space="preserve"> </w:t>
      </w:r>
      <w:r>
        <w:rPr>
          <w:i/>
          <w:sz w:val="28"/>
        </w:rPr>
        <w:t>з</w:t>
      </w:r>
      <w:r>
        <w:rPr>
          <w:i/>
          <w:spacing w:val="-1"/>
          <w:sz w:val="28"/>
        </w:rPr>
        <w:t xml:space="preserve"> </w:t>
      </w:r>
      <w:r>
        <w:rPr>
          <w:i/>
          <w:spacing w:val="-2"/>
          <w:sz w:val="28"/>
        </w:rPr>
        <w:t>лексемами;</w:t>
      </w:r>
    </w:p>
    <w:p w:rsidR="00D6225A" w:rsidRDefault="00000000" w:rsidP="000550C6">
      <w:pPr>
        <w:spacing w:before="161" w:line="360" w:lineRule="auto"/>
        <w:ind w:left="1557" w:right="1530"/>
        <w:rPr>
          <w:i/>
          <w:sz w:val="28"/>
        </w:rPr>
      </w:pPr>
      <w:r>
        <w:rPr>
          <w:i/>
          <w:sz w:val="28"/>
        </w:rPr>
        <w:t>файл</w:t>
      </w:r>
      <w:r>
        <w:rPr>
          <w:i/>
          <w:spacing w:val="-4"/>
          <w:sz w:val="28"/>
        </w:rPr>
        <w:t xml:space="preserve"> </w:t>
      </w:r>
      <w:r>
        <w:rPr>
          <w:i/>
          <w:sz w:val="28"/>
        </w:rPr>
        <w:t>з</w:t>
      </w:r>
      <w:r>
        <w:rPr>
          <w:i/>
          <w:spacing w:val="-4"/>
          <w:sz w:val="28"/>
        </w:rPr>
        <w:t xml:space="preserve"> </w:t>
      </w:r>
      <w:r>
        <w:rPr>
          <w:i/>
          <w:sz w:val="28"/>
        </w:rPr>
        <w:t>повідомленнями</w:t>
      </w:r>
      <w:r>
        <w:rPr>
          <w:i/>
          <w:spacing w:val="-7"/>
          <w:sz w:val="28"/>
        </w:rPr>
        <w:t xml:space="preserve"> </w:t>
      </w:r>
      <w:r>
        <w:rPr>
          <w:i/>
          <w:sz w:val="28"/>
        </w:rPr>
        <w:t>про</w:t>
      </w:r>
      <w:r>
        <w:rPr>
          <w:i/>
          <w:spacing w:val="-7"/>
          <w:sz w:val="28"/>
        </w:rPr>
        <w:t xml:space="preserve"> </w:t>
      </w:r>
      <w:r>
        <w:rPr>
          <w:i/>
          <w:sz w:val="28"/>
        </w:rPr>
        <w:t>помилки</w:t>
      </w:r>
      <w:r>
        <w:rPr>
          <w:i/>
          <w:spacing w:val="-3"/>
          <w:sz w:val="28"/>
        </w:rPr>
        <w:t xml:space="preserve"> </w:t>
      </w:r>
      <w:r>
        <w:rPr>
          <w:i/>
          <w:sz w:val="28"/>
        </w:rPr>
        <w:t>(або</w:t>
      </w:r>
      <w:r>
        <w:rPr>
          <w:i/>
          <w:spacing w:val="-6"/>
          <w:sz w:val="28"/>
        </w:rPr>
        <w:t xml:space="preserve"> </w:t>
      </w:r>
      <w:r>
        <w:rPr>
          <w:i/>
          <w:sz w:val="28"/>
        </w:rPr>
        <w:t>про</w:t>
      </w:r>
      <w:r>
        <w:rPr>
          <w:i/>
          <w:spacing w:val="-3"/>
          <w:sz w:val="28"/>
        </w:rPr>
        <w:t xml:space="preserve"> </w:t>
      </w:r>
      <w:r>
        <w:rPr>
          <w:i/>
          <w:sz w:val="28"/>
        </w:rPr>
        <w:t>їх</w:t>
      </w:r>
      <w:r>
        <w:rPr>
          <w:i/>
          <w:spacing w:val="-6"/>
          <w:sz w:val="28"/>
        </w:rPr>
        <w:t xml:space="preserve"> </w:t>
      </w:r>
      <w:r>
        <w:rPr>
          <w:i/>
          <w:sz w:val="28"/>
        </w:rPr>
        <w:t>відсутність); файл на мові С або асемблера;</w:t>
      </w:r>
    </w:p>
    <w:p w:rsidR="00D6225A" w:rsidRDefault="00000000" w:rsidP="000550C6">
      <w:pPr>
        <w:spacing w:before="1" w:line="360" w:lineRule="auto"/>
        <w:ind w:left="1557" w:right="5568"/>
        <w:rPr>
          <w:i/>
          <w:sz w:val="28"/>
        </w:rPr>
      </w:pPr>
      <w:r>
        <w:rPr>
          <w:i/>
          <w:sz w:val="28"/>
        </w:rPr>
        <w:t>об’єктний файл; виконуваний</w:t>
      </w:r>
      <w:r>
        <w:rPr>
          <w:i/>
          <w:spacing w:val="-18"/>
          <w:sz w:val="28"/>
        </w:rPr>
        <w:t xml:space="preserve"> </w:t>
      </w:r>
      <w:r>
        <w:rPr>
          <w:i/>
          <w:sz w:val="28"/>
        </w:rPr>
        <w:t>файл.</w:t>
      </w:r>
    </w:p>
    <w:p w:rsidR="00D6225A" w:rsidRDefault="00000000" w:rsidP="00DC50FB">
      <w:pPr>
        <w:pStyle w:val="a4"/>
        <w:numPr>
          <w:ilvl w:val="0"/>
          <w:numId w:val="8"/>
        </w:numPr>
        <w:tabs>
          <w:tab w:val="left" w:pos="1211"/>
        </w:tabs>
        <w:spacing w:before="280" w:line="360" w:lineRule="auto"/>
        <w:ind w:right="143"/>
        <w:jc w:val="both"/>
        <w:rPr>
          <w:sz w:val="28"/>
        </w:rPr>
      </w:pPr>
      <w:r>
        <w:rPr>
          <w:sz w:val="28"/>
        </w:rPr>
        <w:t>Назва</w:t>
      </w:r>
      <w:r>
        <w:rPr>
          <w:spacing w:val="-11"/>
          <w:sz w:val="28"/>
        </w:rPr>
        <w:t xml:space="preserve"> </w:t>
      </w:r>
      <w:r>
        <w:rPr>
          <w:sz w:val="28"/>
        </w:rPr>
        <w:t>вхідної</w:t>
      </w:r>
      <w:r>
        <w:rPr>
          <w:spacing w:val="-10"/>
          <w:sz w:val="28"/>
        </w:rPr>
        <w:t xml:space="preserve"> </w:t>
      </w:r>
      <w:r>
        <w:rPr>
          <w:sz w:val="28"/>
        </w:rPr>
        <w:t>мови</w:t>
      </w:r>
      <w:r>
        <w:rPr>
          <w:spacing w:val="-13"/>
          <w:sz w:val="28"/>
        </w:rPr>
        <w:t xml:space="preserve"> </w:t>
      </w:r>
      <w:r>
        <w:rPr>
          <w:sz w:val="28"/>
        </w:rPr>
        <w:t>програмування</w:t>
      </w:r>
      <w:r>
        <w:rPr>
          <w:spacing w:val="-13"/>
          <w:sz w:val="28"/>
        </w:rPr>
        <w:t xml:space="preserve"> </w:t>
      </w:r>
      <w:r>
        <w:rPr>
          <w:sz w:val="28"/>
        </w:rPr>
        <w:t>утворюється</w:t>
      </w:r>
      <w:r>
        <w:rPr>
          <w:spacing w:val="-11"/>
          <w:sz w:val="28"/>
        </w:rPr>
        <w:t xml:space="preserve"> </w:t>
      </w:r>
      <w:r>
        <w:rPr>
          <w:sz w:val="28"/>
        </w:rPr>
        <w:t>від</w:t>
      </w:r>
      <w:r>
        <w:rPr>
          <w:spacing w:val="-10"/>
          <w:sz w:val="28"/>
        </w:rPr>
        <w:t xml:space="preserve"> </w:t>
      </w:r>
      <w:r>
        <w:rPr>
          <w:sz w:val="28"/>
        </w:rPr>
        <w:t>першої</w:t>
      </w:r>
      <w:r>
        <w:rPr>
          <w:spacing w:val="-13"/>
          <w:sz w:val="28"/>
        </w:rPr>
        <w:t xml:space="preserve"> </w:t>
      </w:r>
      <w:r>
        <w:rPr>
          <w:sz w:val="28"/>
        </w:rPr>
        <w:t>букви</w:t>
      </w:r>
      <w:r>
        <w:rPr>
          <w:spacing w:val="-10"/>
          <w:sz w:val="28"/>
        </w:rPr>
        <w:t xml:space="preserve"> </w:t>
      </w:r>
      <w:r>
        <w:rPr>
          <w:sz w:val="28"/>
        </w:rPr>
        <w:t>у</w:t>
      </w:r>
      <w:r>
        <w:rPr>
          <w:spacing w:val="-13"/>
          <w:sz w:val="28"/>
        </w:rPr>
        <w:t xml:space="preserve"> </w:t>
      </w:r>
      <w:r>
        <w:rPr>
          <w:sz w:val="28"/>
        </w:rPr>
        <w:t>прізвищі студента</w:t>
      </w:r>
      <w:r>
        <w:rPr>
          <w:spacing w:val="-16"/>
          <w:sz w:val="28"/>
        </w:rPr>
        <w:t xml:space="preserve"> </w:t>
      </w:r>
      <w:r>
        <w:rPr>
          <w:sz w:val="28"/>
        </w:rPr>
        <w:t>та</w:t>
      </w:r>
      <w:r>
        <w:rPr>
          <w:spacing w:val="-16"/>
          <w:sz w:val="28"/>
        </w:rPr>
        <w:t xml:space="preserve"> </w:t>
      </w:r>
      <w:r>
        <w:rPr>
          <w:sz w:val="28"/>
        </w:rPr>
        <w:t>останніх</w:t>
      </w:r>
      <w:r>
        <w:rPr>
          <w:spacing w:val="-15"/>
          <w:sz w:val="28"/>
        </w:rPr>
        <w:t xml:space="preserve"> </w:t>
      </w:r>
      <w:r>
        <w:rPr>
          <w:sz w:val="28"/>
        </w:rPr>
        <w:t>двох</w:t>
      </w:r>
      <w:r>
        <w:rPr>
          <w:spacing w:val="-16"/>
          <w:sz w:val="28"/>
        </w:rPr>
        <w:t xml:space="preserve"> </w:t>
      </w:r>
      <w:r>
        <w:rPr>
          <w:sz w:val="28"/>
        </w:rPr>
        <w:t>цифр</w:t>
      </w:r>
      <w:r>
        <w:rPr>
          <w:spacing w:val="-15"/>
          <w:sz w:val="28"/>
        </w:rPr>
        <w:t xml:space="preserve"> </w:t>
      </w:r>
      <w:r>
        <w:rPr>
          <w:sz w:val="28"/>
        </w:rPr>
        <w:t>номера</w:t>
      </w:r>
      <w:r>
        <w:rPr>
          <w:spacing w:val="-18"/>
          <w:sz w:val="28"/>
        </w:rPr>
        <w:t xml:space="preserve"> </w:t>
      </w:r>
      <w:r>
        <w:rPr>
          <w:sz w:val="28"/>
        </w:rPr>
        <w:t>його</w:t>
      </w:r>
      <w:r>
        <w:rPr>
          <w:spacing w:val="-14"/>
          <w:sz w:val="28"/>
        </w:rPr>
        <w:t xml:space="preserve"> </w:t>
      </w:r>
      <w:r>
        <w:rPr>
          <w:sz w:val="28"/>
        </w:rPr>
        <w:t>варіанту.</w:t>
      </w:r>
      <w:r>
        <w:rPr>
          <w:spacing w:val="-16"/>
          <w:sz w:val="28"/>
        </w:rPr>
        <w:t xml:space="preserve"> </w:t>
      </w:r>
      <w:r>
        <w:rPr>
          <w:sz w:val="28"/>
        </w:rPr>
        <w:t>Саме</w:t>
      </w:r>
      <w:r>
        <w:rPr>
          <w:spacing w:val="-16"/>
          <w:sz w:val="28"/>
        </w:rPr>
        <w:t xml:space="preserve"> </w:t>
      </w:r>
      <w:r>
        <w:rPr>
          <w:sz w:val="28"/>
        </w:rPr>
        <w:t>таке</w:t>
      </w:r>
      <w:r>
        <w:rPr>
          <w:spacing w:val="-15"/>
          <w:sz w:val="28"/>
        </w:rPr>
        <w:t xml:space="preserve"> </w:t>
      </w:r>
      <w:r>
        <w:rPr>
          <w:sz w:val="28"/>
        </w:rPr>
        <w:t>розширення повинні мати текстові файли, написані на цій мові програмування.</w:t>
      </w:r>
    </w:p>
    <w:p w:rsidR="00D6225A" w:rsidRDefault="00D6225A" w:rsidP="000550C6">
      <w:pPr>
        <w:pStyle w:val="a3"/>
        <w:spacing w:line="317" w:lineRule="exact"/>
      </w:pPr>
    </w:p>
    <w:p w:rsidR="000B2414" w:rsidRPr="000B2414" w:rsidRDefault="000B2414" w:rsidP="000550C6">
      <w:pPr>
        <w:pStyle w:val="a3"/>
        <w:spacing w:line="317" w:lineRule="exact"/>
        <w:rPr>
          <w:lang w:val="ru-UA"/>
        </w:rPr>
      </w:pPr>
      <w:r w:rsidRPr="000B2414">
        <w:rPr>
          <w:b/>
          <w:bCs/>
          <w:lang w:val="ru-UA"/>
        </w:rPr>
        <w:t>Деталізація завдання на проєктування:</w:t>
      </w:r>
    </w:p>
    <w:p w:rsidR="000B2414" w:rsidRPr="000B2414" w:rsidRDefault="000B2414" w:rsidP="00DC50FB">
      <w:pPr>
        <w:pStyle w:val="a3"/>
        <w:numPr>
          <w:ilvl w:val="0"/>
          <w:numId w:val="30"/>
        </w:numPr>
        <w:spacing w:line="317" w:lineRule="exact"/>
        <w:rPr>
          <w:lang w:val="ru-UA"/>
        </w:rPr>
      </w:pPr>
      <w:r w:rsidRPr="000B2414">
        <w:rPr>
          <w:lang w:val="ru-UA"/>
        </w:rPr>
        <w:t>В кожному завданні передбачається блок оголошення змінних; змінні зберігають значення цілих чисел і, в залежності від варіанту, можуть бути 16/32 розрядними. За потребою можна реалізувати логічний тип даних.</w:t>
      </w:r>
    </w:p>
    <w:p w:rsidR="000B2414" w:rsidRPr="000B2414" w:rsidRDefault="000B2414" w:rsidP="00DC50FB">
      <w:pPr>
        <w:pStyle w:val="a3"/>
        <w:numPr>
          <w:ilvl w:val="0"/>
          <w:numId w:val="30"/>
        </w:numPr>
        <w:spacing w:line="317" w:lineRule="exact"/>
        <w:rPr>
          <w:lang w:val="ru-UA"/>
        </w:rPr>
      </w:pPr>
      <w:r w:rsidRPr="000B2414">
        <w:rPr>
          <w:lang w:val="ru-UA"/>
        </w:rPr>
        <w:t>Необхідно реалізувати арифметичні операції — додавання, віднімання, множення, ділення, залишок від ділення; операції порівняння — перевірка на рівність і нерівність, більше і менше; логічні операції — заперечення, “логічне І” і “логічне АБО”.</w:t>
      </w:r>
    </w:p>
    <w:p w:rsidR="000B2414" w:rsidRPr="000B2414" w:rsidRDefault="000B2414" w:rsidP="000550C6">
      <w:pPr>
        <w:pStyle w:val="a3"/>
        <w:spacing w:line="317" w:lineRule="exact"/>
        <w:rPr>
          <w:lang w:val="ru-UA"/>
        </w:rPr>
      </w:pPr>
      <w:r w:rsidRPr="000B2414">
        <w:rPr>
          <w:lang w:val="ru-UA"/>
        </w:rPr>
        <w:t>Пріоритет операцій наступний — круглі дужки (), логічне заперечення, мультиплікативні (множення, ділення, залишок від ділення), адитивні (додавання, віднімання), відношення (більше, менше), перевірка на рівність і нерівність, логічне І, логічне АБО.</w:t>
      </w:r>
    </w:p>
    <w:p w:rsidR="000B2414" w:rsidRDefault="000B2414" w:rsidP="00DC50FB">
      <w:pPr>
        <w:pStyle w:val="a3"/>
        <w:numPr>
          <w:ilvl w:val="0"/>
          <w:numId w:val="30"/>
        </w:numPr>
        <w:spacing w:line="317" w:lineRule="exact"/>
        <w:rPr>
          <w:lang w:val="ru-UA"/>
        </w:rPr>
      </w:pPr>
      <w:r w:rsidRPr="000B2414">
        <w:rPr>
          <w:lang w:val="ru-UA"/>
        </w:rPr>
        <w:t>За допомогою оператора вводу можна зчитати з клавіатури значення змінної; за допомогою оператора виводу можна вивести на екран значення змінної, виразу чи цілої константи.</w:t>
      </w:r>
    </w:p>
    <w:p w:rsidR="000B2414" w:rsidRPr="000B2414" w:rsidRDefault="000B2414" w:rsidP="000550C6">
      <w:pPr>
        <w:pStyle w:val="a3"/>
        <w:spacing w:line="317" w:lineRule="exact"/>
        <w:rPr>
          <w:lang w:val="ru-UA"/>
        </w:rPr>
      </w:pPr>
    </w:p>
    <w:p w:rsidR="000B2414" w:rsidRPr="000B2414" w:rsidRDefault="000B2414" w:rsidP="00DC50FB">
      <w:pPr>
        <w:pStyle w:val="a3"/>
        <w:numPr>
          <w:ilvl w:val="0"/>
          <w:numId w:val="30"/>
        </w:numPr>
        <w:spacing w:line="317" w:lineRule="exact"/>
        <w:rPr>
          <w:lang w:val="ru-UA"/>
        </w:rPr>
      </w:pPr>
      <w:r w:rsidRPr="000B2414">
        <w:rPr>
          <w:lang w:val="ru-UA"/>
        </w:rPr>
        <w:lastRenderedPageBreak/>
        <w:t>В кожному завданні обов’язковим є оператор присвоєння, за допомогою якого можна реалізувати обчислення виразів з використанням заданих операцій і операцій круглі дужки (). У якості операндів можуть бути цілі константи, змінні, значення виразу.</w:t>
      </w:r>
    </w:p>
    <w:p w:rsidR="000B2414" w:rsidRPr="000B2414" w:rsidRDefault="000B2414" w:rsidP="00DC50FB">
      <w:pPr>
        <w:pStyle w:val="a3"/>
        <w:numPr>
          <w:ilvl w:val="0"/>
          <w:numId w:val="30"/>
        </w:numPr>
        <w:spacing w:line="317" w:lineRule="exact"/>
        <w:rPr>
          <w:lang w:val="ru-UA"/>
        </w:rPr>
      </w:pPr>
      <w:r w:rsidRPr="000B2414">
        <w:rPr>
          <w:lang w:val="ru-UA"/>
        </w:rPr>
        <w:t>В кожному завданні обов’язковим є оператор типу “блок” (вкладеність операторів), в якому мають бути вирази з тілом типу програми.</w:t>
      </w:r>
    </w:p>
    <w:p w:rsidR="000B2414" w:rsidRPr="000B2414" w:rsidRDefault="000B2414" w:rsidP="00DC50FB">
      <w:pPr>
        <w:pStyle w:val="a3"/>
        <w:numPr>
          <w:ilvl w:val="0"/>
          <w:numId w:val="30"/>
        </w:numPr>
        <w:spacing w:line="317" w:lineRule="exact"/>
        <w:rPr>
          <w:lang w:val="ru-UA"/>
        </w:rPr>
      </w:pPr>
      <w:r w:rsidRPr="000B2414">
        <w:rPr>
          <w:lang w:val="ru-UA"/>
        </w:rPr>
        <w:t>Необхідно реалізувати синтаксис вихідної мови, забезпечити реалізацію обчислення значень змінних, написати алгоритм з розгалуженням і циклічних обчислень.</w:t>
      </w:r>
    </w:p>
    <w:p w:rsidR="000B2414" w:rsidRPr="000B2414" w:rsidRDefault="000B2414" w:rsidP="00DC50FB">
      <w:pPr>
        <w:pStyle w:val="a3"/>
        <w:numPr>
          <w:ilvl w:val="0"/>
          <w:numId w:val="30"/>
        </w:numPr>
        <w:spacing w:line="317" w:lineRule="exact"/>
        <w:rPr>
          <w:lang w:val="ru-UA"/>
        </w:rPr>
      </w:pPr>
      <w:r w:rsidRPr="000B2414">
        <w:rPr>
          <w:lang w:val="ru-UA"/>
        </w:rPr>
        <w:t>Оператори різного виду допускаються і в будь-якій послідовності.</w:t>
      </w:r>
    </w:p>
    <w:p w:rsidR="000B2414" w:rsidRPr="000B2414" w:rsidRDefault="000B2414" w:rsidP="00DC50FB">
      <w:pPr>
        <w:pStyle w:val="a3"/>
        <w:numPr>
          <w:ilvl w:val="0"/>
          <w:numId w:val="30"/>
        </w:numPr>
        <w:spacing w:line="317" w:lineRule="exact"/>
        <w:rPr>
          <w:lang w:val="ru-UA"/>
        </w:rPr>
      </w:pPr>
      <w:r w:rsidRPr="000B2414">
        <w:rPr>
          <w:lang w:val="ru-UA"/>
        </w:rPr>
        <w:t>Для перевірки роботи розробленого транслятора необхідно написати три тестові програми на вихідній мові програмування.</w:t>
      </w:r>
    </w:p>
    <w:p w:rsidR="000B2414" w:rsidRDefault="000B2414" w:rsidP="000550C6">
      <w:pPr>
        <w:pStyle w:val="a3"/>
        <w:spacing w:line="317" w:lineRule="exact"/>
        <w:sectPr w:rsidR="000B2414" w:rsidSect="00730E73">
          <w:headerReference w:type="default" r:id="rId13"/>
          <w:pgSz w:w="11910" w:h="16840"/>
          <w:pgMar w:top="1180" w:right="425" w:bottom="280" w:left="992" w:header="719" w:footer="0" w:gutter="0"/>
          <w:cols w:space="720"/>
          <w:titlePg/>
        </w:sectPr>
      </w:pPr>
    </w:p>
    <w:p w:rsidR="00D6225A" w:rsidRDefault="00000000" w:rsidP="000550C6">
      <w:pPr>
        <w:pStyle w:val="1"/>
        <w:ind w:left="70"/>
      </w:pPr>
      <w:bookmarkStart w:id="3" w:name="_Toc187775536"/>
      <w:bookmarkStart w:id="4" w:name="_Toc187775566"/>
      <w:r>
        <w:rPr>
          <w:spacing w:val="-2"/>
        </w:rPr>
        <w:lastRenderedPageBreak/>
        <w:t>АНОТАЦІЯ</w:t>
      </w:r>
      <w:bookmarkEnd w:id="3"/>
      <w:bookmarkEnd w:id="4"/>
    </w:p>
    <w:p w:rsidR="00D6225A" w:rsidRDefault="00D6225A" w:rsidP="000550C6">
      <w:pPr>
        <w:pStyle w:val="a3"/>
        <w:spacing w:before="96"/>
        <w:rPr>
          <w:b/>
          <w:sz w:val="32"/>
        </w:rPr>
      </w:pPr>
    </w:p>
    <w:p w:rsidR="00D6225A" w:rsidRDefault="00000000" w:rsidP="000550C6">
      <w:pPr>
        <w:pStyle w:val="a3"/>
        <w:spacing w:line="360" w:lineRule="auto"/>
        <w:ind w:left="141" w:right="138" w:firstLine="708"/>
        <w:jc w:val="both"/>
      </w:pPr>
      <w:r>
        <w:t>У</w:t>
      </w:r>
      <w:r>
        <w:rPr>
          <w:spacing w:val="-2"/>
        </w:rPr>
        <w:t xml:space="preserve"> </w:t>
      </w:r>
      <w:r>
        <w:t>даному</w:t>
      </w:r>
      <w:r>
        <w:rPr>
          <w:spacing w:val="-2"/>
        </w:rPr>
        <w:t xml:space="preserve"> </w:t>
      </w:r>
      <w:r>
        <w:t>курсовому</w:t>
      </w:r>
      <w:r>
        <w:rPr>
          <w:spacing w:val="-2"/>
        </w:rPr>
        <w:t xml:space="preserve"> </w:t>
      </w:r>
      <w:r>
        <w:t>проекті</w:t>
      </w:r>
      <w:r>
        <w:rPr>
          <w:spacing w:val="-1"/>
        </w:rPr>
        <w:t xml:space="preserve"> </w:t>
      </w:r>
      <w:r>
        <w:t>розроблено програмне</w:t>
      </w:r>
      <w:r>
        <w:rPr>
          <w:spacing w:val="-3"/>
        </w:rPr>
        <w:t xml:space="preserve"> </w:t>
      </w:r>
      <w:r>
        <w:t>забезпечення –</w:t>
      </w:r>
      <w:r>
        <w:rPr>
          <w:spacing w:val="-1"/>
        </w:rPr>
        <w:t xml:space="preserve"> </w:t>
      </w:r>
      <w:r>
        <w:t>транслятор з вхідної мови програмування.</w:t>
      </w:r>
    </w:p>
    <w:p w:rsidR="00D6225A" w:rsidRDefault="00000000" w:rsidP="000550C6">
      <w:pPr>
        <w:pStyle w:val="a3"/>
        <w:spacing w:before="280" w:line="360" w:lineRule="auto"/>
        <w:ind w:left="141" w:right="147" w:firstLine="708"/>
        <w:jc w:val="both"/>
      </w:pPr>
      <w:r>
        <w:t>Для</w:t>
      </w:r>
      <w:r>
        <w:rPr>
          <w:spacing w:val="-4"/>
        </w:rPr>
        <w:t xml:space="preserve"> </w:t>
      </w:r>
      <w:r>
        <w:t>реалізації</w:t>
      </w:r>
      <w:r>
        <w:rPr>
          <w:spacing w:val="-3"/>
        </w:rPr>
        <w:t xml:space="preserve"> </w:t>
      </w:r>
      <w:r>
        <w:t>транслятора</w:t>
      </w:r>
      <w:r>
        <w:rPr>
          <w:spacing w:val="-4"/>
        </w:rPr>
        <w:t xml:space="preserve"> </w:t>
      </w:r>
      <w:r>
        <w:t>визначено</w:t>
      </w:r>
      <w:r>
        <w:rPr>
          <w:spacing w:val="-3"/>
        </w:rPr>
        <w:t xml:space="preserve"> </w:t>
      </w:r>
      <w:r>
        <w:t>граматику</w:t>
      </w:r>
      <w:r>
        <w:rPr>
          <w:spacing w:val="-3"/>
        </w:rPr>
        <w:t xml:space="preserve"> </w:t>
      </w:r>
      <w:r>
        <w:t>вхідної</w:t>
      </w:r>
      <w:r>
        <w:rPr>
          <w:spacing w:val="-3"/>
        </w:rPr>
        <w:t xml:space="preserve"> </w:t>
      </w:r>
      <w:r>
        <w:t>мови</w:t>
      </w:r>
      <w:r>
        <w:rPr>
          <w:spacing w:val="-3"/>
        </w:rPr>
        <w:t xml:space="preserve"> </w:t>
      </w:r>
      <w:r>
        <w:t>програмування</w:t>
      </w:r>
      <w:r>
        <w:rPr>
          <w:spacing w:val="-5"/>
        </w:rPr>
        <w:t xml:space="preserve"> </w:t>
      </w:r>
      <w:r>
        <w:t>у термінах розширеної нотації Бекуса-Наура.</w:t>
      </w:r>
    </w:p>
    <w:p w:rsidR="00D6225A" w:rsidRDefault="00000000" w:rsidP="000550C6">
      <w:pPr>
        <w:pStyle w:val="a3"/>
        <w:spacing w:before="279" w:line="360" w:lineRule="auto"/>
        <w:ind w:left="141" w:right="148" w:firstLine="708"/>
        <w:jc w:val="both"/>
      </w:pPr>
      <w:r>
        <w:t>Реалізовано лексичний, синтаксичний, семантичний аналізатор. На етапі синтаксичного і семантичного аналізу відбувається перевірка програми на вхідній мові програмування на наявність помилок.</w:t>
      </w:r>
    </w:p>
    <w:p w:rsidR="00D6225A" w:rsidRDefault="00000000" w:rsidP="000550C6">
      <w:pPr>
        <w:pStyle w:val="a3"/>
        <w:spacing w:before="283" w:line="360" w:lineRule="auto"/>
        <w:ind w:left="141" w:right="148" w:firstLine="708"/>
        <w:jc w:val="both"/>
      </w:pPr>
      <w:r>
        <w:t>Перед генеруванням вихідного коду програма на вхідній мові програмування перетворюється у двійкове абстрактне синтаксичне дерево, обходячи яке генератор коду будує вихідний код на мові програмування С.</w:t>
      </w:r>
    </w:p>
    <w:p w:rsidR="00D6225A" w:rsidRDefault="00000000" w:rsidP="000550C6">
      <w:pPr>
        <w:pStyle w:val="a3"/>
        <w:spacing w:before="279" w:line="360" w:lineRule="auto"/>
        <w:ind w:left="141" w:right="144" w:firstLine="708"/>
        <w:jc w:val="both"/>
      </w:pPr>
      <w:r>
        <w:t xml:space="preserve">Розроблене програмне забезпечення налаштоване і протестоване на тестових </w:t>
      </w:r>
      <w:r>
        <w:rPr>
          <w:spacing w:val="-2"/>
        </w:rPr>
        <w:t>прикладах.</w:t>
      </w:r>
    </w:p>
    <w:p w:rsidR="00D6225A" w:rsidRDefault="00D6225A" w:rsidP="000550C6">
      <w:pPr>
        <w:pStyle w:val="a3"/>
        <w:spacing w:line="360" w:lineRule="auto"/>
        <w:jc w:val="both"/>
        <w:sectPr w:rsidR="00D6225A">
          <w:pgSz w:w="11910" w:h="16840"/>
          <w:pgMar w:top="1180" w:right="425" w:bottom="280" w:left="992" w:header="719" w:footer="0" w:gutter="0"/>
          <w:cols w:space="720"/>
        </w:sectPr>
      </w:pPr>
    </w:p>
    <w:p w:rsidR="00D6225A" w:rsidRDefault="00000000" w:rsidP="000550C6">
      <w:pPr>
        <w:pStyle w:val="1"/>
        <w:rPr>
          <w:b w:val="0"/>
        </w:rPr>
      </w:pPr>
      <w:bookmarkStart w:id="5" w:name="_Toc187775537"/>
      <w:bookmarkStart w:id="6" w:name="_Toc187775567"/>
      <w:r>
        <w:rPr>
          <w:spacing w:val="-2"/>
        </w:rPr>
        <w:lastRenderedPageBreak/>
        <w:t>ЗМІСТ</w:t>
      </w:r>
      <w:bookmarkEnd w:id="5"/>
      <w:bookmarkEnd w:id="6"/>
    </w:p>
    <w:p w:rsidR="00D6225A" w:rsidRPr="000550C6" w:rsidRDefault="00D6225A" w:rsidP="000550C6">
      <w:pPr>
        <w:pStyle w:val="a3"/>
        <w:rPr>
          <w:b/>
        </w:rPr>
      </w:pPr>
    </w:p>
    <w:p w:rsidR="000550C6" w:rsidRPr="00DC50FB" w:rsidRDefault="000550C6">
      <w:pPr>
        <w:pStyle w:val="20"/>
        <w:tabs>
          <w:tab w:val="right" w:leader="dot" w:pos="10483"/>
        </w:tabs>
        <w:rPr>
          <w:rFonts w:ascii="Times New Roman" w:eastAsiaTheme="minorEastAsia" w:hAnsi="Times New Roman" w:cs="Times New Roman"/>
          <w:smallCaps w:val="0"/>
          <w:noProof/>
          <w:kern w:val="2"/>
          <w:sz w:val="28"/>
          <w:szCs w:val="28"/>
          <w:lang w:val="uk-UA"/>
          <w14:ligatures w14:val="standardContextual"/>
        </w:rPr>
      </w:pPr>
      <w:r w:rsidRPr="000550C6">
        <w:rPr>
          <w:rFonts w:ascii="Times New Roman" w:hAnsi="Times New Roman" w:cs="Times New Roman"/>
          <w:sz w:val="28"/>
          <w:szCs w:val="28"/>
          <w:lang w:val="uk-UA"/>
        </w:rPr>
        <w:fldChar w:fldCharType="begin"/>
      </w:r>
      <w:r w:rsidRPr="000550C6">
        <w:rPr>
          <w:rFonts w:ascii="Times New Roman" w:hAnsi="Times New Roman" w:cs="Times New Roman"/>
          <w:sz w:val="28"/>
          <w:szCs w:val="28"/>
          <w:lang w:val="uk-UA"/>
        </w:rPr>
        <w:instrText xml:space="preserve"> TOC \o "1-2" \h \z \u </w:instrText>
      </w:r>
      <w:r w:rsidRPr="000550C6">
        <w:rPr>
          <w:rFonts w:ascii="Times New Roman" w:hAnsi="Times New Roman" w:cs="Times New Roman"/>
          <w:sz w:val="28"/>
          <w:szCs w:val="28"/>
          <w:lang w:val="uk-UA"/>
        </w:rPr>
        <w:fldChar w:fldCharType="separate"/>
      </w:r>
    </w:p>
    <w:p w:rsidR="000550C6" w:rsidRPr="000550C6" w:rsidRDefault="000550C6">
      <w:pPr>
        <w:pStyle w:val="10"/>
        <w:tabs>
          <w:tab w:val="right" w:leader="dot" w:pos="10483"/>
        </w:tabs>
        <w:rPr>
          <w:rFonts w:ascii="Times New Roman" w:eastAsiaTheme="minorEastAsia" w:hAnsi="Times New Roman" w:cs="Times New Roman"/>
          <w:b w:val="0"/>
          <w:bCs w:val="0"/>
          <w:caps w:val="0"/>
          <w:noProof/>
          <w:kern w:val="2"/>
          <w:sz w:val="28"/>
          <w:szCs w:val="28"/>
          <w14:ligatures w14:val="standardContextual"/>
        </w:rPr>
      </w:pPr>
      <w:hyperlink w:anchor="_Toc187775565" w:history="1">
        <w:r w:rsidRPr="000550C6">
          <w:rPr>
            <w:rStyle w:val="ae"/>
            <w:rFonts w:ascii="Times New Roman" w:eastAsiaTheme="majorEastAsia" w:hAnsi="Times New Roman" w:cs="Times New Roman"/>
            <w:noProof/>
            <w:sz w:val="28"/>
            <w:szCs w:val="28"/>
          </w:rPr>
          <w:t>ЗАВДАННЯ</w:t>
        </w:r>
        <w:r w:rsidRPr="000550C6">
          <w:rPr>
            <w:rStyle w:val="ae"/>
            <w:rFonts w:ascii="Times New Roman" w:eastAsiaTheme="majorEastAsia" w:hAnsi="Times New Roman" w:cs="Times New Roman"/>
            <w:noProof/>
            <w:spacing w:val="-15"/>
            <w:sz w:val="28"/>
            <w:szCs w:val="28"/>
          </w:rPr>
          <w:t xml:space="preserve"> </w:t>
        </w:r>
        <w:r w:rsidRPr="000550C6">
          <w:rPr>
            <w:rStyle w:val="ae"/>
            <w:rFonts w:ascii="Times New Roman" w:eastAsiaTheme="majorEastAsia" w:hAnsi="Times New Roman" w:cs="Times New Roman"/>
            <w:noProof/>
            <w:sz w:val="28"/>
            <w:szCs w:val="28"/>
          </w:rPr>
          <w:t>НА</w:t>
        </w:r>
        <w:r w:rsidRPr="000550C6">
          <w:rPr>
            <w:rStyle w:val="ae"/>
            <w:rFonts w:ascii="Times New Roman" w:eastAsiaTheme="majorEastAsia" w:hAnsi="Times New Roman" w:cs="Times New Roman"/>
            <w:noProof/>
            <w:spacing w:val="-14"/>
            <w:sz w:val="28"/>
            <w:szCs w:val="28"/>
          </w:rPr>
          <w:t xml:space="preserve"> </w:t>
        </w:r>
        <w:r w:rsidRPr="000550C6">
          <w:rPr>
            <w:rStyle w:val="ae"/>
            <w:rFonts w:ascii="Times New Roman" w:eastAsiaTheme="majorEastAsia" w:hAnsi="Times New Roman" w:cs="Times New Roman"/>
            <w:noProof/>
            <w:sz w:val="28"/>
            <w:szCs w:val="28"/>
          </w:rPr>
          <w:t>КУРСОВИЙ</w:t>
        </w:r>
        <w:r w:rsidRPr="000550C6">
          <w:rPr>
            <w:rStyle w:val="ae"/>
            <w:rFonts w:ascii="Times New Roman" w:eastAsiaTheme="majorEastAsia" w:hAnsi="Times New Roman" w:cs="Times New Roman"/>
            <w:noProof/>
            <w:spacing w:val="-16"/>
            <w:sz w:val="28"/>
            <w:szCs w:val="28"/>
          </w:rPr>
          <w:t xml:space="preserve"> </w:t>
        </w:r>
        <w:r w:rsidRPr="000550C6">
          <w:rPr>
            <w:rStyle w:val="ae"/>
            <w:rFonts w:ascii="Times New Roman" w:eastAsiaTheme="majorEastAsia" w:hAnsi="Times New Roman" w:cs="Times New Roman"/>
            <w:noProof/>
            <w:spacing w:val="-2"/>
            <w:sz w:val="28"/>
            <w:szCs w:val="28"/>
          </w:rPr>
          <w:t>ПРОЄКТ</w:t>
        </w:r>
        <w:r w:rsidRPr="000550C6">
          <w:rPr>
            <w:rFonts w:ascii="Times New Roman" w:hAnsi="Times New Roman" w:cs="Times New Roman"/>
            <w:noProof/>
            <w:webHidden/>
            <w:sz w:val="28"/>
            <w:szCs w:val="28"/>
          </w:rPr>
          <w:tab/>
        </w:r>
        <w:r w:rsidRPr="000550C6">
          <w:rPr>
            <w:rFonts w:ascii="Times New Roman" w:hAnsi="Times New Roman" w:cs="Times New Roman"/>
            <w:noProof/>
            <w:webHidden/>
            <w:sz w:val="28"/>
            <w:szCs w:val="28"/>
          </w:rPr>
          <w:fldChar w:fldCharType="begin"/>
        </w:r>
        <w:r w:rsidRPr="000550C6">
          <w:rPr>
            <w:rFonts w:ascii="Times New Roman" w:hAnsi="Times New Roman" w:cs="Times New Roman"/>
            <w:noProof/>
            <w:webHidden/>
            <w:sz w:val="28"/>
            <w:szCs w:val="28"/>
          </w:rPr>
          <w:instrText xml:space="preserve"> PAGEREF _Toc187775565 \h </w:instrText>
        </w:r>
        <w:r w:rsidRPr="000550C6">
          <w:rPr>
            <w:rFonts w:ascii="Times New Roman" w:hAnsi="Times New Roman" w:cs="Times New Roman"/>
            <w:noProof/>
            <w:webHidden/>
            <w:sz w:val="28"/>
            <w:szCs w:val="28"/>
          </w:rPr>
        </w:r>
        <w:r w:rsidRPr="000550C6">
          <w:rPr>
            <w:rFonts w:ascii="Times New Roman" w:hAnsi="Times New Roman" w:cs="Times New Roman"/>
            <w:noProof/>
            <w:webHidden/>
            <w:sz w:val="28"/>
            <w:szCs w:val="28"/>
          </w:rPr>
          <w:fldChar w:fldCharType="separate"/>
        </w:r>
        <w:r w:rsidRPr="000550C6">
          <w:rPr>
            <w:rFonts w:ascii="Times New Roman" w:hAnsi="Times New Roman" w:cs="Times New Roman"/>
            <w:noProof/>
            <w:webHidden/>
            <w:sz w:val="28"/>
            <w:szCs w:val="28"/>
          </w:rPr>
          <w:t>2</w:t>
        </w:r>
        <w:r w:rsidRPr="000550C6">
          <w:rPr>
            <w:rFonts w:ascii="Times New Roman" w:hAnsi="Times New Roman" w:cs="Times New Roman"/>
            <w:noProof/>
            <w:webHidden/>
            <w:sz w:val="28"/>
            <w:szCs w:val="28"/>
          </w:rPr>
          <w:fldChar w:fldCharType="end"/>
        </w:r>
      </w:hyperlink>
    </w:p>
    <w:p w:rsidR="000550C6" w:rsidRPr="000550C6" w:rsidRDefault="000550C6">
      <w:pPr>
        <w:pStyle w:val="10"/>
        <w:tabs>
          <w:tab w:val="right" w:leader="dot" w:pos="10483"/>
        </w:tabs>
        <w:rPr>
          <w:rFonts w:ascii="Times New Roman" w:eastAsiaTheme="minorEastAsia" w:hAnsi="Times New Roman" w:cs="Times New Roman"/>
          <w:b w:val="0"/>
          <w:bCs w:val="0"/>
          <w:caps w:val="0"/>
          <w:noProof/>
          <w:kern w:val="2"/>
          <w:sz w:val="28"/>
          <w:szCs w:val="28"/>
          <w14:ligatures w14:val="standardContextual"/>
        </w:rPr>
      </w:pPr>
      <w:hyperlink w:anchor="_Toc187775566" w:history="1">
        <w:r w:rsidRPr="000550C6">
          <w:rPr>
            <w:rStyle w:val="ae"/>
            <w:rFonts w:ascii="Times New Roman" w:eastAsiaTheme="majorEastAsia" w:hAnsi="Times New Roman" w:cs="Times New Roman"/>
            <w:noProof/>
            <w:spacing w:val="-2"/>
            <w:sz w:val="28"/>
            <w:szCs w:val="28"/>
          </w:rPr>
          <w:t>АНОТАЦІЯ</w:t>
        </w:r>
        <w:r w:rsidRPr="000550C6">
          <w:rPr>
            <w:rFonts w:ascii="Times New Roman" w:hAnsi="Times New Roman" w:cs="Times New Roman"/>
            <w:noProof/>
            <w:webHidden/>
            <w:sz w:val="28"/>
            <w:szCs w:val="28"/>
          </w:rPr>
          <w:tab/>
        </w:r>
        <w:r w:rsidRPr="000550C6">
          <w:rPr>
            <w:rFonts w:ascii="Times New Roman" w:hAnsi="Times New Roman" w:cs="Times New Roman"/>
            <w:noProof/>
            <w:webHidden/>
            <w:sz w:val="28"/>
            <w:szCs w:val="28"/>
          </w:rPr>
          <w:fldChar w:fldCharType="begin"/>
        </w:r>
        <w:r w:rsidRPr="000550C6">
          <w:rPr>
            <w:rFonts w:ascii="Times New Roman" w:hAnsi="Times New Roman" w:cs="Times New Roman"/>
            <w:noProof/>
            <w:webHidden/>
            <w:sz w:val="28"/>
            <w:szCs w:val="28"/>
          </w:rPr>
          <w:instrText xml:space="preserve"> PAGEREF _Toc187775566 \h </w:instrText>
        </w:r>
        <w:r w:rsidRPr="000550C6">
          <w:rPr>
            <w:rFonts w:ascii="Times New Roman" w:hAnsi="Times New Roman" w:cs="Times New Roman"/>
            <w:noProof/>
            <w:webHidden/>
            <w:sz w:val="28"/>
            <w:szCs w:val="28"/>
          </w:rPr>
        </w:r>
        <w:r w:rsidRPr="000550C6">
          <w:rPr>
            <w:rFonts w:ascii="Times New Roman" w:hAnsi="Times New Roman" w:cs="Times New Roman"/>
            <w:noProof/>
            <w:webHidden/>
            <w:sz w:val="28"/>
            <w:szCs w:val="28"/>
          </w:rPr>
          <w:fldChar w:fldCharType="separate"/>
        </w:r>
        <w:r w:rsidRPr="000550C6">
          <w:rPr>
            <w:rFonts w:ascii="Times New Roman" w:hAnsi="Times New Roman" w:cs="Times New Roman"/>
            <w:noProof/>
            <w:webHidden/>
            <w:sz w:val="28"/>
            <w:szCs w:val="28"/>
          </w:rPr>
          <w:t>4</w:t>
        </w:r>
        <w:r w:rsidRPr="000550C6">
          <w:rPr>
            <w:rFonts w:ascii="Times New Roman" w:hAnsi="Times New Roman" w:cs="Times New Roman"/>
            <w:noProof/>
            <w:webHidden/>
            <w:sz w:val="28"/>
            <w:szCs w:val="28"/>
          </w:rPr>
          <w:fldChar w:fldCharType="end"/>
        </w:r>
      </w:hyperlink>
    </w:p>
    <w:p w:rsidR="000550C6" w:rsidRPr="000550C6" w:rsidRDefault="000550C6">
      <w:pPr>
        <w:pStyle w:val="10"/>
        <w:tabs>
          <w:tab w:val="right" w:leader="dot" w:pos="10483"/>
        </w:tabs>
        <w:rPr>
          <w:rFonts w:ascii="Times New Roman" w:eastAsiaTheme="minorEastAsia" w:hAnsi="Times New Roman" w:cs="Times New Roman"/>
          <w:b w:val="0"/>
          <w:bCs w:val="0"/>
          <w:caps w:val="0"/>
          <w:noProof/>
          <w:kern w:val="2"/>
          <w:sz w:val="28"/>
          <w:szCs w:val="28"/>
          <w14:ligatures w14:val="standardContextual"/>
        </w:rPr>
      </w:pPr>
      <w:hyperlink w:anchor="_Toc187775567" w:history="1">
        <w:r w:rsidRPr="000550C6">
          <w:rPr>
            <w:rStyle w:val="ae"/>
            <w:rFonts w:ascii="Times New Roman" w:eastAsiaTheme="majorEastAsia" w:hAnsi="Times New Roman" w:cs="Times New Roman"/>
            <w:noProof/>
            <w:spacing w:val="-2"/>
            <w:sz w:val="28"/>
            <w:szCs w:val="28"/>
          </w:rPr>
          <w:t>ЗМІСТ</w:t>
        </w:r>
        <w:r w:rsidRPr="000550C6">
          <w:rPr>
            <w:rFonts w:ascii="Times New Roman" w:hAnsi="Times New Roman" w:cs="Times New Roman"/>
            <w:noProof/>
            <w:webHidden/>
            <w:sz w:val="28"/>
            <w:szCs w:val="28"/>
          </w:rPr>
          <w:tab/>
        </w:r>
        <w:r w:rsidRPr="000550C6">
          <w:rPr>
            <w:rFonts w:ascii="Times New Roman" w:hAnsi="Times New Roman" w:cs="Times New Roman"/>
            <w:noProof/>
            <w:webHidden/>
            <w:sz w:val="28"/>
            <w:szCs w:val="28"/>
          </w:rPr>
          <w:fldChar w:fldCharType="begin"/>
        </w:r>
        <w:r w:rsidRPr="000550C6">
          <w:rPr>
            <w:rFonts w:ascii="Times New Roman" w:hAnsi="Times New Roman" w:cs="Times New Roman"/>
            <w:noProof/>
            <w:webHidden/>
            <w:sz w:val="28"/>
            <w:szCs w:val="28"/>
          </w:rPr>
          <w:instrText xml:space="preserve"> PAGEREF _Toc187775567 \h </w:instrText>
        </w:r>
        <w:r w:rsidRPr="000550C6">
          <w:rPr>
            <w:rFonts w:ascii="Times New Roman" w:hAnsi="Times New Roman" w:cs="Times New Roman"/>
            <w:noProof/>
            <w:webHidden/>
            <w:sz w:val="28"/>
            <w:szCs w:val="28"/>
          </w:rPr>
        </w:r>
        <w:r w:rsidRPr="000550C6">
          <w:rPr>
            <w:rFonts w:ascii="Times New Roman" w:hAnsi="Times New Roman" w:cs="Times New Roman"/>
            <w:noProof/>
            <w:webHidden/>
            <w:sz w:val="28"/>
            <w:szCs w:val="28"/>
          </w:rPr>
          <w:fldChar w:fldCharType="separate"/>
        </w:r>
        <w:r w:rsidRPr="000550C6">
          <w:rPr>
            <w:rFonts w:ascii="Times New Roman" w:hAnsi="Times New Roman" w:cs="Times New Roman"/>
            <w:noProof/>
            <w:webHidden/>
            <w:sz w:val="28"/>
            <w:szCs w:val="28"/>
          </w:rPr>
          <w:t>5</w:t>
        </w:r>
        <w:r w:rsidRPr="000550C6">
          <w:rPr>
            <w:rFonts w:ascii="Times New Roman" w:hAnsi="Times New Roman" w:cs="Times New Roman"/>
            <w:noProof/>
            <w:webHidden/>
            <w:sz w:val="28"/>
            <w:szCs w:val="28"/>
          </w:rPr>
          <w:fldChar w:fldCharType="end"/>
        </w:r>
      </w:hyperlink>
    </w:p>
    <w:p w:rsidR="000550C6" w:rsidRPr="000550C6" w:rsidRDefault="000550C6">
      <w:pPr>
        <w:pStyle w:val="10"/>
        <w:tabs>
          <w:tab w:val="right" w:leader="dot" w:pos="10483"/>
        </w:tabs>
        <w:rPr>
          <w:rFonts w:ascii="Times New Roman" w:eastAsiaTheme="minorEastAsia" w:hAnsi="Times New Roman" w:cs="Times New Roman"/>
          <w:b w:val="0"/>
          <w:bCs w:val="0"/>
          <w:caps w:val="0"/>
          <w:noProof/>
          <w:kern w:val="2"/>
          <w:sz w:val="28"/>
          <w:szCs w:val="28"/>
          <w14:ligatures w14:val="standardContextual"/>
        </w:rPr>
      </w:pPr>
      <w:hyperlink w:anchor="_Toc187775568" w:history="1">
        <w:r w:rsidRPr="000550C6">
          <w:rPr>
            <w:rStyle w:val="ae"/>
            <w:rFonts w:ascii="Times New Roman" w:eastAsiaTheme="majorEastAsia" w:hAnsi="Times New Roman" w:cs="Times New Roman"/>
            <w:noProof/>
            <w:spacing w:val="-2"/>
            <w:sz w:val="28"/>
            <w:szCs w:val="28"/>
          </w:rPr>
          <w:t>ВСТУП</w:t>
        </w:r>
        <w:r w:rsidRPr="000550C6">
          <w:rPr>
            <w:rFonts w:ascii="Times New Roman" w:hAnsi="Times New Roman" w:cs="Times New Roman"/>
            <w:noProof/>
            <w:webHidden/>
            <w:sz w:val="28"/>
            <w:szCs w:val="28"/>
          </w:rPr>
          <w:tab/>
        </w:r>
        <w:r w:rsidRPr="000550C6">
          <w:rPr>
            <w:rFonts w:ascii="Times New Roman" w:hAnsi="Times New Roman" w:cs="Times New Roman"/>
            <w:noProof/>
            <w:webHidden/>
            <w:sz w:val="28"/>
            <w:szCs w:val="28"/>
          </w:rPr>
          <w:fldChar w:fldCharType="begin"/>
        </w:r>
        <w:r w:rsidRPr="000550C6">
          <w:rPr>
            <w:rFonts w:ascii="Times New Roman" w:hAnsi="Times New Roman" w:cs="Times New Roman"/>
            <w:noProof/>
            <w:webHidden/>
            <w:sz w:val="28"/>
            <w:szCs w:val="28"/>
          </w:rPr>
          <w:instrText xml:space="preserve"> PAGEREF _Toc187775568 \h </w:instrText>
        </w:r>
        <w:r w:rsidRPr="000550C6">
          <w:rPr>
            <w:rFonts w:ascii="Times New Roman" w:hAnsi="Times New Roman" w:cs="Times New Roman"/>
            <w:noProof/>
            <w:webHidden/>
            <w:sz w:val="28"/>
            <w:szCs w:val="28"/>
          </w:rPr>
        </w:r>
        <w:r w:rsidRPr="000550C6">
          <w:rPr>
            <w:rFonts w:ascii="Times New Roman" w:hAnsi="Times New Roman" w:cs="Times New Roman"/>
            <w:noProof/>
            <w:webHidden/>
            <w:sz w:val="28"/>
            <w:szCs w:val="28"/>
          </w:rPr>
          <w:fldChar w:fldCharType="separate"/>
        </w:r>
        <w:r w:rsidRPr="000550C6">
          <w:rPr>
            <w:rFonts w:ascii="Times New Roman" w:hAnsi="Times New Roman" w:cs="Times New Roman"/>
            <w:noProof/>
            <w:webHidden/>
            <w:sz w:val="28"/>
            <w:szCs w:val="28"/>
          </w:rPr>
          <w:t>6</w:t>
        </w:r>
        <w:r w:rsidRPr="000550C6">
          <w:rPr>
            <w:rFonts w:ascii="Times New Roman" w:hAnsi="Times New Roman" w:cs="Times New Roman"/>
            <w:noProof/>
            <w:webHidden/>
            <w:sz w:val="28"/>
            <w:szCs w:val="28"/>
          </w:rPr>
          <w:fldChar w:fldCharType="end"/>
        </w:r>
      </w:hyperlink>
    </w:p>
    <w:p w:rsidR="000550C6" w:rsidRPr="000550C6" w:rsidRDefault="000550C6">
      <w:pPr>
        <w:pStyle w:val="10"/>
        <w:tabs>
          <w:tab w:val="right" w:leader="dot" w:pos="10483"/>
        </w:tabs>
        <w:rPr>
          <w:rFonts w:ascii="Times New Roman" w:eastAsiaTheme="minorEastAsia" w:hAnsi="Times New Roman" w:cs="Times New Roman"/>
          <w:b w:val="0"/>
          <w:bCs w:val="0"/>
          <w:caps w:val="0"/>
          <w:noProof/>
          <w:kern w:val="2"/>
          <w:sz w:val="28"/>
          <w:szCs w:val="28"/>
          <w14:ligatures w14:val="standardContextual"/>
        </w:rPr>
      </w:pPr>
      <w:hyperlink w:anchor="_Toc187775569" w:history="1">
        <w:r w:rsidRPr="000550C6">
          <w:rPr>
            <w:rStyle w:val="ae"/>
            <w:rFonts w:ascii="Times New Roman" w:eastAsiaTheme="majorEastAsia" w:hAnsi="Times New Roman" w:cs="Times New Roman"/>
            <w:noProof/>
            <w:sz w:val="28"/>
            <w:szCs w:val="28"/>
          </w:rPr>
          <w:t>ОГЛЯД</w:t>
        </w:r>
        <w:r w:rsidRPr="000550C6">
          <w:rPr>
            <w:rStyle w:val="ae"/>
            <w:rFonts w:ascii="Times New Roman" w:eastAsiaTheme="majorEastAsia" w:hAnsi="Times New Roman" w:cs="Times New Roman"/>
            <w:noProof/>
            <w:spacing w:val="-10"/>
            <w:sz w:val="28"/>
            <w:szCs w:val="28"/>
          </w:rPr>
          <w:t xml:space="preserve"> </w:t>
        </w:r>
        <w:r w:rsidRPr="000550C6">
          <w:rPr>
            <w:rStyle w:val="ae"/>
            <w:rFonts w:ascii="Times New Roman" w:eastAsiaTheme="majorEastAsia" w:hAnsi="Times New Roman" w:cs="Times New Roman"/>
            <w:noProof/>
            <w:sz w:val="28"/>
            <w:szCs w:val="28"/>
          </w:rPr>
          <w:t>МЕТОДІВ</w:t>
        </w:r>
        <w:r w:rsidRPr="000550C6">
          <w:rPr>
            <w:rStyle w:val="ae"/>
            <w:rFonts w:ascii="Times New Roman" w:eastAsiaTheme="majorEastAsia" w:hAnsi="Times New Roman" w:cs="Times New Roman"/>
            <w:noProof/>
            <w:spacing w:val="-9"/>
            <w:sz w:val="28"/>
            <w:szCs w:val="28"/>
          </w:rPr>
          <w:t xml:space="preserve"> </w:t>
        </w:r>
        <w:r w:rsidRPr="000550C6">
          <w:rPr>
            <w:rStyle w:val="ae"/>
            <w:rFonts w:ascii="Times New Roman" w:eastAsiaTheme="majorEastAsia" w:hAnsi="Times New Roman" w:cs="Times New Roman"/>
            <w:noProof/>
            <w:sz w:val="28"/>
            <w:szCs w:val="28"/>
          </w:rPr>
          <w:t>ТА</w:t>
        </w:r>
        <w:r w:rsidRPr="000550C6">
          <w:rPr>
            <w:rStyle w:val="ae"/>
            <w:rFonts w:ascii="Times New Roman" w:eastAsiaTheme="majorEastAsia" w:hAnsi="Times New Roman" w:cs="Times New Roman"/>
            <w:noProof/>
            <w:spacing w:val="-10"/>
            <w:sz w:val="28"/>
            <w:szCs w:val="28"/>
          </w:rPr>
          <w:t xml:space="preserve"> </w:t>
        </w:r>
        <w:r w:rsidRPr="000550C6">
          <w:rPr>
            <w:rStyle w:val="ae"/>
            <w:rFonts w:ascii="Times New Roman" w:eastAsiaTheme="majorEastAsia" w:hAnsi="Times New Roman" w:cs="Times New Roman"/>
            <w:noProof/>
            <w:sz w:val="28"/>
            <w:szCs w:val="28"/>
          </w:rPr>
          <w:t>СПОСОБІВ</w:t>
        </w:r>
        <w:r w:rsidRPr="000550C6">
          <w:rPr>
            <w:rStyle w:val="ae"/>
            <w:rFonts w:ascii="Times New Roman" w:eastAsiaTheme="majorEastAsia" w:hAnsi="Times New Roman" w:cs="Times New Roman"/>
            <w:noProof/>
            <w:spacing w:val="-9"/>
            <w:sz w:val="28"/>
            <w:szCs w:val="28"/>
          </w:rPr>
          <w:t xml:space="preserve"> </w:t>
        </w:r>
        <w:r w:rsidRPr="000550C6">
          <w:rPr>
            <w:rStyle w:val="ae"/>
            <w:rFonts w:ascii="Times New Roman" w:eastAsiaTheme="majorEastAsia" w:hAnsi="Times New Roman" w:cs="Times New Roman"/>
            <w:noProof/>
            <w:sz w:val="28"/>
            <w:szCs w:val="28"/>
          </w:rPr>
          <w:t xml:space="preserve">ПРОЄКТУВАННЯ </w:t>
        </w:r>
        <w:r w:rsidRPr="000550C6">
          <w:rPr>
            <w:rStyle w:val="ae"/>
            <w:rFonts w:ascii="Times New Roman" w:eastAsiaTheme="majorEastAsia" w:hAnsi="Times New Roman" w:cs="Times New Roman"/>
            <w:noProof/>
            <w:spacing w:val="-2"/>
            <w:sz w:val="28"/>
            <w:szCs w:val="28"/>
          </w:rPr>
          <w:t>ТРАНСЛЯТОРІВ</w:t>
        </w:r>
        <w:r w:rsidRPr="000550C6">
          <w:rPr>
            <w:rFonts w:ascii="Times New Roman" w:hAnsi="Times New Roman" w:cs="Times New Roman"/>
            <w:noProof/>
            <w:webHidden/>
            <w:sz w:val="28"/>
            <w:szCs w:val="28"/>
          </w:rPr>
          <w:tab/>
        </w:r>
        <w:r w:rsidRPr="000550C6">
          <w:rPr>
            <w:rFonts w:ascii="Times New Roman" w:hAnsi="Times New Roman" w:cs="Times New Roman"/>
            <w:noProof/>
            <w:webHidden/>
            <w:sz w:val="28"/>
            <w:szCs w:val="28"/>
          </w:rPr>
          <w:fldChar w:fldCharType="begin"/>
        </w:r>
        <w:r w:rsidRPr="000550C6">
          <w:rPr>
            <w:rFonts w:ascii="Times New Roman" w:hAnsi="Times New Roman" w:cs="Times New Roman"/>
            <w:noProof/>
            <w:webHidden/>
            <w:sz w:val="28"/>
            <w:szCs w:val="28"/>
          </w:rPr>
          <w:instrText xml:space="preserve"> PAGEREF _Toc187775569 \h </w:instrText>
        </w:r>
        <w:r w:rsidRPr="000550C6">
          <w:rPr>
            <w:rFonts w:ascii="Times New Roman" w:hAnsi="Times New Roman" w:cs="Times New Roman"/>
            <w:noProof/>
            <w:webHidden/>
            <w:sz w:val="28"/>
            <w:szCs w:val="28"/>
          </w:rPr>
        </w:r>
        <w:r w:rsidRPr="000550C6">
          <w:rPr>
            <w:rFonts w:ascii="Times New Roman" w:hAnsi="Times New Roman" w:cs="Times New Roman"/>
            <w:noProof/>
            <w:webHidden/>
            <w:sz w:val="28"/>
            <w:szCs w:val="28"/>
          </w:rPr>
          <w:fldChar w:fldCharType="separate"/>
        </w:r>
        <w:r w:rsidRPr="000550C6">
          <w:rPr>
            <w:rFonts w:ascii="Times New Roman" w:hAnsi="Times New Roman" w:cs="Times New Roman"/>
            <w:noProof/>
            <w:webHidden/>
            <w:sz w:val="28"/>
            <w:szCs w:val="28"/>
          </w:rPr>
          <w:t>9</w:t>
        </w:r>
        <w:r w:rsidRPr="000550C6">
          <w:rPr>
            <w:rFonts w:ascii="Times New Roman" w:hAnsi="Times New Roman" w:cs="Times New Roman"/>
            <w:noProof/>
            <w:webHidden/>
            <w:sz w:val="28"/>
            <w:szCs w:val="28"/>
          </w:rPr>
          <w:fldChar w:fldCharType="end"/>
        </w:r>
      </w:hyperlink>
    </w:p>
    <w:p w:rsidR="000550C6" w:rsidRPr="000550C6" w:rsidRDefault="000550C6">
      <w:pPr>
        <w:pStyle w:val="10"/>
        <w:tabs>
          <w:tab w:val="left" w:pos="480"/>
          <w:tab w:val="right" w:leader="dot" w:pos="10483"/>
        </w:tabs>
        <w:rPr>
          <w:rFonts w:ascii="Times New Roman" w:eastAsiaTheme="minorEastAsia" w:hAnsi="Times New Roman" w:cs="Times New Roman"/>
          <w:b w:val="0"/>
          <w:bCs w:val="0"/>
          <w:caps w:val="0"/>
          <w:noProof/>
          <w:kern w:val="2"/>
          <w:sz w:val="28"/>
          <w:szCs w:val="28"/>
          <w14:ligatures w14:val="standardContextual"/>
        </w:rPr>
      </w:pPr>
      <w:hyperlink w:anchor="_Toc187775570" w:history="1">
        <w:r w:rsidRPr="000550C6">
          <w:rPr>
            <w:rStyle w:val="ae"/>
            <w:rFonts w:ascii="Times New Roman" w:eastAsiaTheme="majorEastAsia" w:hAnsi="Times New Roman" w:cs="Times New Roman"/>
            <w:noProof/>
            <w:w w:val="99"/>
            <w:sz w:val="28"/>
            <w:szCs w:val="28"/>
          </w:rPr>
          <w:t>1.</w:t>
        </w:r>
        <w:r w:rsidRPr="000550C6">
          <w:rPr>
            <w:rFonts w:ascii="Times New Roman" w:eastAsiaTheme="minorEastAsia" w:hAnsi="Times New Roman" w:cs="Times New Roman"/>
            <w:b w:val="0"/>
            <w:bCs w:val="0"/>
            <w:caps w:val="0"/>
            <w:noProof/>
            <w:kern w:val="2"/>
            <w:sz w:val="28"/>
            <w:szCs w:val="28"/>
            <w14:ligatures w14:val="standardContextual"/>
          </w:rPr>
          <w:tab/>
        </w:r>
        <w:r w:rsidRPr="000550C6">
          <w:rPr>
            <w:rStyle w:val="ae"/>
            <w:rFonts w:ascii="Times New Roman" w:eastAsiaTheme="majorEastAsia" w:hAnsi="Times New Roman" w:cs="Times New Roman"/>
            <w:noProof/>
            <w:sz w:val="28"/>
            <w:szCs w:val="28"/>
          </w:rPr>
          <w:t>ФОРМАЛЬНИЙ</w:t>
        </w:r>
        <w:r w:rsidRPr="000550C6">
          <w:rPr>
            <w:rStyle w:val="ae"/>
            <w:rFonts w:ascii="Times New Roman" w:eastAsiaTheme="majorEastAsia" w:hAnsi="Times New Roman" w:cs="Times New Roman"/>
            <w:noProof/>
            <w:spacing w:val="-17"/>
            <w:sz w:val="28"/>
            <w:szCs w:val="28"/>
          </w:rPr>
          <w:t xml:space="preserve"> </w:t>
        </w:r>
        <w:r w:rsidRPr="000550C6">
          <w:rPr>
            <w:rStyle w:val="ae"/>
            <w:rFonts w:ascii="Times New Roman" w:eastAsiaTheme="majorEastAsia" w:hAnsi="Times New Roman" w:cs="Times New Roman"/>
            <w:noProof/>
            <w:sz w:val="28"/>
            <w:szCs w:val="28"/>
          </w:rPr>
          <w:t>ОПИС</w:t>
        </w:r>
        <w:r w:rsidRPr="000550C6">
          <w:rPr>
            <w:rStyle w:val="ae"/>
            <w:rFonts w:ascii="Times New Roman" w:eastAsiaTheme="majorEastAsia" w:hAnsi="Times New Roman" w:cs="Times New Roman"/>
            <w:noProof/>
            <w:spacing w:val="-16"/>
            <w:sz w:val="28"/>
            <w:szCs w:val="28"/>
          </w:rPr>
          <w:t xml:space="preserve"> </w:t>
        </w:r>
        <w:r w:rsidRPr="000550C6">
          <w:rPr>
            <w:rStyle w:val="ae"/>
            <w:rFonts w:ascii="Times New Roman" w:eastAsiaTheme="majorEastAsia" w:hAnsi="Times New Roman" w:cs="Times New Roman"/>
            <w:noProof/>
            <w:sz w:val="28"/>
            <w:szCs w:val="28"/>
          </w:rPr>
          <w:t>ВХІДНОЇ</w:t>
        </w:r>
        <w:r w:rsidRPr="000550C6">
          <w:rPr>
            <w:rStyle w:val="ae"/>
            <w:rFonts w:ascii="Times New Roman" w:eastAsiaTheme="majorEastAsia" w:hAnsi="Times New Roman" w:cs="Times New Roman"/>
            <w:noProof/>
            <w:spacing w:val="-17"/>
            <w:sz w:val="28"/>
            <w:szCs w:val="28"/>
          </w:rPr>
          <w:t xml:space="preserve"> </w:t>
        </w:r>
        <w:r w:rsidRPr="000550C6">
          <w:rPr>
            <w:rStyle w:val="ae"/>
            <w:rFonts w:ascii="Times New Roman" w:eastAsiaTheme="majorEastAsia" w:hAnsi="Times New Roman" w:cs="Times New Roman"/>
            <w:noProof/>
            <w:sz w:val="28"/>
            <w:szCs w:val="28"/>
          </w:rPr>
          <w:t>МОВИ</w:t>
        </w:r>
        <w:r w:rsidRPr="000550C6">
          <w:rPr>
            <w:rStyle w:val="ae"/>
            <w:rFonts w:ascii="Times New Roman" w:eastAsiaTheme="majorEastAsia" w:hAnsi="Times New Roman" w:cs="Times New Roman"/>
            <w:noProof/>
            <w:spacing w:val="-14"/>
            <w:sz w:val="28"/>
            <w:szCs w:val="28"/>
          </w:rPr>
          <w:t xml:space="preserve"> </w:t>
        </w:r>
        <w:r w:rsidRPr="000550C6">
          <w:rPr>
            <w:rStyle w:val="ae"/>
            <w:rFonts w:ascii="Times New Roman" w:eastAsiaTheme="majorEastAsia" w:hAnsi="Times New Roman" w:cs="Times New Roman"/>
            <w:noProof/>
            <w:spacing w:val="-2"/>
            <w:sz w:val="28"/>
            <w:szCs w:val="28"/>
          </w:rPr>
          <w:t>ПРОГРАМУВАННЯ</w:t>
        </w:r>
        <w:r w:rsidRPr="000550C6">
          <w:rPr>
            <w:rFonts w:ascii="Times New Roman" w:hAnsi="Times New Roman" w:cs="Times New Roman"/>
            <w:noProof/>
            <w:webHidden/>
            <w:sz w:val="28"/>
            <w:szCs w:val="28"/>
          </w:rPr>
          <w:tab/>
        </w:r>
        <w:r w:rsidRPr="000550C6">
          <w:rPr>
            <w:rFonts w:ascii="Times New Roman" w:hAnsi="Times New Roman" w:cs="Times New Roman"/>
            <w:noProof/>
            <w:webHidden/>
            <w:sz w:val="28"/>
            <w:szCs w:val="28"/>
          </w:rPr>
          <w:fldChar w:fldCharType="begin"/>
        </w:r>
        <w:r w:rsidRPr="000550C6">
          <w:rPr>
            <w:rFonts w:ascii="Times New Roman" w:hAnsi="Times New Roman" w:cs="Times New Roman"/>
            <w:noProof/>
            <w:webHidden/>
            <w:sz w:val="28"/>
            <w:szCs w:val="28"/>
          </w:rPr>
          <w:instrText xml:space="preserve"> PAGEREF _Toc187775570 \h </w:instrText>
        </w:r>
        <w:r w:rsidRPr="000550C6">
          <w:rPr>
            <w:rFonts w:ascii="Times New Roman" w:hAnsi="Times New Roman" w:cs="Times New Roman"/>
            <w:noProof/>
            <w:webHidden/>
            <w:sz w:val="28"/>
            <w:szCs w:val="28"/>
          </w:rPr>
        </w:r>
        <w:r w:rsidRPr="000550C6">
          <w:rPr>
            <w:rFonts w:ascii="Times New Roman" w:hAnsi="Times New Roman" w:cs="Times New Roman"/>
            <w:noProof/>
            <w:webHidden/>
            <w:sz w:val="28"/>
            <w:szCs w:val="28"/>
          </w:rPr>
          <w:fldChar w:fldCharType="separate"/>
        </w:r>
        <w:r w:rsidRPr="000550C6">
          <w:rPr>
            <w:rFonts w:ascii="Times New Roman" w:hAnsi="Times New Roman" w:cs="Times New Roman"/>
            <w:noProof/>
            <w:webHidden/>
            <w:sz w:val="28"/>
            <w:szCs w:val="28"/>
          </w:rPr>
          <w:t>12</w:t>
        </w:r>
        <w:r w:rsidRPr="000550C6">
          <w:rPr>
            <w:rFonts w:ascii="Times New Roman" w:hAnsi="Times New Roman" w:cs="Times New Roman"/>
            <w:noProof/>
            <w:webHidden/>
            <w:sz w:val="28"/>
            <w:szCs w:val="28"/>
          </w:rPr>
          <w:fldChar w:fldCharType="end"/>
        </w:r>
      </w:hyperlink>
    </w:p>
    <w:p w:rsidR="000550C6" w:rsidRPr="000550C6" w:rsidRDefault="000550C6">
      <w:pPr>
        <w:pStyle w:val="20"/>
        <w:tabs>
          <w:tab w:val="left" w:pos="960"/>
          <w:tab w:val="right" w:leader="dot" w:pos="10483"/>
        </w:tabs>
        <w:rPr>
          <w:rFonts w:ascii="Times New Roman" w:eastAsiaTheme="minorEastAsia" w:hAnsi="Times New Roman" w:cs="Times New Roman"/>
          <w:smallCaps w:val="0"/>
          <w:noProof/>
          <w:kern w:val="2"/>
          <w:sz w:val="28"/>
          <w:szCs w:val="28"/>
          <w14:ligatures w14:val="standardContextual"/>
        </w:rPr>
      </w:pPr>
      <w:hyperlink w:anchor="_Toc187775571" w:history="1">
        <w:r w:rsidRPr="000550C6">
          <w:rPr>
            <w:rStyle w:val="ae"/>
            <w:rFonts w:ascii="Times New Roman" w:eastAsiaTheme="majorEastAsia" w:hAnsi="Times New Roman" w:cs="Times New Roman"/>
            <w:noProof/>
            <w:sz w:val="28"/>
            <w:szCs w:val="28"/>
          </w:rPr>
          <w:t>1.1.</w:t>
        </w:r>
        <w:r w:rsidRPr="000550C6">
          <w:rPr>
            <w:rFonts w:ascii="Times New Roman" w:eastAsiaTheme="minorEastAsia" w:hAnsi="Times New Roman" w:cs="Times New Roman"/>
            <w:smallCaps w:val="0"/>
            <w:noProof/>
            <w:kern w:val="2"/>
            <w:sz w:val="28"/>
            <w:szCs w:val="28"/>
            <w14:ligatures w14:val="standardContextual"/>
          </w:rPr>
          <w:tab/>
        </w:r>
        <w:r w:rsidRPr="000550C6">
          <w:rPr>
            <w:rStyle w:val="ae"/>
            <w:rFonts w:ascii="Times New Roman" w:eastAsiaTheme="majorEastAsia" w:hAnsi="Times New Roman" w:cs="Times New Roman"/>
            <w:noProof/>
            <w:sz w:val="28"/>
            <w:szCs w:val="28"/>
          </w:rPr>
          <w:t>Деталізований</w:t>
        </w:r>
        <w:r w:rsidRPr="000550C6">
          <w:rPr>
            <w:rStyle w:val="ae"/>
            <w:rFonts w:ascii="Times New Roman" w:eastAsiaTheme="majorEastAsia" w:hAnsi="Times New Roman" w:cs="Times New Roman"/>
            <w:noProof/>
            <w:spacing w:val="80"/>
            <w:sz w:val="28"/>
            <w:szCs w:val="28"/>
          </w:rPr>
          <w:t xml:space="preserve"> </w:t>
        </w:r>
        <w:r w:rsidRPr="000550C6">
          <w:rPr>
            <w:rStyle w:val="ae"/>
            <w:rFonts w:ascii="Times New Roman" w:eastAsiaTheme="majorEastAsia" w:hAnsi="Times New Roman" w:cs="Times New Roman"/>
            <w:noProof/>
            <w:sz w:val="28"/>
            <w:szCs w:val="28"/>
          </w:rPr>
          <w:t>опис</w:t>
        </w:r>
        <w:r w:rsidRPr="000550C6">
          <w:rPr>
            <w:rStyle w:val="ae"/>
            <w:rFonts w:ascii="Times New Roman" w:eastAsiaTheme="majorEastAsia" w:hAnsi="Times New Roman" w:cs="Times New Roman"/>
            <w:noProof/>
            <w:spacing w:val="80"/>
            <w:sz w:val="28"/>
            <w:szCs w:val="28"/>
          </w:rPr>
          <w:t xml:space="preserve"> </w:t>
        </w:r>
        <w:r w:rsidRPr="000550C6">
          <w:rPr>
            <w:rStyle w:val="ae"/>
            <w:rFonts w:ascii="Times New Roman" w:eastAsiaTheme="majorEastAsia" w:hAnsi="Times New Roman" w:cs="Times New Roman"/>
            <w:noProof/>
            <w:sz w:val="28"/>
            <w:szCs w:val="28"/>
          </w:rPr>
          <w:t>вхідної</w:t>
        </w:r>
        <w:r w:rsidRPr="000550C6">
          <w:rPr>
            <w:rStyle w:val="ae"/>
            <w:rFonts w:ascii="Times New Roman" w:eastAsiaTheme="majorEastAsia" w:hAnsi="Times New Roman" w:cs="Times New Roman"/>
            <w:noProof/>
            <w:spacing w:val="80"/>
            <w:sz w:val="28"/>
            <w:szCs w:val="28"/>
          </w:rPr>
          <w:t xml:space="preserve"> </w:t>
        </w:r>
        <w:r w:rsidRPr="000550C6">
          <w:rPr>
            <w:rStyle w:val="ae"/>
            <w:rFonts w:ascii="Times New Roman" w:eastAsiaTheme="majorEastAsia" w:hAnsi="Times New Roman" w:cs="Times New Roman"/>
            <w:noProof/>
            <w:sz w:val="28"/>
            <w:szCs w:val="28"/>
          </w:rPr>
          <w:t>мови</w:t>
        </w:r>
        <w:r w:rsidRPr="000550C6">
          <w:rPr>
            <w:rStyle w:val="ae"/>
            <w:rFonts w:ascii="Times New Roman" w:eastAsiaTheme="majorEastAsia" w:hAnsi="Times New Roman" w:cs="Times New Roman"/>
            <w:noProof/>
            <w:spacing w:val="40"/>
            <w:sz w:val="28"/>
            <w:szCs w:val="28"/>
          </w:rPr>
          <w:t xml:space="preserve"> </w:t>
        </w:r>
        <w:r w:rsidRPr="000550C6">
          <w:rPr>
            <w:rStyle w:val="ae"/>
            <w:rFonts w:ascii="Times New Roman" w:eastAsiaTheme="majorEastAsia" w:hAnsi="Times New Roman" w:cs="Times New Roman"/>
            <w:noProof/>
            <w:sz w:val="28"/>
            <w:szCs w:val="28"/>
          </w:rPr>
          <w:t>в</w:t>
        </w:r>
        <w:r w:rsidRPr="000550C6">
          <w:rPr>
            <w:rStyle w:val="ae"/>
            <w:rFonts w:ascii="Times New Roman" w:eastAsiaTheme="majorEastAsia" w:hAnsi="Times New Roman" w:cs="Times New Roman"/>
            <w:noProof/>
            <w:spacing w:val="80"/>
            <w:sz w:val="28"/>
            <w:szCs w:val="28"/>
          </w:rPr>
          <w:t xml:space="preserve"> </w:t>
        </w:r>
        <w:r w:rsidRPr="000550C6">
          <w:rPr>
            <w:rStyle w:val="ae"/>
            <w:rFonts w:ascii="Times New Roman" w:eastAsiaTheme="majorEastAsia" w:hAnsi="Times New Roman" w:cs="Times New Roman"/>
            <w:noProof/>
            <w:sz w:val="28"/>
            <w:szCs w:val="28"/>
          </w:rPr>
          <w:t>термінах</w:t>
        </w:r>
        <w:r w:rsidRPr="000550C6">
          <w:rPr>
            <w:rStyle w:val="ae"/>
            <w:rFonts w:ascii="Times New Roman" w:eastAsiaTheme="majorEastAsia" w:hAnsi="Times New Roman" w:cs="Times New Roman"/>
            <w:noProof/>
            <w:spacing w:val="80"/>
            <w:sz w:val="28"/>
            <w:szCs w:val="28"/>
          </w:rPr>
          <w:t xml:space="preserve"> </w:t>
        </w:r>
        <w:r w:rsidRPr="000550C6">
          <w:rPr>
            <w:rStyle w:val="ae"/>
            <w:rFonts w:ascii="Times New Roman" w:eastAsiaTheme="majorEastAsia" w:hAnsi="Times New Roman" w:cs="Times New Roman"/>
            <w:noProof/>
            <w:sz w:val="28"/>
            <w:szCs w:val="28"/>
          </w:rPr>
          <w:t>розширеної</w:t>
        </w:r>
        <w:r w:rsidRPr="000550C6">
          <w:rPr>
            <w:rStyle w:val="ae"/>
            <w:rFonts w:ascii="Times New Roman" w:eastAsiaTheme="majorEastAsia" w:hAnsi="Times New Roman" w:cs="Times New Roman"/>
            <w:noProof/>
            <w:spacing w:val="80"/>
            <w:sz w:val="28"/>
            <w:szCs w:val="28"/>
          </w:rPr>
          <w:t xml:space="preserve"> </w:t>
        </w:r>
        <w:r w:rsidRPr="000550C6">
          <w:rPr>
            <w:rStyle w:val="ae"/>
            <w:rFonts w:ascii="Times New Roman" w:eastAsiaTheme="majorEastAsia" w:hAnsi="Times New Roman" w:cs="Times New Roman"/>
            <w:noProof/>
            <w:sz w:val="28"/>
            <w:szCs w:val="28"/>
          </w:rPr>
          <w:t xml:space="preserve">нотації </w:t>
        </w:r>
        <w:r w:rsidRPr="000550C6">
          <w:rPr>
            <w:rStyle w:val="ae"/>
            <w:rFonts w:ascii="Times New Roman" w:eastAsiaTheme="majorEastAsia" w:hAnsi="Times New Roman" w:cs="Times New Roman"/>
            <w:noProof/>
            <w:spacing w:val="-2"/>
            <w:sz w:val="28"/>
            <w:szCs w:val="28"/>
          </w:rPr>
          <w:t>Бекуса-Наура.</w:t>
        </w:r>
        <w:r w:rsidRPr="000550C6">
          <w:rPr>
            <w:rFonts w:ascii="Times New Roman" w:hAnsi="Times New Roman" w:cs="Times New Roman"/>
            <w:noProof/>
            <w:webHidden/>
            <w:sz w:val="28"/>
            <w:szCs w:val="28"/>
          </w:rPr>
          <w:tab/>
        </w:r>
        <w:r w:rsidRPr="000550C6">
          <w:rPr>
            <w:rFonts w:ascii="Times New Roman" w:hAnsi="Times New Roman" w:cs="Times New Roman"/>
            <w:noProof/>
            <w:webHidden/>
            <w:sz w:val="28"/>
            <w:szCs w:val="28"/>
          </w:rPr>
          <w:fldChar w:fldCharType="begin"/>
        </w:r>
        <w:r w:rsidRPr="000550C6">
          <w:rPr>
            <w:rFonts w:ascii="Times New Roman" w:hAnsi="Times New Roman" w:cs="Times New Roman"/>
            <w:noProof/>
            <w:webHidden/>
            <w:sz w:val="28"/>
            <w:szCs w:val="28"/>
          </w:rPr>
          <w:instrText xml:space="preserve"> PAGEREF _Toc187775571 \h </w:instrText>
        </w:r>
        <w:r w:rsidRPr="000550C6">
          <w:rPr>
            <w:rFonts w:ascii="Times New Roman" w:hAnsi="Times New Roman" w:cs="Times New Roman"/>
            <w:noProof/>
            <w:webHidden/>
            <w:sz w:val="28"/>
            <w:szCs w:val="28"/>
          </w:rPr>
        </w:r>
        <w:r w:rsidRPr="000550C6">
          <w:rPr>
            <w:rFonts w:ascii="Times New Roman" w:hAnsi="Times New Roman" w:cs="Times New Roman"/>
            <w:noProof/>
            <w:webHidden/>
            <w:sz w:val="28"/>
            <w:szCs w:val="28"/>
          </w:rPr>
          <w:fldChar w:fldCharType="separate"/>
        </w:r>
        <w:r w:rsidRPr="000550C6">
          <w:rPr>
            <w:rFonts w:ascii="Times New Roman" w:hAnsi="Times New Roman" w:cs="Times New Roman"/>
            <w:noProof/>
            <w:webHidden/>
            <w:sz w:val="28"/>
            <w:szCs w:val="28"/>
          </w:rPr>
          <w:t>12</w:t>
        </w:r>
        <w:r w:rsidRPr="000550C6">
          <w:rPr>
            <w:rFonts w:ascii="Times New Roman" w:hAnsi="Times New Roman" w:cs="Times New Roman"/>
            <w:noProof/>
            <w:webHidden/>
            <w:sz w:val="28"/>
            <w:szCs w:val="28"/>
          </w:rPr>
          <w:fldChar w:fldCharType="end"/>
        </w:r>
      </w:hyperlink>
    </w:p>
    <w:p w:rsidR="000550C6" w:rsidRPr="000550C6" w:rsidRDefault="000550C6">
      <w:pPr>
        <w:pStyle w:val="20"/>
        <w:tabs>
          <w:tab w:val="right" w:leader="dot" w:pos="10483"/>
        </w:tabs>
        <w:rPr>
          <w:rFonts w:ascii="Times New Roman" w:eastAsiaTheme="minorEastAsia" w:hAnsi="Times New Roman" w:cs="Times New Roman"/>
          <w:smallCaps w:val="0"/>
          <w:noProof/>
          <w:kern w:val="2"/>
          <w:sz w:val="28"/>
          <w:szCs w:val="28"/>
          <w14:ligatures w14:val="standardContextual"/>
        </w:rPr>
      </w:pPr>
      <w:hyperlink w:anchor="_Toc187775572" w:history="1">
        <w:r w:rsidRPr="000550C6">
          <w:rPr>
            <w:rStyle w:val="ae"/>
            <w:rFonts w:ascii="Times New Roman" w:eastAsiaTheme="majorEastAsia" w:hAnsi="Times New Roman" w:cs="Times New Roman"/>
            <w:noProof/>
            <w:sz w:val="28"/>
            <w:szCs w:val="28"/>
          </w:rPr>
          <w:t xml:space="preserve">Опис вхідної мови програмування у термінах розширеної форми Бекуса- </w:t>
        </w:r>
        <w:r w:rsidRPr="000550C6">
          <w:rPr>
            <w:rStyle w:val="ae"/>
            <w:rFonts w:ascii="Times New Roman" w:eastAsiaTheme="majorEastAsia" w:hAnsi="Times New Roman" w:cs="Times New Roman"/>
            <w:noProof/>
            <w:spacing w:val="-2"/>
            <w:sz w:val="28"/>
            <w:szCs w:val="28"/>
          </w:rPr>
          <w:t>Наура:</w:t>
        </w:r>
        <w:r w:rsidRPr="000550C6">
          <w:rPr>
            <w:rFonts w:ascii="Times New Roman" w:hAnsi="Times New Roman" w:cs="Times New Roman"/>
            <w:noProof/>
            <w:webHidden/>
            <w:sz w:val="28"/>
            <w:szCs w:val="28"/>
          </w:rPr>
          <w:tab/>
        </w:r>
        <w:r w:rsidRPr="000550C6">
          <w:rPr>
            <w:rFonts w:ascii="Times New Roman" w:hAnsi="Times New Roman" w:cs="Times New Roman"/>
            <w:noProof/>
            <w:webHidden/>
            <w:sz w:val="28"/>
            <w:szCs w:val="28"/>
          </w:rPr>
          <w:fldChar w:fldCharType="begin"/>
        </w:r>
        <w:r w:rsidRPr="000550C6">
          <w:rPr>
            <w:rFonts w:ascii="Times New Roman" w:hAnsi="Times New Roman" w:cs="Times New Roman"/>
            <w:noProof/>
            <w:webHidden/>
            <w:sz w:val="28"/>
            <w:szCs w:val="28"/>
          </w:rPr>
          <w:instrText xml:space="preserve"> PAGEREF _Toc187775572 \h </w:instrText>
        </w:r>
        <w:r w:rsidRPr="000550C6">
          <w:rPr>
            <w:rFonts w:ascii="Times New Roman" w:hAnsi="Times New Roman" w:cs="Times New Roman"/>
            <w:noProof/>
            <w:webHidden/>
            <w:sz w:val="28"/>
            <w:szCs w:val="28"/>
          </w:rPr>
        </w:r>
        <w:r w:rsidRPr="000550C6">
          <w:rPr>
            <w:rFonts w:ascii="Times New Roman" w:hAnsi="Times New Roman" w:cs="Times New Roman"/>
            <w:noProof/>
            <w:webHidden/>
            <w:sz w:val="28"/>
            <w:szCs w:val="28"/>
          </w:rPr>
          <w:fldChar w:fldCharType="separate"/>
        </w:r>
        <w:r w:rsidRPr="000550C6">
          <w:rPr>
            <w:rFonts w:ascii="Times New Roman" w:hAnsi="Times New Roman" w:cs="Times New Roman"/>
            <w:noProof/>
            <w:webHidden/>
            <w:sz w:val="28"/>
            <w:szCs w:val="28"/>
          </w:rPr>
          <w:t>13</w:t>
        </w:r>
        <w:r w:rsidRPr="000550C6">
          <w:rPr>
            <w:rFonts w:ascii="Times New Roman" w:hAnsi="Times New Roman" w:cs="Times New Roman"/>
            <w:noProof/>
            <w:webHidden/>
            <w:sz w:val="28"/>
            <w:szCs w:val="28"/>
          </w:rPr>
          <w:fldChar w:fldCharType="end"/>
        </w:r>
      </w:hyperlink>
    </w:p>
    <w:p w:rsidR="000550C6" w:rsidRPr="000550C6" w:rsidRDefault="000550C6">
      <w:pPr>
        <w:pStyle w:val="20"/>
        <w:tabs>
          <w:tab w:val="left" w:pos="960"/>
          <w:tab w:val="right" w:leader="dot" w:pos="10483"/>
        </w:tabs>
        <w:rPr>
          <w:rFonts w:ascii="Times New Roman" w:eastAsiaTheme="minorEastAsia" w:hAnsi="Times New Roman" w:cs="Times New Roman"/>
          <w:smallCaps w:val="0"/>
          <w:noProof/>
          <w:kern w:val="2"/>
          <w:sz w:val="28"/>
          <w:szCs w:val="28"/>
          <w14:ligatures w14:val="standardContextual"/>
        </w:rPr>
      </w:pPr>
      <w:hyperlink w:anchor="_Toc187775573" w:history="1">
        <w:r w:rsidRPr="000550C6">
          <w:rPr>
            <w:rStyle w:val="ae"/>
            <w:rFonts w:ascii="Times New Roman" w:eastAsiaTheme="majorEastAsia" w:hAnsi="Times New Roman" w:cs="Times New Roman"/>
            <w:noProof/>
            <w:sz w:val="28"/>
            <w:szCs w:val="28"/>
          </w:rPr>
          <w:t>1.2.</w:t>
        </w:r>
        <w:r w:rsidRPr="000550C6">
          <w:rPr>
            <w:rFonts w:ascii="Times New Roman" w:eastAsiaTheme="minorEastAsia" w:hAnsi="Times New Roman" w:cs="Times New Roman"/>
            <w:smallCaps w:val="0"/>
            <w:noProof/>
            <w:kern w:val="2"/>
            <w:sz w:val="28"/>
            <w:szCs w:val="28"/>
            <w14:ligatures w14:val="standardContextual"/>
          </w:rPr>
          <w:tab/>
        </w:r>
        <w:r w:rsidRPr="000550C6">
          <w:rPr>
            <w:rStyle w:val="ae"/>
            <w:rFonts w:ascii="Times New Roman" w:eastAsiaTheme="majorEastAsia" w:hAnsi="Times New Roman" w:cs="Times New Roman"/>
            <w:noProof/>
            <w:sz w:val="28"/>
            <w:szCs w:val="28"/>
          </w:rPr>
          <w:t>Опис</w:t>
        </w:r>
        <w:r w:rsidRPr="000550C6">
          <w:rPr>
            <w:rStyle w:val="ae"/>
            <w:rFonts w:ascii="Times New Roman" w:eastAsiaTheme="majorEastAsia" w:hAnsi="Times New Roman" w:cs="Times New Roman"/>
            <w:noProof/>
            <w:spacing w:val="-8"/>
            <w:sz w:val="28"/>
            <w:szCs w:val="28"/>
          </w:rPr>
          <w:t xml:space="preserve"> </w:t>
        </w:r>
        <w:r w:rsidRPr="000550C6">
          <w:rPr>
            <w:rStyle w:val="ae"/>
            <w:rFonts w:ascii="Times New Roman" w:eastAsiaTheme="majorEastAsia" w:hAnsi="Times New Roman" w:cs="Times New Roman"/>
            <w:noProof/>
            <w:sz w:val="28"/>
            <w:szCs w:val="28"/>
          </w:rPr>
          <w:t>термінальних</w:t>
        </w:r>
        <w:r w:rsidRPr="000550C6">
          <w:rPr>
            <w:rStyle w:val="ae"/>
            <w:rFonts w:ascii="Times New Roman" w:eastAsiaTheme="majorEastAsia" w:hAnsi="Times New Roman" w:cs="Times New Roman"/>
            <w:noProof/>
            <w:spacing w:val="-6"/>
            <w:sz w:val="28"/>
            <w:szCs w:val="28"/>
          </w:rPr>
          <w:t xml:space="preserve"> </w:t>
        </w:r>
        <w:r w:rsidRPr="000550C6">
          <w:rPr>
            <w:rStyle w:val="ae"/>
            <w:rFonts w:ascii="Times New Roman" w:eastAsiaTheme="majorEastAsia" w:hAnsi="Times New Roman" w:cs="Times New Roman"/>
            <w:noProof/>
            <w:sz w:val="28"/>
            <w:szCs w:val="28"/>
          </w:rPr>
          <w:t>символів</w:t>
        </w:r>
        <w:r w:rsidRPr="000550C6">
          <w:rPr>
            <w:rStyle w:val="ae"/>
            <w:rFonts w:ascii="Times New Roman" w:eastAsiaTheme="majorEastAsia" w:hAnsi="Times New Roman" w:cs="Times New Roman"/>
            <w:noProof/>
            <w:spacing w:val="-8"/>
            <w:sz w:val="28"/>
            <w:szCs w:val="28"/>
          </w:rPr>
          <w:t xml:space="preserve"> </w:t>
        </w:r>
        <w:r w:rsidRPr="000550C6">
          <w:rPr>
            <w:rStyle w:val="ae"/>
            <w:rFonts w:ascii="Times New Roman" w:eastAsiaTheme="majorEastAsia" w:hAnsi="Times New Roman" w:cs="Times New Roman"/>
            <w:noProof/>
            <w:sz w:val="28"/>
            <w:szCs w:val="28"/>
          </w:rPr>
          <w:t>та</w:t>
        </w:r>
        <w:r w:rsidRPr="000550C6">
          <w:rPr>
            <w:rStyle w:val="ae"/>
            <w:rFonts w:ascii="Times New Roman" w:eastAsiaTheme="majorEastAsia" w:hAnsi="Times New Roman" w:cs="Times New Roman"/>
            <w:noProof/>
            <w:spacing w:val="-6"/>
            <w:sz w:val="28"/>
            <w:szCs w:val="28"/>
          </w:rPr>
          <w:t xml:space="preserve"> </w:t>
        </w:r>
        <w:r w:rsidRPr="000550C6">
          <w:rPr>
            <w:rStyle w:val="ae"/>
            <w:rFonts w:ascii="Times New Roman" w:eastAsiaTheme="majorEastAsia" w:hAnsi="Times New Roman" w:cs="Times New Roman"/>
            <w:noProof/>
            <w:sz w:val="28"/>
            <w:szCs w:val="28"/>
          </w:rPr>
          <w:t>ключових</w:t>
        </w:r>
        <w:r w:rsidRPr="000550C6">
          <w:rPr>
            <w:rStyle w:val="ae"/>
            <w:rFonts w:ascii="Times New Roman" w:eastAsiaTheme="majorEastAsia" w:hAnsi="Times New Roman" w:cs="Times New Roman"/>
            <w:noProof/>
            <w:spacing w:val="-6"/>
            <w:sz w:val="28"/>
            <w:szCs w:val="28"/>
          </w:rPr>
          <w:t xml:space="preserve"> </w:t>
        </w:r>
        <w:r w:rsidRPr="000550C6">
          <w:rPr>
            <w:rStyle w:val="ae"/>
            <w:rFonts w:ascii="Times New Roman" w:eastAsiaTheme="majorEastAsia" w:hAnsi="Times New Roman" w:cs="Times New Roman"/>
            <w:noProof/>
            <w:spacing w:val="-2"/>
            <w:sz w:val="28"/>
            <w:szCs w:val="28"/>
          </w:rPr>
          <w:t>слів.</w:t>
        </w:r>
        <w:r w:rsidRPr="000550C6">
          <w:rPr>
            <w:rFonts w:ascii="Times New Roman" w:hAnsi="Times New Roman" w:cs="Times New Roman"/>
            <w:noProof/>
            <w:webHidden/>
            <w:sz w:val="28"/>
            <w:szCs w:val="28"/>
          </w:rPr>
          <w:tab/>
        </w:r>
        <w:r w:rsidRPr="000550C6">
          <w:rPr>
            <w:rFonts w:ascii="Times New Roman" w:hAnsi="Times New Roman" w:cs="Times New Roman"/>
            <w:noProof/>
            <w:webHidden/>
            <w:sz w:val="28"/>
            <w:szCs w:val="28"/>
          </w:rPr>
          <w:fldChar w:fldCharType="begin"/>
        </w:r>
        <w:r w:rsidRPr="000550C6">
          <w:rPr>
            <w:rFonts w:ascii="Times New Roman" w:hAnsi="Times New Roman" w:cs="Times New Roman"/>
            <w:noProof/>
            <w:webHidden/>
            <w:sz w:val="28"/>
            <w:szCs w:val="28"/>
          </w:rPr>
          <w:instrText xml:space="preserve"> PAGEREF _Toc187775573 \h </w:instrText>
        </w:r>
        <w:r w:rsidRPr="000550C6">
          <w:rPr>
            <w:rFonts w:ascii="Times New Roman" w:hAnsi="Times New Roman" w:cs="Times New Roman"/>
            <w:noProof/>
            <w:webHidden/>
            <w:sz w:val="28"/>
            <w:szCs w:val="28"/>
          </w:rPr>
        </w:r>
        <w:r w:rsidRPr="000550C6">
          <w:rPr>
            <w:rFonts w:ascii="Times New Roman" w:hAnsi="Times New Roman" w:cs="Times New Roman"/>
            <w:noProof/>
            <w:webHidden/>
            <w:sz w:val="28"/>
            <w:szCs w:val="28"/>
          </w:rPr>
          <w:fldChar w:fldCharType="separate"/>
        </w:r>
        <w:r w:rsidRPr="000550C6">
          <w:rPr>
            <w:rFonts w:ascii="Times New Roman" w:hAnsi="Times New Roman" w:cs="Times New Roman"/>
            <w:noProof/>
            <w:webHidden/>
            <w:sz w:val="28"/>
            <w:szCs w:val="28"/>
          </w:rPr>
          <w:t>17</w:t>
        </w:r>
        <w:r w:rsidRPr="000550C6">
          <w:rPr>
            <w:rFonts w:ascii="Times New Roman" w:hAnsi="Times New Roman" w:cs="Times New Roman"/>
            <w:noProof/>
            <w:webHidden/>
            <w:sz w:val="28"/>
            <w:szCs w:val="28"/>
          </w:rPr>
          <w:fldChar w:fldCharType="end"/>
        </w:r>
      </w:hyperlink>
    </w:p>
    <w:p w:rsidR="000550C6" w:rsidRPr="000550C6" w:rsidRDefault="000550C6">
      <w:pPr>
        <w:pStyle w:val="10"/>
        <w:tabs>
          <w:tab w:val="left" w:pos="480"/>
          <w:tab w:val="right" w:leader="dot" w:pos="10483"/>
        </w:tabs>
        <w:rPr>
          <w:rFonts w:ascii="Times New Roman" w:eastAsiaTheme="minorEastAsia" w:hAnsi="Times New Roman" w:cs="Times New Roman"/>
          <w:b w:val="0"/>
          <w:bCs w:val="0"/>
          <w:caps w:val="0"/>
          <w:noProof/>
          <w:kern w:val="2"/>
          <w:sz w:val="28"/>
          <w:szCs w:val="28"/>
          <w14:ligatures w14:val="standardContextual"/>
        </w:rPr>
      </w:pPr>
      <w:hyperlink w:anchor="_Toc187775574" w:history="1">
        <w:r w:rsidRPr="000550C6">
          <w:rPr>
            <w:rStyle w:val="ae"/>
            <w:rFonts w:ascii="Times New Roman" w:eastAsiaTheme="majorEastAsia" w:hAnsi="Times New Roman" w:cs="Times New Roman"/>
            <w:noProof/>
            <w:w w:val="99"/>
            <w:sz w:val="28"/>
            <w:szCs w:val="28"/>
          </w:rPr>
          <w:t>2.</w:t>
        </w:r>
        <w:r w:rsidRPr="000550C6">
          <w:rPr>
            <w:rFonts w:ascii="Times New Roman" w:eastAsiaTheme="minorEastAsia" w:hAnsi="Times New Roman" w:cs="Times New Roman"/>
            <w:b w:val="0"/>
            <w:bCs w:val="0"/>
            <w:caps w:val="0"/>
            <w:noProof/>
            <w:kern w:val="2"/>
            <w:sz w:val="28"/>
            <w:szCs w:val="28"/>
            <w14:ligatures w14:val="standardContextual"/>
          </w:rPr>
          <w:tab/>
        </w:r>
        <w:r w:rsidRPr="000550C6">
          <w:rPr>
            <w:rStyle w:val="ae"/>
            <w:rFonts w:ascii="Times New Roman" w:eastAsiaTheme="majorEastAsia" w:hAnsi="Times New Roman" w:cs="Times New Roman"/>
            <w:noProof/>
            <w:sz w:val="28"/>
            <w:szCs w:val="28"/>
          </w:rPr>
          <w:t>РОЗРОБКА</w:t>
        </w:r>
        <w:r w:rsidRPr="000550C6">
          <w:rPr>
            <w:rStyle w:val="ae"/>
            <w:rFonts w:ascii="Times New Roman" w:eastAsiaTheme="majorEastAsia" w:hAnsi="Times New Roman" w:cs="Times New Roman"/>
            <w:noProof/>
            <w:spacing w:val="-10"/>
            <w:sz w:val="28"/>
            <w:szCs w:val="28"/>
          </w:rPr>
          <w:t xml:space="preserve"> </w:t>
        </w:r>
        <w:r w:rsidRPr="000550C6">
          <w:rPr>
            <w:rStyle w:val="ae"/>
            <w:rFonts w:ascii="Times New Roman" w:eastAsiaTheme="majorEastAsia" w:hAnsi="Times New Roman" w:cs="Times New Roman"/>
            <w:noProof/>
            <w:sz w:val="28"/>
            <w:szCs w:val="28"/>
          </w:rPr>
          <w:t>ТРАНСЛЯТОРА</w:t>
        </w:r>
        <w:r w:rsidRPr="000550C6">
          <w:rPr>
            <w:rStyle w:val="ae"/>
            <w:rFonts w:ascii="Times New Roman" w:eastAsiaTheme="majorEastAsia" w:hAnsi="Times New Roman" w:cs="Times New Roman"/>
            <w:noProof/>
            <w:spacing w:val="-7"/>
            <w:sz w:val="28"/>
            <w:szCs w:val="28"/>
          </w:rPr>
          <w:t xml:space="preserve"> </w:t>
        </w:r>
        <w:r w:rsidRPr="000550C6">
          <w:rPr>
            <w:rStyle w:val="ae"/>
            <w:rFonts w:ascii="Times New Roman" w:eastAsiaTheme="majorEastAsia" w:hAnsi="Times New Roman" w:cs="Times New Roman"/>
            <w:noProof/>
            <w:sz w:val="28"/>
            <w:szCs w:val="28"/>
          </w:rPr>
          <w:t>З</w:t>
        </w:r>
        <w:r w:rsidRPr="000550C6">
          <w:rPr>
            <w:rStyle w:val="ae"/>
            <w:rFonts w:ascii="Times New Roman" w:eastAsiaTheme="majorEastAsia" w:hAnsi="Times New Roman" w:cs="Times New Roman"/>
            <w:noProof/>
            <w:spacing w:val="-11"/>
            <w:sz w:val="28"/>
            <w:szCs w:val="28"/>
          </w:rPr>
          <w:t xml:space="preserve"> </w:t>
        </w:r>
        <w:r w:rsidRPr="000550C6">
          <w:rPr>
            <w:rStyle w:val="ae"/>
            <w:rFonts w:ascii="Times New Roman" w:eastAsiaTheme="majorEastAsia" w:hAnsi="Times New Roman" w:cs="Times New Roman"/>
            <w:noProof/>
            <w:sz w:val="28"/>
            <w:szCs w:val="28"/>
          </w:rPr>
          <w:t>ВХІДНОЇ</w:t>
        </w:r>
        <w:r w:rsidRPr="000550C6">
          <w:rPr>
            <w:rStyle w:val="ae"/>
            <w:rFonts w:ascii="Times New Roman" w:eastAsiaTheme="majorEastAsia" w:hAnsi="Times New Roman" w:cs="Times New Roman"/>
            <w:noProof/>
            <w:spacing w:val="-8"/>
            <w:sz w:val="28"/>
            <w:szCs w:val="28"/>
          </w:rPr>
          <w:t xml:space="preserve"> </w:t>
        </w:r>
        <w:r w:rsidRPr="000550C6">
          <w:rPr>
            <w:rStyle w:val="ae"/>
            <w:rFonts w:ascii="Times New Roman" w:eastAsiaTheme="majorEastAsia" w:hAnsi="Times New Roman" w:cs="Times New Roman"/>
            <w:noProof/>
            <w:sz w:val="28"/>
            <w:szCs w:val="28"/>
          </w:rPr>
          <w:t xml:space="preserve">МОВИ </w:t>
        </w:r>
        <w:r w:rsidRPr="000550C6">
          <w:rPr>
            <w:rStyle w:val="ae"/>
            <w:rFonts w:ascii="Times New Roman" w:eastAsiaTheme="majorEastAsia" w:hAnsi="Times New Roman" w:cs="Times New Roman"/>
            <w:noProof/>
            <w:spacing w:val="-2"/>
            <w:sz w:val="28"/>
            <w:szCs w:val="28"/>
          </w:rPr>
          <w:t>ПРОГРАМУВАННЯ</w:t>
        </w:r>
        <w:r w:rsidRPr="000550C6">
          <w:rPr>
            <w:rFonts w:ascii="Times New Roman" w:hAnsi="Times New Roman" w:cs="Times New Roman"/>
            <w:noProof/>
            <w:webHidden/>
            <w:sz w:val="28"/>
            <w:szCs w:val="28"/>
          </w:rPr>
          <w:tab/>
        </w:r>
        <w:r w:rsidRPr="000550C6">
          <w:rPr>
            <w:rFonts w:ascii="Times New Roman" w:hAnsi="Times New Roman" w:cs="Times New Roman"/>
            <w:noProof/>
            <w:webHidden/>
            <w:sz w:val="28"/>
            <w:szCs w:val="28"/>
          </w:rPr>
          <w:fldChar w:fldCharType="begin"/>
        </w:r>
        <w:r w:rsidRPr="000550C6">
          <w:rPr>
            <w:rFonts w:ascii="Times New Roman" w:hAnsi="Times New Roman" w:cs="Times New Roman"/>
            <w:noProof/>
            <w:webHidden/>
            <w:sz w:val="28"/>
            <w:szCs w:val="28"/>
          </w:rPr>
          <w:instrText xml:space="preserve"> PAGEREF _Toc187775574 \h </w:instrText>
        </w:r>
        <w:r w:rsidRPr="000550C6">
          <w:rPr>
            <w:rFonts w:ascii="Times New Roman" w:hAnsi="Times New Roman" w:cs="Times New Roman"/>
            <w:noProof/>
            <w:webHidden/>
            <w:sz w:val="28"/>
            <w:szCs w:val="28"/>
          </w:rPr>
        </w:r>
        <w:r w:rsidRPr="000550C6">
          <w:rPr>
            <w:rFonts w:ascii="Times New Roman" w:hAnsi="Times New Roman" w:cs="Times New Roman"/>
            <w:noProof/>
            <w:webHidden/>
            <w:sz w:val="28"/>
            <w:szCs w:val="28"/>
          </w:rPr>
          <w:fldChar w:fldCharType="separate"/>
        </w:r>
        <w:r w:rsidRPr="000550C6">
          <w:rPr>
            <w:rFonts w:ascii="Times New Roman" w:hAnsi="Times New Roman" w:cs="Times New Roman"/>
            <w:noProof/>
            <w:webHidden/>
            <w:sz w:val="28"/>
            <w:szCs w:val="28"/>
          </w:rPr>
          <w:t>19</w:t>
        </w:r>
        <w:r w:rsidRPr="000550C6">
          <w:rPr>
            <w:rFonts w:ascii="Times New Roman" w:hAnsi="Times New Roman" w:cs="Times New Roman"/>
            <w:noProof/>
            <w:webHidden/>
            <w:sz w:val="28"/>
            <w:szCs w:val="28"/>
          </w:rPr>
          <w:fldChar w:fldCharType="end"/>
        </w:r>
      </w:hyperlink>
    </w:p>
    <w:p w:rsidR="000550C6" w:rsidRPr="000550C6" w:rsidRDefault="000550C6">
      <w:pPr>
        <w:pStyle w:val="20"/>
        <w:tabs>
          <w:tab w:val="left" w:pos="960"/>
          <w:tab w:val="right" w:leader="dot" w:pos="10483"/>
        </w:tabs>
        <w:rPr>
          <w:rFonts w:ascii="Times New Roman" w:eastAsiaTheme="minorEastAsia" w:hAnsi="Times New Roman" w:cs="Times New Roman"/>
          <w:smallCaps w:val="0"/>
          <w:noProof/>
          <w:kern w:val="2"/>
          <w:sz w:val="28"/>
          <w:szCs w:val="28"/>
          <w14:ligatures w14:val="standardContextual"/>
        </w:rPr>
      </w:pPr>
      <w:hyperlink w:anchor="_Toc187775575" w:history="1">
        <w:r w:rsidRPr="000550C6">
          <w:rPr>
            <w:rStyle w:val="ae"/>
            <w:rFonts w:ascii="Times New Roman" w:eastAsiaTheme="majorEastAsia" w:hAnsi="Times New Roman" w:cs="Times New Roman"/>
            <w:noProof/>
            <w:sz w:val="28"/>
            <w:szCs w:val="28"/>
          </w:rPr>
          <w:t>2.1.</w:t>
        </w:r>
        <w:r w:rsidRPr="000550C6">
          <w:rPr>
            <w:rFonts w:ascii="Times New Roman" w:eastAsiaTheme="minorEastAsia" w:hAnsi="Times New Roman" w:cs="Times New Roman"/>
            <w:smallCaps w:val="0"/>
            <w:noProof/>
            <w:kern w:val="2"/>
            <w:sz w:val="28"/>
            <w:szCs w:val="28"/>
            <w14:ligatures w14:val="standardContextual"/>
          </w:rPr>
          <w:tab/>
        </w:r>
        <w:r w:rsidRPr="000550C6">
          <w:rPr>
            <w:rStyle w:val="ae"/>
            <w:rFonts w:ascii="Times New Roman" w:eastAsiaTheme="majorEastAsia" w:hAnsi="Times New Roman" w:cs="Times New Roman"/>
            <w:noProof/>
            <w:sz w:val="28"/>
            <w:szCs w:val="28"/>
          </w:rPr>
          <w:t>Вибір</w:t>
        </w:r>
        <w:r w:rsidRPr="000550C6">
          <w:rPr>
            <w:rStyle w:val="ae"/>
            <w:rFonts w:ascii="Times New Roman" w:eastAsiaTheme="majorEastAsia" w:hAnsi="Times New Roman" w:cs="Times New Roman"/>
            <w:noProof/>
            <w:spacing w:val="-10"/>
            <w:sz w:val="28"/>
            <w:szCs w:val="28"/>
          </w:rPr>
          <w:t xml:space="preserve"> </w:t>
        </w:r>
        <w:r w:rsidRPr="000550C6">
          <w:rPr>
            <w:rStyle w:val="ae"/>
            <w:rFonts w:ascii="Times New Roman" w:eastAsiaTheme="majorEastAsia" w:hAnsi="Times New Roman" w:cs="Times New Roman"/>
            <w:noProof/>
            <w:sz w:val="28"/>
            <w:szCs w:val="28"/>
          </w:rPr>
          <w:t>технології</w:t>
        </w:r>
        <w:r w:rsidRPr="000550C6">
          <w:rPr>
            <w:rStyle w:val="ae"/>
            <w:rFonts w:ascii="Times New Roman" w:eastAsiaTheme="majorEastAsia" w:hAnsi="Times New Roman" w:cs="Times New Roman"/>
            <w:noProof/>
            <w:spacing w:val="-5"/>
            <w:sz w:val="28"/>
            <w:szCs w:val="28"/>
          </w:rPr>
          <w:t xml:space="preserve"> </w:t>
        </w:r>
        <w:r w:rsidRPr="000550C6">
          <w:rPr>
            <w:rStyle w:val="ae"/>
            <w:rFonts w:ascii="Times New Roman" w:eastAsiaTheme="majorEastAsia" w:hAnsi="Times New Roman" w:cs="Times New Roman"/>
            <w:noProof/>
            <w:spacing w:val="-2"/>
            <w:sz w:val="28"/>
            <w:szCs w:val="28"/>
          </w:rPr>
          <w:t>програмування.</w:t>
        </w:r>
        <w:r w:rsidRPr="000550C6">
          <w:rPr>
            <w:rFonts w:ascii="Times New Roman" w:hAnsi="Times New Roman" w:cs="Times New Roman"/>
            <w:noProof/>
            <w:webHidden/>
            <w:sz w:val="28"/>
            <w:szCs w:val="28"/>
          </w:rPr>
          <w:tab/>
        </w:r>
        <w:r w:rsidRPr="000550C6">
          <w:rPr>
            <w:rFonts w:ascii="Times New Roman" w:hAnsi="Times New Roman" w:cs="Times New Roman"/>
            <w:noProof/>
            <w:webHidden/>
            <w:sz w:val="28"/>
            <w:szCs w:val="28"/>
          </w:rPr>
          <w:fldChar w:fldCharType="begin"/>
        </w:r>
        <w:r w:rsidRPr="000550C6">
          <w:rPr>
            <w:rFonts w:ascii="Times New Roman" w:hAnsi="Times New Roman" w:cs="Times New Roman"/>
            <w:noProof/>
            <w:webHidden/>
            <w:sz w:val="28"/>
            <w:szCs w:val="28"/>
          </w:rPr>
          <w:instrText xml:space="preserve"> PAGEREF _Toc187775575 \h </w:instrText>
        </w:r>
        <w:r w:rsidRPr="000550C6">
          <w:rPr>
            <w:rFonts w:ascii="Times New Roman" w:hAnsi="Times New Roman" w:cs="Times New Roman"/>
            <w:noProof/>
            <w:webHidden/>
            <w:sz w:val="28"/>
            <w:szCs w:val="28"/>
          </w:rPr>
        </w:r>
        <w:r w:rsidRPr="000550C6">
          <w:rPr>
            <w:rFonts w:ascii="Times New Roman" w:hAnsi="Times New Roman" w:cs="Times New Roman"/>
            <w:noProof/>
            <w:webHidden/>
            <w:sz w:val="28"/>
            <w:szCs w:val="28"/>
          </w:rPr>
          <w:fldChar w:fldCharType="separate"/>
        </w:r>
        <w:r w:rsidRPr="000550C6">
          <w:rPr>
            <w:rFonts w:ascii="Times New Roman" w:hAnsi="Times New Roman" w:cs="Times New Roman"/>
            <w:noProof/>
            <w:webHidden/>
            <w:sz w:val="28"/>
            <w:szCs w:val="28"/>
          </w:rPr>
          <w:t>19</w:t>
        </w:r>
        <w:r w:rsidRPr="000550C6">
          <w:rPr>
            <w:rFonts w:ascii="Times New Roman" w:hAnsi="Times New Roman" w:cs="Times New Roman"/>
            <w:noProof/>
            <w:webHidden/>
            <w:sz w:val="28"/>
            <w:szCs w:val="28"/>
          </w:rPr>
          <w:fldChar w:fldCharType="end"/>
        </w:r>
      </w:hyperlink>
    </w:p>
    <w:p w:rsidR="000550C6" w:rsidRPr="000550C6" w:rsidRDefault="000550C6">
      <w:pPr>
        <w:pStyle w:val="20"/>
        <w:tabs>
          <w:tab w:val="left" w:pos="960"/>
          <w:tab w:val="right" w:leader="dot" w:pos="10483"/>
        </w:tabs>
        <w:rPr>
          <w:rFonts w:ascii="Times New Roman" w:eastAsiaTheme="minorEastAsia" w:hAnsi="Times New Roman" w:cs="Times New Roman"/>
          <w:smallCaps w:val="0"/>
          <w:noProof/>
          <w:kern w:val="2"/>
          <w:sz w:val="28"/>
          <w:szCs w:val="28"/>
          <w14:ligatures w14:val="standardContextual"/>
        </w:rPr>
      </w:pPr>
      <w:hyperlink w:anchor="_Toc187775576" w:history="1">
        <w:r w:rsidRPr="000550C6">
          <w:rPr>
            <w:rStyle w:val="ae"/>
            <w:rFonts w:ascii="Times New Roman" w:eastAsiaTheme="majorEastAsia" w:hAnsi="Times New Roman" w:cs="Times New Roman"/>
            <w:noProof/>
            <w:sz w:val="28"/>
            <w:szCs w:val="28"/>
          </w:rPr>
          <w:t>2.2.</w:t>
        </w:r>
        <w:r w:rsidRPr="000550C6">
          <w:rPr>
            <w:rFonts w:ascii="Times New Roman" w:eastAsiaTheme="minorEastAsia" w:hAnsi="Times New Roman" w:cs="Times New Roman"/>
            <w:smallCaps w:val="0"/>
            <w:noProof/>
            <w:kern w:val="2"/>
            <w:sz w:val="28"/>
            <w:szCs w:val="28"/>
            <w14:ligatures w14:val="standardContextual"/>
          </w:rPr>
          <w:tab/>
        </w:r>
        <w:r w:rsidRPr="000550C6">
          <w:rPr>
            <w:rStyle w:val="ae"/>
            <w:rFonts w:ascii="Times New Roman" w:eastAsiaTheme="majorEastAsia" w:hAnsi="Times New Roman" w:cs="Times New Roman"/>
            <w:noProof/>
            <w:sz w:val="28"/>
            <w:szCs w:val="28"/>
          </w:rPr>
          <w:t>Проектування</w:t>
        </w:r>
        <w:r w:rsidRPr="000550C6">
          <w:rPr>
            <w:rStyle w:val="ae"/>
            <w:rFonts w:ascii="Times New Roman" w:eastAsiaTheme="majorEastAsia" w:hAnsi="Times New Roman" w:cs="Times New Roman"/>
            <w:noProof/>
            <w:spacing w:val="-7"/>
            <w:sz w:val="28"/>
            <w:szCs w:val="28"/>
          </w:rPr>
          <w:t xml:space="preserve"> </w:t>
        </w:r>
        <w:r w:rsidRPr="000550C6">
          <w:rPr>
            <w:rStyle w:val="ae"/>
            <w:rFonts w:ascii="Times New Roman" w:eastAsiaTheme="majorEastAsia" w:hAnsi="Times New Roman" w:cs="Times New Roman"/>
            <w:noProof/>
            <w:sz w:val="28"/>
            <w:szCs w:val="28"/>
          </w:rPr>
          <w:t>таблиць</w:t>
        </w:r>
        <w:r w:rsidRPr="000550C6">
          <w:rPr>
            <w:rStyle w:val="ae"/>
            <w:rFonts w:ascii="Times New Roman" w:eastAsiaTheme="majorEastAsia" w:hAnsi="Times New Roman" w:cs="Times New Roman"/>
            <w:noProof/>
            <w:spacing w:val="-7"/>
            <w:sz w:val="28"/>
            <w:szCs w:val="28"/>
          </w:rPr>
          <w:t xml:space="preserve"> </w:t>
        </w:r>
        <w:r w:rsidRPr="000550C6">
          <w:rPr>
            <w:rStyle w:val="ae"/>
            <w:rFonts w:ascii="Times New Roman" w:eastAsiaTheme="majorEastAsia" w:hAnsi="Times New Roman" w:cs="Times New Roman"/>
            <w:noProof/>
            <w:sz w:val="28"/>
            <w:szCs w:val="28"/>
          </w:rPr>
          <w:t>транслятора</w:t>
        </w:r>
        <w:r w:rsidRPr="000550C6">
          <w:rPr>
            <w:rStyle w:val="ae"/>
            <w:rFonts w:ascii="Times New Roman" w:eastAsiaTheme="majorEastAsia" w:hAnsi="Times New Roman" w:cs="Times New Roman"/>
            <w:noProof/>
            <w:spacing w:val="-9"/>
            <w:sz w:val="28"/>
            <w:szCs w:val="28"/>
          </w:rPr>
          <w:t xml:space="preserve"> </w:t>
        </w:r>
        <w:r w:rsidRPr="000550C6">
          <w:rPr>
            <w:rStyle w:val="ae"/>
            <w:rFonts w:ascii="Times New Roman" w:eastAsiaTheme="majorEastAsia" w:hAnsi="Times New Roman" w:cs="Times New Roman"/>
            <w:noProof/>
            <w:sz w:val="28"/>
            <w:szCs w:val="28"/>
          </w:rPr>
          <w:t>та</w:t>
        </w:r>
        <w:r w:rsidRPr="000550C6">
          <w:rPr>
            <w:rStyle w:val="ae"/>
            <w:rFonts w:ascii="Times New Roman" w:eastAsiaTheme="majorEastAsia" w:hAnsi="Times New Roman" w:cs="Times New Roman"/>
            <w:noProof/>
            <w:spacing w:val="-5"/>
            <w:sz w:val="28"/>
            <w:szCs w:val="28"/>
          </w:rPr>
          <w:t xml:space="preserve"> </w:t>
        </w:r>
        <w:r w:rsidRPr="000550C6">
          <w:rPr>
            <w:rStyle w:val="ae"/>
            <w:rFonts w:ascii="Times New Roman" w:eastAsiaTheme="majorEastAsia" w:hAnsi="Times New Roman" w:cs="Times New Roman"/>
            <w:noProof/>
            <w:sz w:val="28"/>
            <w:szCs w:val="28"/>
          </w:rPr>
          <w:t>вибір</w:t>
        </w:r>
        <w:r w:rsidRPr="000550C6">
          <w:rPr>
            <w:rStyle w:val="ae"/>
            <w:rFonts w:ascii="Times New Roman" w:eastAsiaTheme="majorEastAsia" w:hAnsi="Times New Roman" w:cs="Times New Roman"/>
            <w:noProof/>
            <w:spacing w:val="-7"/>
            <w:sz w:val="28"/>
            <w:szCs w:val="28"/>
          </w:rPr>
          <w:t xml:space="preserve"> </w:t>
        </w:r>
        <w:r w:rsidRPr="000550C6">
          <w:rPr>
            <w:rStyle w:val="ae"/>
            <w:rFonts w:ascii="Times New Roman" w:eastAsiaTheme="majorEastAsia" w:hAnsi="Times New Roman" w:cs="Times New Roman"/>
            <w:noProof/>
            <w:sz w:val="28"/>
            <w:szCs w:val="28"/>
          </w:rPr>
          <w:t>структур</w:t>
        </w:r>
        <w:r w:rsidRPr="000550C6">
          <w:rPr>
            <w:rStyle w:val="ae"/>
            <w:rFonts w:ascii="Times New Roman" w:eastAsiaTheme="majorEastAsia" w:hAnsi="Times New Roman" w:cs="Times New Roman"/>
            <w:noProof/>
            <w:spacing w:val="-6"/>
            <w:sz w:val="28"/>
            <w:szCs w:val="28"/>
          </w:rPr>
          <w:t xml:space="preserve"> </w:t>
        </w:r>
        <w:r w:rsidRPr="000550C6">
          <w:rPr>
            <w:rStyle w:val="ae"/>
            <w:rFonts w:ascii="Times New Roman" w:eastAsiaTheme="majorEastAsia" w:hAnsi="Times New Roman" w:cs="Times New Roman"/>
            <w:noProof/>
            <w:spacing w:val="-2"/>
            <w:sz w:val="28"/>
            <w:szCs w:val="28"/>
          </w:rPr>
          <w:t>даних.</w:t>
        </w:r>
        <w:r w:rsidRPr="000550C6">
          <w:rPr>
            <w:rFonts w:ascii="Times New Roman" w:hAnsi="Times New Roman" w:cs="Times New Roman"/>
            <w:noProof/>
            <w:webHidden/>
            <w:sz w:val="28"/>
            <w:szCs w:val="28"/>
          </w:rPr>
          <w:tab/>
        </w:r>
        <w:r w:rsidRPr="000550C6">
          <w:rPr>
            <w:rFonts w:ascii="Times New Roman" w:hAnsi="Times New Roman" w:cs="Times New Roman"/>
            <w:noProof/>
            <w:webHidden/>
            <w:sz w:val="28"/>
            <w:szCs w:val="28"/>
          </w:rPr>
          <w:fldChar w:fldCharType="begin"/>
        </w:r>
        <w:r w:rsidRPr="000550C6">
          <w:rPr>
            <w:rFonts w:ascii="Times New Roman" w:hAnsi="Times New Roman" w:cs="Times New Roman"/>
            <w:noProof/>
            <w:webHidden/>
            <w:sz w:val="28"/>
            <w:szCs w:val="28"/>
          </w:rPr>
          <w:instrText xml:space="preserve"> PAGEREF _Toc187775576 \h </w:instrText>
        </w:r>
        <w:r w:rsidRPr="000550C6">
          <w:rPr>
            <w:rFonts w:ascii="Times New Roman" w:hAnsi="Times New Roman" w:cs="Times New Roman"/>
            <w:noProof/>
            <w:webHidden/>
            <w:sz w:val="28"/>
            <w:szCs w:val="28"/>
          </w:rPr>
        </w:r>
        <w:r w:rsidRPr="000550C6">
          <w:rPr>
            <w:rFonts w:ascii="Times New Roman" w:hAnsi="Times New Roman" w:cs="Times New Roman"/>
            <w:noProof/>
            <w:webHidden/>
            <w:sz w:val="28"/>
            <w:szCs w:val="28"/>
          </w:rPr>
          <w:fldChar w:fldCharType="separate"/>
        </w:r>
        <w:r w:rsidRPr="000550C6">
          <w:rPr>
            <w:rFonts w:ascii="Times New Roman" w:hAnsi="Times New Roman" w:cs="Times New Roman"/>
            <w:noProof/>
            <w:webHidden/>
            <w:sz w:val="28"/>
            <w:szCs w:val="28"/>
          </w:rPr>
          <w:t>19</w:t>
        </w:r>
        <w:r w:rsidRPr="000550C6">
          <w:rPr>
            <w:rFonts w:ascii="Times New Roman" w:hAnsi="Times New Roman" w:cs="Times New Roman"/>
            <w:noProof/>
            <w:webHidden/>
            <w:sz w:val="28"/>
            <w:szCs w:val="28"/>
          </w:rPr>
          <w:fldChar w:fldCharType="end"/>
        </w:r>
      </w:hyperlink>
    </w:p>
    <w:p w:rsidR="000550C6" w:rsidRPr="000550C6" w:rsidRDefault="000550C6">
      <w:pPr>
        <w:pStyle w:val="20"/>
        <w:tabs>
          <w:tab w:val="left" w:pos="960"/>
          <w:tab w:val="right" w:leader="dot" w:pos="10483"/>
        </w:tabs>
        <w:rPr>
          <w:rFonts w:ascii="Times New Roman" w:eastAsiaTheme="minorEastAsia" w:hAnsi="Times New Roman" w:cs="Times New Roman"/>
          <w:smallCaps w:val="0"/>
          <w:noProof/>
          <w:kern w:val="2"/>
          <w:sz w:val="28"/>
          <w:szCs w:val="28"/>
          <w14:ligatures w14:val="standardContextual"/>
        </w:rPr>
      </w:pPr>
      <w:hyperlink w:anchor="_Toc187775577" w:history="1">
        <w:r w:rsidRPr="000550C6">
          <w:rPr>
            <w:rStyle w:val="ae"/>
            <w:rFonts w:ascii="Times New Roman" w:eastAsiaTheme="majorEastAsia" w:hAnsi="Times New Roman" w:cs="Times New Roman"/>
            <w:noProof/>
            <w:sz w:val="28"/>
            <w:szCs w:val="28"/>
          </w:rPr>
          <w:t>2.3.</w:t>
        </w:r>
        <w:r w:rsidRPr="000550C6">
          <w:rPr>
            <w:rFonts w:ascii="Times New Roman" w:eastAsiaTheme="minorEastAsia" w:hAnsi="Times New Roman" w:cs="Times New Roman"/>
            <w:smallCaps w:val="0"/>
            <w:noProof/>
            <w:kern w:val="2"/>
            <w:sz w:val="28"/>
            <w:szCs w:val="28"/>
            <w14:ligatures w14:val="standardContextual"/>
          </w:rPr>
          <w:tab/>
        </w:r>
        <w:r w:rsidRPr="000550C6">
          <w:rPr>
            <w:rStyle w:val="ae"/>
            <w:rFonts w:ascii="Times New Roman" w:eastAsiaTheme="majorEastAsia" w:hAnsi="Times New Roman" w:cs="Times New Roman"/>
            <w:noProof/>
            <w:sz w:val="28"/>
            <w:szCs w:val="28"/>
          </w:rPr>
          <w:t>Розробка</w:t>
        </w:r>
        <w:r w:rsidRPr="000550C6">
          <w:rPr>
            <w:rStyle w:val="ae"/>
            <w:rFonts w:ascii="Times New Roman" w:eastAsiaTheme="majorEastAsia" w:hAnsi="Times New Roman" w:cs="Times New Roman"/>
            <w:noProof/>
            <w:spacing w:val="-10"/>
            <w:sz w:val="28"/>
            <w:szCs w:val="28"/>
          </w:rPr>
          <w:t xml:space="preserve"> </w:t>
        </w:r>
        <w:r w:rsidRPr="000550C6">
          <w:rPr>
            <w:rStyle w:val="ae"/>
            <w:rFonts w:ascii="Times New Roman" w:eastAsiaTheme="majorEastAsia" w:hAnsi="Times New Roman" w:cs="Times New Roman"/>
            <w:noProof/>
            <w:sz w:val="28"/>
            <w:szCs w:val="28"/>
          </w:rPr>
          <w:t>лексичного</w:t>
        </w:r>
        <w:r w:rsidRPr="000550C6">
          <w:rPr>
            <w:rStyle w:val="ae"/>
            <w:rFonts w:ascii="Times New Roman" w:eastAsiaTheme="majorEastAsia" w:hAnsi="Times New Roman" w:cs="Times New Roman"/>
            <w:noProof/>
            <w:spacing w:val="-7"/>
            <w:sz w:val="28"/>
            <w:szCs w:val="28"/>
          </w:rPr>
          <w:t xml:space="preserve"> </w:t>
        </w:r>
        <w:r w:rsidRPr="000550C6">
          <w:rPr>
            <w:rStyle w:val="ae"/>
            <w:rFonts w:ascii="Times New Roman" w:eastAsiaTheme="majorEastAsia" w:hAnsi="Times New Roman" w:cs="Times New Roman"/>
            <w:noProof/>
            <w:spacing w:val="-2"/>
            <w:sz w:val="28"/>
            <w:szCs w:val="28"/>
          </w:rPr>
          <w:t>аналізатора.</w:t>
        </w:r>
        <w:r w:rsidRPr="000550C6">
          <w:rPr>
            <w:rFonts w:ascii="Times New Roman" w:hAnsi="Times New Roman" w:cs="Times New Roman"/>
            <w:noProof/>
            <w:webHidden/>
            <w:sz w:val="28"/>
            <w:szCs w:val="28"/>
          </w:rPr>
          <w:tab/>
        </w:r>
        <w:r w:rsidRPr="000550C6">
          <w:rPr>
            <w:rFonts w:ascii="Times New Roman" w:hAnsi="Times New Roman" w:cs="Times New Roman"/>
            <w:noProof/>
            <w:webHidden/>
            <w:sz w:val="28"/>
            <w:szCs w:val="28"/>
          </w:rPr>
          <w:fldChar w:fldCharType="begin"/>
        </w:r>
        <w:r w:rsidRPr="000550C6">
          <w:rPr>
            <w:rFonts w:ascii="Times New Roman" w:hAnsi="Times New Roman" w:cs="Times New Roman"/>
            <w:noProof/>
            <w:webHidden/>
            <w:sz w:val="28"/>
            <w:szCs w:val="28"/>
          </w:rPr>
          <w:instrText xml:space="preserve"> PAGEREF _Toc187775577 \h </w:instrText>
        </w:r>
        <w:r w:rsidRPr="000550C6">
          <w:rPr>
            <w:rFonts w:ascii="Times New Roman" w:hAnsi="Times New Roman" w:cs="Times New Roman"/>
            <w:noProof/>
            <w:webHidden/>
            <w:sz w:val="28"/>
            <w:szCs w:val="28"/>
          </w:rPr>
        </w:r>
        <w:r w:rsidRPr="000550C6">
          <w:rPr>
            <w:rFonts w:ascii="Times New Roman" w:hAnsi="Times New Roman" w:cs="Times New Roman"/>
            <w:noProof/>
            <w:webHidden/>
            <w:sz w:val="28"/>
            <w:szCs w:val="28"/>
          </w:rPr>
          <w:fldChar w:fldCharType="separate"/>
        </w:r>
        <w:r w:rsidRPr="000550C6">
          <w:rPr>
            <w:rFonts w:ascii="Times New Roman" w:hAnsi="Times New Roman" w:cs="Times New Roman"/>
            <w:noProof/>
            <w:webHidden/>
            <w:sz w:val="28"/>
            <w:szCs w:val="28"/>
          </w:rPr>
          <w:t>22</w:t>
        </w:r>
        <w:r w:rsidRPr="000550C6">
          <w:rPr>
            <w:rFonts w:ascii="Times New Roman" w:hAnsi="Times New Roman" w:cs="Times New Roman"/>
            <w:noProof/>
            <w:webHidden/>
            <w:sz w:val="28"/>
            <w:szCs w:val="28"/>
          </w:rPr>
          <w:fldChar w:fldCharType="end"/>
        </w:r>
      </w:hyperlink>
    </w:p>
    <w:p w:rsidR="000550C6" w:rsidRPr="000550C6" w:rsidRDefault="000550C6">
      <w:pPr>
        <w:pStyle w:val="20"/>
        <w:tabs>
          <w:tab w:val="left" w:pos="960"/>
          <w:tab w:val="right" w:leader="dot" w:pos="10483"/>
        </w:tabs>
        <w:rPr>
          <w:rFonts w:ascii="Times New Roman" w:eastAsiaTheme="minorEastAsia" w:hAnsi="Times New Roman" w:cs="Times New Roman"/>
          <w:smallCaps w:val="0"/>
          <w:noProof/>
          <w:kern w:val="2"/>
          <w:sz w:val="28"/>
          <w:szCs w:val="28"/>
          <w14:ligatures w14:val="standardContextual"/>
        </w:rPr>
      </w:pPr>
      <w:hyperlink w:anchor="_Toc187775578" w:history="1">
        <w:r w:rsidRPr="000550C6">
          <w:rPr>
            <w:rStyle w:val="ae"/>
            <w:rFonts w:ascii="Times New Roman" w:eastAsiaTheme="majorEastAsia" w:hAnsi="Times New Roman" w:cs="Times New Roman"/>
            <w:noProof/>
            <w:sz w:val="28"/>
            <w:szCs w:val="28"/>
          </w:rPr>
          <w:t>2.4.</w:t>
        </w:r>
        <w:r w:rsidRPr="000550C6">
          <w:rPr>
            <w:rFonts w:ascii="Times New Roman" w:eastAsiaTheme="minorEastAsia" w:hAnsi="Times New Roman" w:cs="Times New Roman"/>
            <w:smallCaps w:val="0"/>
            <w:noProof/>
            <w:kern w:val="2"/>
            <w:sz w:val="28"/>
            <w:szCs w:val="28"/>
            <w14:ligatures w14:val="standardContextual"/>
          </w:rPr>
          <w:tab/>
        </w:r>
        <w:r w:rsidRPr="000550C6">
          <w:rPr>
            <w:rStyle w:val="ae"/>
            <w:rFonts w:ascii="Times New Roman" w:eastAsiaTheme="majorEastAsia" w:hAnsi="Times New Roman" w:cs="Times New Roman"/>
            <w:noProof/>
            <w:sz w:val="28"/>
            <w:szCs w:val="28"/>
          </w:rPr>
          <w:t>Розробка</w:t>
        </w:r>
        <w:r w:rsidRPr="000550C6">
          <w:rPr>
            <w:rStyle w:val="ae"/>
            <w:rFonts w:ascii="Times New Roman" w:eastAsiaTheme="majorEastAsia" w:hAnsi="Times New Roman" w:cs="Times New Roman"/>
            <w:noProof/>
            <w:spacing w:val="-9"/>
            <w:sz w:val="28"/>
            <w:szCs w:val="28"/>
          </w:rPr>
          <w:t xml:space="preserve"> </w:t>
        </w:r>
        <w:r w:rsidRPr="000550C6">
          <w:rPr>
            <w:rStyle w:val="ae"/>
            <w:rFonts w:ascii="Times New Roman" w:eastAsiaTheme="majorEastAsia" w:hAnsi="Times New Roman" w:cs="Times New Roman"/>
            <w:noProof/>
            <w:sz w:val="28"/>
            <w:szCs w:val="28"/>
          </w:rPr>
          <w:t>синтаксичного</w:t>
        </w:r>
        <w:r w:rsidRPr="000550C6">
          <w:rPr>
            <w:rStyle w:val="ae"/>
            <w:rFonts w:ascii="Times New Roman" w:eastAsiaTheme="majorEastAsia" w:hAnsi="Times New Roman" w:cs="Times New Roman"/>
            <w:noProof/>
            <w:spacing w:val="-9"/>
            <w:sz w:val="28"/>
            <w:szCs w:val="28"/>
          </w:rPr>
          <w:t xml:space="preserve"> </w:t>
        </w:r>
        <w:r w:rsidRPr="000550C6">
          <w:rPr>
            <w:rStyle w:val="ae"/>
            <w:rFonts w:ascii="Times New Roman" w:eastAsiaTheme="majorEastAsia" w:hAnsi="Times New Roman" w:cs="Times New Roman"/>
            <w:noProof/>
            <w:sz w:val="28"/>
            <w:szCs w:val="28"/>
          </w:rPr>
          <w:t>та</w:t>
        </w:r>
        <w:r w:rsidRPr="000550C6">
          <w:rPr>
            <w:rStyle w:val="ae"/>
            <w:rFonts w:ascii="Times New Roman" w:eastAsiaTheme="majorEastAsia" w:hAnsi="Times New Roman" w:cs="Times New Roman"/>
            <w:noProof/>
            <w:spacing w:val="-10"/>
            <w:sz w:val="28"/>
            <w:szCs w:val="28"/>
          </w:rPr>
          <w:t xml:space="preserve"> </w:t>
        </w:r>
        <w:r w:rsidRPr="000550C6">
          <w:rPr>
            <w:rStyle w:val="ae"/>
            <w:rFonts w:ascii="Times New Roman" w:eastAsiaTheme="majorEastAsia" w:hAnsi="Times New Roman" w:cs="Times New Roman"/>
            <w:noProof/>
            <w:sz w:val="28"/>
            <w:szCs w:val="28"/>
          </w:rPr>
          <w:t>семантичного</w:t>
        </w:r>
        <w:r w:rsidRPr="000550C6">
          <w:rPr>
            <w:rStyle w:val="ae"/>
            <w:rFonts w:ascii="Times New Roman" w:eastAsiaTheme="majorEastAsia" w:hAnsi="Times New Roman" w:cs="Times New Roman"/>
            <w:noProof/>
            <w:spacing w:val="-9"/>
            <w:sz w:val="28"/>
            <w:szCs w:val="28"/>
          </w:rPr>
          <w:t xml:space="preserve"> </w:t>
        </w:r>
        <w:r w:rsidRPr="000550C6">
          <w:rPr>
            <w:rStyle w:val="ae"/>
            <w:rFonts w:ascii="Times New Roman" w:eastAsiaTheme="majorEastAsia" w:hAnsi="Times New Roman" w:cs="Times New Roman"/>
            <w:noProof/>
            <w:spacing w:val="-2"/>
            <w:sz w:val="28"/>
            <w:szCs w:val="28"/>
          </w:rPr>
          <w:t>аналізатора.</w:t>
        </w:r>
        <w:r w:rsidRPr="000550C6">
          <w:rPr>
            <w:rFonts w:ascii="Times New Roman" w:hAnsi="Times New Roman" w:cs="Times New Roman"/>
            <w:noProof/>
            <w:webHidden/>
            <w:sz w:val="28"/>
            <w:szCs w:val="28"/>
          </w:rPr>
          <w:tab/>
        </w:r>
        <w:r w:rsidRPr="000550C6">
          <w:rPr>
            <w:rFonts w:ascii="Times New Roman" w:hAnsi="Times New Roman" w:cs="Times New Roman"/>
            <w:noProof/>
            <w:webHidden/>
            <w:sz w:val="28"/>
            <w:szCs w:val="28"/>
          </w:rPr>
          <w:fldChar w:fldCharType="begin"/>
        </w:r>
        <w:r w:rsidRPr="000550C6">
          <w:rPr>
            <w:rFonts w:ascii="Times New Roman" w:hAnsi="Times New Roman" w:cs="Times New Roman"/>
            <w:noProof/>
            <w:webHidden/>
            <w:sz w:val="28"/>
            <w:szCs w:val="28"/>
          </w:rPr>
          <w:instrText xml:space="preserve"> PAGEREF _Toc187775578 \h </w:instrText>
        </w:r>
        <w:r w:rsidRPr="000550C6">
          <w:rPr>
            <w:rFonts w:ascii="Times New Roman" w:hAnsi="Times New Roman" w:cs="Times New Roman"/>
            <w:noProof/>
            <w:webHidden/>
            <w:sz w:val="28"/>
            <w:szCs w:val="28"/>
          </w:rPr>
        </w:r>
        <w:r w:rsidRPr="000550C6">
          <w:rPr>
            <w:rFonts w:ascii="Times New Roman" w:hAnsi="Times New Roman" w:cs="Times New Roman"/>
            <w:noProof/>
            <w:webHidden/>
            <w:sz w:val="28"/>
            <w:szCs w:val="28"/>
          </w:rPr>
          <w:fldChar w:fldCharType="separate"/>
        </w:r>
        <w:r w:rsidRPr="000550C6">
          <w:rPr>
            <w:rFonts w:ascii="Times New Roman" w:hAnsi="Times New Roman" w:cs="Times New Roman"/>
            <w:noProof/>
            <w:webHidden/>
            <w:sz w:val="28"/>
            <w:szCs w:val="28"/>
          </w:rPr>
          <w:t>31</w:t>
        </w:r>
        <w:r w:rsidRPr="000550C6">
          <w:rPr>
            <w:rFonts w:ascii="Times New Roman" w:hAnsi="Times New Roman" w:cs="Times New Roman"/>
            <w:noProof/>
            <w:webHidden/>
            <w:sz w:val="28"/>
            <w:szCs w:val="28"/>
          </w:rPr>
          <w:fldChar w:fldCharType="end"/>
        </w:r>
      </w:hyperlink>
    </w:p>
    <w:p w:rsidR="000550C6" w:rsidRPr="000550C6" w:rsidRDefault="000550C6">
      <w:pPr>
        <w:pStyle w:val="20"/>
        <w:tabs>
          <w:tab w:val="left" w:pos="960"/>
          <w:tab w:val="right" w:leader="dot" w:pos="10483"/>
        </w:tabs>
        <w:rPr>
          <w:rFonts w:ascii="Times New Roman" w:eastAsiaTheme="minorEastAsia" w:hAnsi="Times New Roman" w:cs="Times New Roman"/>
          <w:smallCaps w:val="0"/>
          <w:noProof/>
          <w:kern w:val="2"/>
          <w:sz w:val="28"/>
          <w:szCs w:val="28"/>
          <w14:ligatures w14:val="standardContextual"/>
        </w:rPr>
      </w:pPr>
      <w:hyperlink w:anchor="_Toc187775579" w:history="1">
        <w:r w:rsidRPr="000550C6">
          <w:rPr>
            <w:rStyle w:val="ae"/>
            <w:rFonts w:ascii="Times New Roman" w:eastAsiaTheme="majorEastAsia" w:hAnsi="Times New Roman" w:cs="Times New Roman"/>
            <w:noProof/>
            <w:sz w:val="28"/>
            <w:szCs w:val="28"/>
          </w:rPr>
          <w:t>2.5.</w:t>
        </w:r>
        <w:r w:rsidRPr="000550C6">
          <w:rPr>
            <w:rFonts w:ascii="Times New Roman" w:eastAsiaTheme="minorEastAsia" w:hAnsi="Times New Roman" w:cs="Times New Roman"/>
            <w:smallCaps w:val="0"/>
            <w:noProof/>
            <w:kern w:val="2"/>
            <w:sz w:val="28"/>
            <w:szCs w:val="28"/>
            <w14:ligatures w14:val="standardContextual"/>
          </w:rPr>
          <w:tab/>
        </w:r>
        <w:r w:rsidRPr="000550C6">
          <w:rPr>
            <w:rStyle w:val="ae"/>
            <w:rFonts w:ascii="Times New Roman" w:eastAsiaTheme="majorEastAsia" w:hAnsi="Times New Roman" w:cs="Times New Roman"/>
            <w:noProof/>
            <w:sz w:val="28"/>
            <w:szCs w:val="28"/>
          </w:rPr>
          <w:t>Розробка</w:t>
        </w:r>
        <w:r w:rsidRPr="000550C6">
          <w:rPr>
            <w:rStyle w:val="ae"/>
            <w:rFonts w:ascii="Times New Roman" w:eastAsiaTheme="majorEastAsia" w:hAnsi="Times New Roman" w:cs="Times New Roman"/>
            <w:noProof/>
            <w:spacing w:val="-7"/>
            <w:sz w:val="28"/>
            <w:szCs w:val="28"/>
          </w:rPr>
          <w:t xml:space="preserve"> </w:t>
        </w:r>
        <w:r w:rsidRPr="000550C6">
          <w:rPr>
            <w:rStyle w:val="ae"/>
            <w:rFonts w:ascii="Times New Roman" w:eastAsiaTheme="majorEastAsia" w:hAnsi="Times New Roman" w:cs="Times New Roman"/>
            <w:noProof/>
            <w:sz w:val="28"/>
            <w:szCs w:val="28"/>
          </w:rPr>
          <w:t>генератора</w:t>
        </w:r>
        <w:r w:rsidRPr="000550C6">
          <w:rPr>
            <w:rStyle w:val="ae"/>
            <w:rFonts w:ascii="Times New Roman" w:eastAsiaTheme="majorEastAsia" w:hAnsi="Times New Roman" w:cs="Times New Roman"/>
            <w:noProof/>
            <w:spacing w:val="-7"/>
            <w:sz w:val="28"/>
            <w:szCs w:val="28"/>
          </w:rPr>
          <w:t xml:space="preserve"> </w:t>
        </w:r>
        <w:r w:rsidRPr="000550C6">
          <w:rPr>
            <w:rStyle w:val="ae"/>
            <w:rFonts w:ascii="Times New Roman" w:eastAsiaTheme="majorEastAsia" w:hAnsi="Times New Roman" w:cs="Times New Roman"/>
            <w:noProof/>
            <w:spacing w:val="-2"/>
            <w:sz w:val="28"/>
            <w:szCs w:val="28"/>
          </w:rPr>
          <w:t>коду.</w:t>
        </w:r>
        <w:r w:rsidRPr="000550C6">
          <w:rPr>
            <w:rFonts w:ascii="Times New Roman" w:hAnsi="Times New Roman" w:cs="Times New Roman"/>
            <w:noProof/>
            <w:webHidden/>
            <w:sz w:val="28"/>
            <w:szCs w:val="28"/>
          </w:rPr>
          <w:tab/>
        </w:r>
        <w:r w:rsidRPr="000550C6">
          <w:rPr>
            <w:rFonts w:ascii="Times New Roman" w:hAnsi="Times New Roman" w:cs="Times New Roman"/>
            <w:noProof/>
            <w:webHidden/>
            <w:sz w:val="28"/>
            <w:szCs w:val="28"/>
          </w:rPr>
          <w:fldChar w:fldCharType="begin"/>
        </w:r>
        <w:r w:rsidRPr="000550C6">
          <w:rPr>
            <w:rFonts w:ascii="Times New Roman" w:hAnsi="Times New Roman" w:cs="Times New Roman"/>
            <w:noProof/>
            <w:webHidden/>
            <w:sz w:val="28"/>
            <w:szCs w:val="28"/>
          </w:rPr>
          <w:instrText xml:space="preserve"> PAGEREF _Toc187775579 \h </w:instrText>
        </w:r>
        <w:r w:rsidRPr="000550C6">
          <w:rPr>
            <w:rFonts w:ascii="Times New Roman" w:hAnsi="Times New Roman" w:cs="Times New Roman"/>
            <w:noProof/>
            <w:webHidden/>
            <w:sz w:val="28"/>
            <w:szCs w:val="28"/>
          </w:rPr>
        </w:r>
        <w:r w:rsidRPr="000550C6">
          <w:rPr>
            <w:rFonts w:ascii="Times New Roman" w:hAnsi="Times New Roman" w:cs="Times New Roman"/>
            <w:noProof/>
            <w:webHidden/>
            <w:sz w:val="28"/>
            <w:szCs w:val="28"/>
          </w:rPr>
          <w:fldChar w:fldCharType="separate"/>
        </w:r>
        <w:r w:rsidRPr="000550C6">
          <w:rPr>
            <w:rFonts w:ascii="Times New Roman" w:hAnsi="Times New Roman" w:cs="Times New Roman"/>
            <w:noProof/>
            <w:webHidden/>
            <w:sz w:val="28"/>
            <w:szCs w:val="28"/>
          </w:rPr>
          <w:t>40</w:t>
        </w:r>
        <w:r w:rsidRPr="000550C6">
          <w:rPr>
            <w:rFonts w:ascii="Times New Roman" w:hAnsi="Times New Roman" w:cs="Times New Roman"/>
            <w:noProof/>
            <w:webHidden/>
            <w:sz w:val="28"/>
            <w:szCs w:val="28"/>
          </w:rPr>
          <w:fldChar w:fldCharType="end"/>
        </w:r>
      </w:hyperlink>
    </w:p>
    <w:p w:rsidR="000550C6" w:rsidRPr="000550C6" w:rsidRDefault="000550C6">
      <w:pPr>
        <w:pStyle w:val="10"/>
        <w:tabs>
          <w:tab w:val="left" w:pos="480"/>
          <w:tab w:val="right" w:leader="dot" w:pos="10483"/>
        </w:tabs>
        <w:rPr>
          <w:rFonts w:ascii="Times New Roman" w:eastAsiaTheme="minorEastAsia" w:hAnsi="Times New Roman" w:cs="Times New Roman"/>
          <w:b w:val="0"/>
          <w:bCs w:val="0"/>
          <w:caps w:val="0"/>
          <w:noProof/>
          <w:kern w:val="2"/>
          <w:sz w:val="28"/>
          <w:szCs w:val="28"/>
          <w14:ligatures w14:val="standardContextual"/>
        </w:rPr>
      </w:pPr>
      <w:hyperlink w:anchor="_Toc187775580" w:history="1">
        <w:r w:rsidRPr="000550C6">
          <w:rPr>
            <w:rStyle w:val="ae"/>
            <w:rFonts w:ascii="Times New Roman" w:eastAsiaTheme="majorEastAsia" w:hAnsi="Times New Roman" w:cs="Times New Roman"/>
            <w:noProof/>
            <w:w w:val="99"/>
            <w:sz w:val="28"/>
            <w:szCs w:val="28"/>
          </w:rPr>
          <w:t>3.</w:t>
        </w:r>
        <w:r w:rsidRPr="000550C6">
          <w:rPr>
            <w:rFonts w:ascii="Times New Roman" w:eastAsiaTheme="minorEastAsia" w:hAnsi="Times New Roman" w:cs="Times New Roman"/>
            <w:b w:val="0"/>
            <w:bCs w:val="0"/>
            <w:caps w:val="0"/>
            <w:noProof/>
            <w:kern w:val="2"/>
            <w:sz w:val="28"/>
            <w:szCs w:val="28"/>
            <w14:ligatures w14:val="standardContextual"/>
          </w:rPr>
          <w:tab/>
        </w:r>
        <w:r w:rsidRPr="000550C6">
          <w:rPr>
            <w:rStyle w:val="ae"/>
            <w:rFonts w:ascii="Times New Roman" w:eastAsiaTheme="majorEastAsia" w:hAnsi="Times New Roman" w:cs="Times New Roman"/>
            <w:noProof/>
            <w:sz w:val="28"/>
            <w:szCs w:val="28"/>
          </w:rPr>
          <w:t>НАЛАГОДЖЕННЯ</w:t>
        </w:r>
        <w:r w:rsidRPr="000550C6">
          <w:rPr>
            <w:rStyle w:val="ae"/>
            <w:rFonts w:ascii="Times New Roman" w:eastAsiaTheme="majorEastAsia" w:hAnsi="Times New Roman" w:cs="Times New Roman"/>
            <w:noProof/>
            <w:spacing w:val="-15"/>
            <w:sz w:val="28"/>
            <w:szCs w:val="28"/>
          </w:rPr>
          <w:t xml:space="preserve"> </w:t>
        </w:r>
        <w:r w:rsidRPr="000550C6">
          <w:rPr>
            <w:rStyle w:val="ae"/>
            <w:rFonts w:ascii="Times New Roman" w:eastAsiaTheme="majorEastAsia" w:hAnsi="Times New Roman" w:cs="Times New Roman"/>
            <w:noProof/>
            <w:sz w:val="28"/>
            <w:szCs w:val="28"/>
          </w:rPr>
          <w:t>ТА</w:t>
        </w:r>
        <w:r w:rsidRPr="000550C6">
          <w:rPr>
            <w:rStyle w:val="ae"/>
            <w:rFonts w:ascii="Times New Roman" w:eastAsiaTheme="majorEastAsia" w:hAnsi="Times New Roman" w:cs="Times New Roman"/>
            <w:noProof/>
            <w:spacing w:val="-15"/>
            <w:sz w:val="28"/>
            <w:szCs w:val="28"/>
          </w:rPr>
          <w:t xml:space="preserve"> </w:t>
        </w:r>
        <w:r w:rsidRPr="000550C6">
          <w:rPr>
            <w:rStyle w:val="ae"/>
            <w:rFonts w:ascii="Times New Roman" w:eastAsiaTheme="majorEastAsia" w:hAnsi="Times New Roman" w:cs="Times New Roman"/>
            <w:noProof/>
            <w:sz w:val="28"/>
            <w:szCs w:val="28"/>
          </w:rPr>
          <w:t>ТЕСТУВАННЯ</w:t>
        </w:r>
        <w:r w:rsidRPr="000550C6">
          <w:rPr>
            <w:rStyle w:val="ae"/>
            <w:rFonts w:ascii="Times New Roman" w:eastAsiaTheme="majorEastAsia" w:hAnsi="Times New Roman" w:cs="Times New Roman"/>
            <w:noProof/>
            <w:spacing w:val="-13"/>
            <w:sz w:val="28"/>
            <w:szCs w:val="28"/>
          </w:rPr>
          <w:t xml:space="preserve"> </w:t>
        </w:r>
        <w:r w:rsidRPr="000550C6">
          <w:rPr>
            <w:rStyle w:val="ae"/>
            <w:rFonts w:ascii="Times New Roman" w:eastAsiaTheme="majorEastAsia" w:hAnsi="Times New Roman" w:cs="Times New Roman"/>
            <w:noProof/>
            <w:sz w:val="28"/>
            <w:szCs w:val="28"/>
          </w:rPr>
          <w:t xml:space="preserve">РОЗРОБЛЕНОГО </w:t>
        </w:r>
        <w:r w:rsidRPr="000550C6">
          <w:rPr>
            <w:rStyle w:val="ae"/>
            <w:rFonts w:ascii="Times New Roman" w:eastAsiaTheme="majorEastAsia" w:hAnsi="Times New Roman" w:cs="Times New Roman"/>
            <w:noProof/>
            <w:spacing w:val="-2"/>
            <w:sz w:val="28"/>
            <w:szCs w:val="28"/>
          </w:rPr>
          <w:t>ТРАНСЛЯТОРА</w:t>
        </w:r>
        <w:r w:rsidRPr="000550C6">
          <w:rPr>
            <w:rFonts w:ascii="Times New Roman" w:hAnsi="Times New Roman" w:cs="Times New Roman"/>
            <w:noProof/>
            <w:webHidden/>
            <w:sz w:val="28"/>
            <w:szCs w:val="28"/>
          </w:rPr>
          <w:tab/>
        </w:r>
        <w:r w:rsidRPr="000550C6">
          <w:rPr>
            <w:rFonts w:ascii="Times New Roman" w:hAnsi="Times New Roman" w:cs="Times New Roman"/>
            <w:noProof/>
            <w:webHidden/>
            <w:sz w:val="28"/>
            <w:szCs w:val="28"/>
          </w:rPr>
          <w:fldChar w:fldCharType="begin"/>
        </w:r>
        <w:r w:rsidRPr="000550C6">
          <w:rPr>
            <w:rFonts w:ascii="Times New Roman" w:hAnsi="Times New Roman" w:cs="Times New Roman"/>
            <w:noProof/>
            <w:webHidden/>
            <w:sz w:val="28"/>
            <w:szCs w:val="28"/>
          </w:rPr>
          <w:instrText xml:space="preserve"> PAGEREF _Toc187775580 \h </w:instrText>
        </w:r>
        <w:r w:rsidRPr="000550C6">
          <w:rPr>
            <w:rFonts w:ascii="Times New Roman" w:hAnsi="Times New Roman" w:cs="Times New Roman"/>
            <w:noProof/>
            <w:webHidden/>
            <w:sz w:val="28"/>
            <w:szCs w:val="28"/>
          </w:rPr>
        </w:r>
        <w:r w:rsidRPr="000550C6">
          <w:rPr>
            <w:rFonts w:ascii="Times New Roman" w:hAnsi="Times New Roman" w:cs="Times New Roman"/>
            <w:noProof/>
            <w:webHidden/>
            <w:sz w:val="28"/>
            <w:szCs w:val="28"/>
          </w:rPr>
          <w:fldChar w:fldCharType="separate"/>
        </w:r>
        <w:r w:rsidRPr="000550C6">
          <w:rPr>
            <w:rFonts w:ascii="Times New Roman" w:hAnsi="Times New Roman" w:cs="Times New Roman"/>
            <w:noProof/>
            <w:webHidden/>
            <w:sz w:val="28"/>
            <w:szCs w:val="28"/>
          </w:rPr>
          <w:t>49</w:t>
        </w:r>
        <w:r w:rsidRPr="000550C6">
          <w:rPr>
            <w:rFonts w:ascii="Times New Roman" w:hAnsi="Times New Roman" w:cs="Times New Roman"/>
            <w:noProof/>
            <w:webHidden/>
            <w:sz w:val="28"/>
            <w:szCs w:val="28"/>
          </w:rPr>
          <w:fldChar w:fldCharType="end"/>
        </w:r>
      </w:hyperlink>
    </w:p>
    <w:p w:rsidR="000550C6" w:rsidRPr="000550C6" w:rsidRDefault="000550C6">
      <w:pPr>
        <w:pStyle w:val="20"/>
        <w:tabs>
          <w:tab w:val="left" w:pos="960"/>
          <w:tab w:val="right" w:leader="dot" w:pos="10483"/>
        </w:tabs>
        <w:rPr>
          <w:rFonts w:ascii="Times New Roman" w:eastAsiaTheme="minorEastAsia" w:hAnsi="Times New Roman" w:cs="Times New Roman"/>
          <w:smallCaps w:val="0"/>
          <w:noProof/>
          <w:kern w:val="2"/>
          <w:sz w:val="28"/>
          <w:szCs w:val="28"/>
          <w14:ligatures w14:val="standardContextual"/>
        </w:rPr>
      </w:pPr>
      <w:hyperlink w:anchor="_Toc187775581" w:history="1">
        <w:r w:rsidRPr="000550C6">
          <w:rPr>
            <w:rStyle w:val="ae"/>
            <w:rFonts w:ascii="Times New Roman" w:eastAsiaTheme="majorEastAsia" w:hAnsi="Times New Roman" w:cs="Times New Roman"/>
            <w:noProof/>
            <w:sz w:val="28"/>
            <w:szCs w:val="28"/>
          </w:rPr>
          <w:t>3.1.</w:t>
        </w:r>
        <w:r w:rsidRPr="000550C6">
          <w:rPr>
            <w:rFonts w:ascii="Times New Roman" w:eastAsiaTheme="minorEastAsia" w:hAnsi="Times New Roman" w:cs="Times New Roman"/>
            <w:smallCaps w:val="0"/>
            <w:noProof/>
            <w:kern w:val="2"/>
            <w:sz w:val="28"/>
            <w:szCs w:val="28"/>
            <w14:ligatures w14:val="standardContextual"/>
          </w:rPr>
          <w:tab/>
        </w:r>
        <w:r w:rsidRPr="000550C6">
          <w:rPr>
            <w:rStyle w:val="ae"/>
            <w:rFonts w:ascii="Times New Roman" w:eastAsiaTheme="majorEastAsia" w:hAnsi="Times New Roman" w:cs="Times New Roman"/>
            <w:noProof/>
            <w:sz w:val="28"/>
            <w:szCs w:val="28"/>
          </w:rPr>
          <w:t>Опис</w:t>
        </w:r>
        <w:r w:rsidRPr="000550C6">
          <w:rPr>
            <w:rStyle w:val="ae"/>
            <w:rFonts w:ascii="Times New Roman" w:eastAsiaTheme="majorEastAsia" w:hAnsi="Times New Roman" w:cs="Times New Roman"/>
            <w:noProof/>
            <w:spacing w:val="-5"/>
            <w:sz w:val="28"/>
            <w:szCs w:val="28"/>
          </w:rPr>
          <w:t xml:space="preserve"> </w:t>
        </w:r>
        <w:r w:rsidRPr="000550C6">
          <w:rPr>
            <w:rStyle w:val="ae"/>
            <w:rFonts w:ascii="Times New Roman" w:eastAsiaTheme="majorEastAsia" w:hAnsi="Times New Roman" w:cs="Times New Roman"/>
            <w:noProof/>
            <w:sz w:val="28"/>
            <w:szCs w:val="28"/>
          </w:rPr>
          <w:t>інтерфейсу</w:t>
        </w:r>
        <w:r w:rsidRPr="000550C6">
          <w:rPr>
            <w:rStyle w:val="ae"/>
            <w:rFonts w:ascii="Times New Roman" w:eastAsiaTheme="majorEastAsia" w:hAnsi="Times New Roman" w:cs="Times New Roman"/>
            <w:noProof/>
            <w:spacing w:val="-6"/>
            <w:sz w:val="28"/>
            <w:szCs w:val="28"/>
          </w:rPr>
          <w:t xml:space="preserve"> </w:t>
        </w:r>
        <w:r w:rsidRPr="000550C6">
          <w:rPr>
            <w:rStyle w:val="ae"/>
            <w:rFonts w:ascii="Times New Roman" w:eastAsiaTheme="majorEastAsia" w:hAnsi="Times New Roman" w:cs="Times New Roman"/>
            <w:noProof/>
            <w:sz w:val="28"/>
            <w:szCs w:val="28"/>
          </w:rPr>
          <w:t>та</w:t>
        </w:r>
        <w:r w:rsidRPr="000550C6">
          <w:rPr>
            <w:rStyle w:val="ae"/>
            <w:rFonts w:ascii="Times New Roman" w:eastAsiaTheme="majorEastAsia" w:hAnsi="Times New Roman" w:cs="Times New Roman"/>
            <w:noProof/>
            <w:spacing w:val="-3"/>
            <w:sz w:val="28"/>
            <w:szCs w:val="28"/>
          </w:rPr>
          <w:t xml:space="preserve"> </w:t>
        </w:r>
        <w:r w:rsidRPr="000550C6">
          <w:rPr>
            <w:rStyle w:val="ae"/>
            <w:rFonts w:ascii="Times New Roman" w:eastAsiaTheme="majorEastAsia" w:hAnsi="Times New Roman" w:cs="Times New Roman"/>
            <w:noProof/>
            <w:sz w:val="28"/>
            <w:szCs w:val="28"/>
          </w:rPr>
          <w:t>інструкції</w:t>
        </w:r>
        <w:r w:rsidRPr="000550C6">
          <w:rPr>
            <w:rStyle w:val="ae"/>
            <w:rFonts w:ascii="Times New Roman" w:eastAsiaTheme="majorEastAsia" w:hAnsi="Times New Roman" w:cs="Times New Roman"/>
            <w:noProof/>
            <w:spacing w:val="-3"/>
            <w:sz w:val="28"/>
            <w:szCs w:val="28"/>
          </w:rPr>
          <w:t xml:space="preserve"> </w:t>
        </w:r>
        <w:r w:rsidRPr="000550C6">
          <w:rPr>
            <w:rStyle w:val="ae"/>
            <w:rFonts w:ascii="Times New Roman" w:eastAsiaTheme="majorEastAsia" w:hAnsi="Times New Roman" w:cs="Times New Roman"/>
            <w:noProof/>
            <w:spacing w:val="-2"/>
            <w:sz w:val="28"/>
            <w:szCs w:val="28"/>
          </w:rPr>
          <w:t>користувачу.</w:t>
        </w:r>
        <w:r w:rsidRPr="000550C6">
          <w:rPr>
            <w:rFonts w:ascii="Times New Roman" w:hAnsi="Times New Roman" w:cs="Times New Roman"/>
            <w:noProof/>
            <w:webHidden/>
            <w:sz w:val="28"/>
            <w:szCs w:val="28"/>
          </w:rPr>
          <w:tab/>
        </w:r>
        <w:r w:rsidRPr="000550C6">
          <w:rPr>
            <w:rFonts w:ascii="Times New Roman" w:hAnsi="Times New Roman" w:cs="Times New Roman"/>
            <w:noProof/>
            <w:webHidden/>
            <w:sz w:val="28"/>
            <w:szCs w:val="28"/>
          </w:rPr>
          <w:fldChar w:fldCharType="begin"/>
        </w:r>
        <w:r w:rsidRPr="000550C6">
          <w:rPr>
            <w:rFonts w:ascii="Times New Roman" w:hAnsi="Times New Roman" w:cs="Times New Roman"/>
            <w:noProof/>
            <w:webHidden/>
            <w:sz w:val="28"/>
            <w:szCs w:val="28"/>
          </w:rPr>
          <w:instrText xml:space="preserve"> PAGEREF _Toc187775581 \h </w:instrText>
        </w:r>
        <w:r w:rsidRPr="000550C6">
          <w:rPr>
            <w:rFonts w:ascii="Times New Roman" w:hAnsi="Times New Roman" w:cs="Times New Roman"/>
            <w:noProof/>
            <w:webHidden/>
            <w:sz w:val="28"/>
            <w:szCs w:val="28"/>
          </w:rPr>
        </w:r>
        <w:r w:rsidRPr="000550C6">
          <w:rPr>
            <w:rFonts w:ascii="Times New Roman" w:hAnsi="Times New Roman" w:cs="Times New Roman"/>
            <w:noProof/>
            <w:webHidden/>
            <w:sz w:val="28"/>
            <w:szCs w:val="28"/>
          </w:rPr>
          <w:fldChar w:fldCharType="separate"/>
        </w:r>
        <w:r w:rsidRPr="000550C6">
          <w:rPr>
            <w:rFonts w:ascii="Times New Roman" w:hAnsi="Times New Roman" w:cs="Times New Roman"/>
            <w:noProof/>
            <w:webHidden/>
            <w:sz w:val="28"/>
            <w:szCs w:val="28"/>
          </w:rPr>
          <w:t>49</w:t>
        </w:r>
        <w:r w:rsidRPr="000550C6">
          <w:rPr>
            <w:rFonts w:ascii="Times New Roman" w:hAnsi="Times New Roman" w:cs="Times New Roman"/>
            <w:noProof/>
            <w:webHidden/>
            <w:sz w:val="28"/>
            <w:szCs w:val="28"/>
          </w:rPr>
          <w:fldChar w:fldCharType="end"/>
        </w:r>
      </w:hyperlink>
    </w:p>
    <w:p w:rsidR="000550C6" w:rsidRPr="000550C6" w:rsidRDefault="000550C6">
      <w:pPr>
        <w:pStyle w:val="20"/>
        <w:tabs>
          <w:tab w:val="left" w:pos="960"/>
          <w:tab w:val="right" w:leader="dot" w:pos="10483"/>
        </w:tabs>
        <w:rPr>
          <w:rFonts w:ascii="Times New Roman" w:eastAsiaTheme="minorEastAsia" w:hAnsi="Times New Roman" w:cs="Times New Roman"/>
          <w:smallCaps w:val="0"/>
          <w:noProof/>
          <w:kern w:val="2"/>
          <w:sz w:val="28"/>
          <w:szCs w:val="28"/>
          <w14:ligatures w14:val="standardContextual"/>
        </w:rPr>
      </w:pPr>
      <w:hyperlink w:anchor="_Toc187775582" w:history="1">
        <w:r w:rsidRPr="000550C6">
          <w:rPr>
            <w:rStyle w:val="ae"/>
            <w:rFonts w:ascii="Times New Roman" w:eastAsiaTheme="majorEastAsia" w:hAnsi="Times New Roman" w:cs="Times New Roman"/>
            <w:noProof/>
            <w:sz w:val="28"/>
            <w:szCs w:val="28"/>
          </w:rPr>
          <w:t>3.2.</w:t>
        </w:r>
        <w:r w:rsidRPr="000550C6">
          <w:rPr>
            <w:rFonts w:ascii="Times New Roman" w:eastAsiaTheme="minorEastAsia" w:hAnsi="Times New Roman" w:cs="Times New Roman"/>
            <w:smallCaps w:val="0"/>
            <w:noProof/>
            <w:kern w:val="2"/>
            <w:sz w:val="28"/>
            <w:szCs w:val="28"/>
            <w14:ligatures w14:val="standardContextual"/>
          </w:rPr>
          <w:tab/>
        </w:r>
        <w:r w:rsidRPr="000550C6">
          <w:rPr>
            <w:rStyle w:val="ae"/>
            <w:rFonts w:ascii="Times New Roman" w:eastAsiaTheme="majorEastAsia" w:hAnsi="Times New Roman" w:cs="Times New Roman"/>
            <w:noProof/>
            <w:sz w:val="28"/>
            <w:szCs w:val="28"/>
          </w:rPr>
          <w:t>Виявлення</w:t>
        </w:r>
        <w:r w:rsidRPr="000550C6">
          <w:rPr>
            <w:rStyle w:val="ae"/>
            <w:rFonts w:ascii="Times New Roman" w:eastAsiaTheme="majorEastAsia" w:hAnsi="Times New Roman" w:cs="Times New Roman"/>
            <w:noProof/>
            <w:spacing w:val="-12"/>
            <w:sz w:val="28"/>
            <w:szCs w:val="28"/>
          </w:rPr>
          <w:t xml:space="preserve"> </w:t>
        </w:r>
        <w:r w:rsidRPr="000550C6">
          <w:rPr>
            <w:rStyle w:val="ae"/>
            <w:rFonts w:ascii="Times New Roman" w:eastAsiaTheme="majorEastAsia" w:hAnsi="Times New Roman" w:cs="Times New Roman"/>
            <w:noProof/>
            <w:sz w:val="28"/>
            <w:szCs w:val="28"/>
          </w:rPr>
          <w:t>лексичних</w:t>
        </w:r>
        <w:r w:rsidRPr="000550C6">
          <w:rPr>
            <w:rStyle w:val="ae"/>
            <w:rFonts w:ascii="Times New Roman" w:eastAsiaTheme="majorEastAsia" w:hAnsi="Times New Roman" w:cs="Times New Roman"/>
            <w:noProof/>
            <w:spacing w:val="-7"/>
            <w:sz w:val="28"/>
            <w:szCs w:val="28"/>
          </w:rPr>
          <w:t xml:space="preserve"> </w:t>
        </w:r>
        <w:r w:rsidRPr="000550C6">
          <w:rPr>
            <w:rStyle w:val="ae"/>
            <w:rFonts w:ascii="Times New Roman" w:eastAsiaTheme="majorEastAsia" w:hAnsi="Times New Roman" w:cs="Times New Roman"/>
            <w:noProof/>
            <w:sz w:val="28"/>
            <w:szCs w:val="28"/>
          </w:rPr>
          <w:t>і</w:t>
        </w:r>
        <w:r w:rsidRPr="000550C6">
          <w:rPr>
            <w:rStyle w:val="ae"/>
            <w:rFonts w:ascii="Times New Roman" w:eastAsiaTheme="majorEastAsia" w:hAnsi="Times New Roman" w:cs="Times New Roman"/>
            <w:noProof/>
            <w:spacing w:val="-8"/>
            <w:sz w:val="28"/>
            <w:szCs w:val="28"/>
          </w:rPr>
          <w:t xml:space="preserve"> </w:t>
        </w:r>
        <w:r w:rsidRPr="000550C6">
          <w:rPr>
            <w:rStyle w:val="ae"/>
            <w:rFonts w:ascii="Times New Roman" w:eastAsiaTheme="majorEastAsia" w:hAnsi="Times New Roman" w:cs="Times New Roman"/>
            <w:noProof/>
            <w:sz w:val="28"/>
            <w:szCs w:val="28"/>
          </w:rPr>
          <w:t>синтаксичних</w:t>
        </w:r>
        <w:r w:rsidRPr="000550C6">
          <w:rPr>
            <w:rStyle w:val="ae"/>
            <w:rFonts w:ascii="Times New Roman" w:eastAsiaTheme="majorEastAsia" w:hAnsi="Times New Roman" w:cs="Times New Roman"/>
            <w:noProof/>
            <w:spacing w:val="-7"/>
            <w:sz w:val="28"/>
            <w:szCs w:val="28"/>
          </w:rPr>
          <w:t xml:space="preserve"> </w:t>
        </w:r>
        <w:r w:rsidRPr="000550C6">
          <w:rPr>
            <w:rStyle w:val="ae"/>
            <w:rFonts w:ascii="Times New Roman" w:eastAsiaTheme="majorEastAsia" w:hAnsi="Times New Roman" w:cs="Times New Roman"/>
            <w:noProof/>
            <w:spacing w:val="-2"/>
            <w:sz w:val="28"/>
            <w:szCs w:val="28"/>
          </w:rPr>
          <w:t>помилок.</w:t>
        </w:r>
        <w:r w:rsidRPr="000550C6">
          <w:rPr>
            <w:rFonts w:ascii="Times New Roman" w:hAnsi="Times New Roman" w:cs="Times New Roman"/>
            <w:noProof/>
            <w:webHidden/>
            <w:sz w:val="28"/>
            <w:szCs w:val="28"/>
          </w:rPr>
          <w:tab/>
        </w:r>
        <w:r w:rsidRPr="000550C6">
          <w:rPr>
            <w:rFonts w:ascii="Times New Roman" w:hAnsi="Times New Roman" w:cs="Times New Roman"/>
            <w:noProof/>
            <w:webHidden/>
            <w:sz w:val="28"/>
            <w:szCs w:val="28"/>
          </w:rPr>
          <w:fldChar w:fldCharType="begin"/>
        </w:r>
        <w:r w:rsidRPr="000550C6">
          <w:rPr>
            <w:rFonts w:ascii="Times New Roman" w:hAnsi="Times New Roman" w:cs="Times New Roman"/>
            <w:noProof/>
            <w:webHidden/>
            <w:sz w:val="28"/>
            <w:szCs w:val="28"/>
          </w:rPr>
          <w:instrText xml:space="preserve"> PAGEREF _Toc187775582 \h </w:instrText>
        </w:r>
        <w:r w:rsidRPr="000550C6">
          <w:rPr>
            <w:rFonts w:ascii="Times New Roman" w:hAnsi="Times New Roman" w:cs="Times New Roman"/>
            <w:noProof/>
            <w:webHidden/>
            <w:sz w:val="28"/>
            <w:szCs w:val="28"/>
          </w:rPr>
        </w:r>
        <w:r w:rsidRPr="000550C6">
          <w:rPr>
            <w:rFonts w:ascii="Times New Roman" w:hAnsi="Times New Roman" w:cs="Times New Roman"/>
            <w:noProof/>
            <w:webHidden/>
            <w:sz w:val="28"/>
            <w:szCs w:val="28"/>
          </w:rPr>
          <w:fldChar w:fldCharType="separate"/>
        </w:r>
        <w:r w:rsidRPr="000550C6">
          <w:rPr>
            <w:rFonts w:ascii="Times New Roman" w:hAnsi="Times New Roman" w:cs="Times New Roman"/>
            <w:noProof/>
            <w:webHidden/>
            <w:sz w:val="28"/>
            <w:szCs w:val="28"/>
          </w:rPr>
          <w:t>51</w:t>
        </w:r>
        <w:r w:rsidRPr="000550C6">
          <w:rPr>
            <w:rFonts w:ascii="Times New Roman" w:hAnsi="Times New Roman" w:cs="Times New Roman"/>
            <w:noProof/>
            <w:webHidden/>
            <w:sz w:val="28"/>
            <w:szCs w:val="28"/>
          </w:rPr>
          <w:fldChar w:fldCharType="end"/>
        </w:r>
      </w:hyperlink>
    </w:p>
    <w:p w:rsidR="000550C6" w:rsidRPr="000550C6" w:rsidRDefault="000550C6">
      <w:pPr>
        <w:pStyle w:val="20"/>
        <w:tabs>
          <w:tab w:val="left" w:pos="960"/>
          <w:tab w:val="right" w:leader="dot" w:pos="10483"/>
        </w:tabs>
        <w:rPr>
          <w:rFonts w:ascii="Times New Roman" w:eastAsiaTheme="minorEastAsia" w:hAnsi="Times New Roman" w:cs="Times New Roman"/>
          <w:smallCaps w:val="0"/>
          <w:noProof/>
          <w:kern w:val="2"/>
          <w:sz w:val="28"/>
          <w:szCs w:val="28"/>
          <w14:ligatures w14:val="standardContextual"/>
        </w:rPr>
      </w:pPr>
      <w:hyperlink w:anchor="_Toc187775583" w:history="1">
        <w:r w:rsidRPr="000550C6">
          <w:rPr>
            <w:rStyle w:val="ae"/>
            <w:rFonts w:ascii="Times New Roman" w:eastAsiaTheme="majorEastAsia" w:hAnsi="Times New Roman" w:cs="Times New Roman"/>
            <w:noProof/>
            <w:sz w:val="28"/>
            <w:szCs w:val="28"/>
          </w:rPr>
          <w:t>3.3.</w:t>
        </w:r>
        <w:r w:rsidRPr="000550C6">
          <w:rPr>
            <w:rFonts w:ascii="Times New Roman" w:eastAsiaTheme="minorEastAsia" w:hAnsi="Times New Roman" w:cs="Times New Roman"/>
            <w:smallCaps w:val="0"/>
            <w:noProof/>
            <w:kern w:val="2"/>
            <w:sz w:val="28"/>
            <w:szCs w:val="28"/>
            <w14:ligatures w14:val="standardContextual"/>
          </w:rPr>
          <w:tab/>
        </w:r>
        <w:r w:rsidRPr="000550C6">
          <w:rPr>
            <w:rStyle w:val="ae"/>
            <w:rFonts w:ascii="Times New Roman" w:eastAsiaTheme="majorEastAsia" w:hAnsi="Times New Roman" w:cs="Times New Roman"/>
            <w:noProof/>
            <w:sz w:val="28"/>
            <w:szCs w:val="28"/>
          </w:rPr>
          <w:t>Перевірка</w:t>
        </w:r>
        <w:r w:rsidRPr="000550C6">
          <w:rPr>
            <w:rStyle w:val="ae"/>
            <w:rFonts w:ascii="Times New Roman" w:eastAsiaTheme="majorEastAsia" w:hAnsi="Times New Roman" w:cs="Times New Roman"/>
            <w:noProof/>
            <w:spacing w:val="-8"/>
            <w:sz w:val="28"/>
            <w:szCs w:val="28"/>
          </w:rPr>
          <w:t xml:space="preserve"> </w:t>
        </w:r>
        <w:r w:rsidRPr="000550C6">
          <w:rPr>
            <w:rStyle w:val="ae"/>
            <w:rFonts w:ascii="Times New Roman" w:eastAsiaTheme="majorEastAsia" w:hAnsi="Times New Roman" w:cs="Times New Roman"/>
            <w:noProof/>
            <w:sz w:val="28"/>
            <w:szCs w:val="28"/>
          </w:rPr>
          <w:t>роботи</w:t>
        </w:r>
        <w:r w:rsidRPr="000550C6">
          <w:rPr>
            <w:rStyle w:val="ae"/>
            <w:rFonts w:ascii="Times New Roman" w:eastAsiaTheme="majorEastAsia" w:hAnsi="Times New Roman" w:cs="Times New Roman"/>
            <w:noProof/>
            <w:spacing w:val="-9"/>
            <w:sz w:val="28"/>
            <w:szCs w:val="28"/>
          </w:rPr>
          <w:t xml:space="preserve"> </w:t>
        </w:r>
        <w:r w:rsidRPr="000550C6">
          <w:rPr>
            <w:rStyle w:val="ae"/>
            <w:rFonts w:ascii="Times New Roman" w:eastAsiaTheme="majorEastAsia" w:hAnsi="Times New Roman" w:cs="Times New Roman"/>
            <w:noProof/>
            <w:sz w:val="28"/>
            <w:szCs w:val="28"/>
          </w:rPr>
          <w:t>транслятора</w:t>
        </w:r>
        <w:r w:rsidRPr="000550C6">
          <w:rPr>
            <w:rStyle w:val="ae"/>
            <w:rFonts w:ascii="Times New Roman" w:eastAsiaTheme="majorEastAsia" w:hAnsi="Times New Roman" w:cs="Times New Roman"/>
            <w:noProof/>
            <w:spacing w:val="-7"/>
            <w:sz w:val="28"/>
            <w:szCs w:val="28"/>
          </w:rPr>
          <w:t xml:space="preserve"> </w:t>
        </w:r>
        <w:r w:rsidRPr="000550C6">
          <w:rPr>
            <w:rStyle w:val="ae"/>
            <w:rFonts w:ascii="Times New Roman" w:eastAsiaTheme="majorEastAsia" w:hAnsi="Times New Roman" w:cs="Times New Roman"/>
            <w:noProof/>
            <w:sz w:val="28"/>
            <w:szCs w:val="28"/>
          </w:rPr>
          <w:t>за</w:t>
        </w:r>
        <w:r w:rsidRPr="000550C6">
          <w:rPr>
            <w:rStyle w:val="ae"/>
            <w:rFonts w:ascii="Times New Roman" w:eastAsiaTheme="majorEastAsia" w:hAnsi="Times New Roman" w:cs="Times New Roman"/>
            <w:noProof/>
            <w:spacing w:val="-7"/>
            <w:sz w:val="28"/>
            <w:szCs w:val="28"/>
          </w:rPr>
          <w:t xml:space="preserve"> </w:t>
        </w:r>
        <w:r w:rsidRPr="000550C6">
          <w:rPr>
            <w:rStyle w:val="ae"/>
            <w:rFonts w:ascii="Times New Roman" w:eastAsiaTheme="majorEastAsia" w:hAnsi="Times New Roman" w:cs="Times New Roman"/>
            <w:noProof/>
            <w:sz w:val="28"/>
            <w:szCs w:val="28"/>
          </w:rPr>
          <w:t>допомогою</w:t>
        </w:r>
        <w:r w:rsidRPr="000550C6">
          <w:rPr>
            <w:rStyle w:val="ae"/>
            <w:rFonts w:ascii="Times New Roman" w:eastAsiaTheme="majorEastAsia" w:hAnsi="Times New Roman" w:cs="Times New Roman"/>
            <w:noProof/>
            <w:spacing w:val="-9"/>
            <w:sz w:val="28"/>
            <w:szCs w:val="28"/>
          </w:rPr>
          <w:t xml:space="preserve"> </w:t>
        </w:r>
        <w:r w:rsidRPr="000550C6">
          <w:rPr>
            <w:rStyle w:val="ae"/>
            <w:rFonts w:ascii="Times New Roman" w:eastAsiaTheme="majorEastAsia" w:hAnsi="Times New Roman" w:cs="Times New Roman"/>
            <w:noProof/>
            <w:sz w:val="28"/>
            <w:szCs w:val="28"/>
          </w:rPr>
          <w:t>тестових</w:t>
        </w:r>
        <w:r w:rsidRPr="000550C6">
          <w:rPr>
            <w:rStyle w:val="ae"/>
            <w:rFonts w:ascii="Times New Roman" w:eastAsiaTheme="majorEastAsia" w:hAnsi="Times New Roman" w:cs="Times New Roman"/>
            <w:noProof/>
            <w:spacing w:val="-7"/>
            <w:sz w:val="28"/>
            <w:szCs w:val="28"/>
          </w:rPr>
          <w:t xml:space="preserve"> </w:t>
        </w:r>
        <w:r w:rsidRPr="000550C6">
          <w:rPr>
            <w:rStyle w:val="ae"/>
            <w:rFonts w:ascii="Times New Roman" w:eastAsiaTheme="majorEastAsia" w:hAnsi="Times New Roman" w:cs="Times New Roman"/>
            <w:noProof/>
            <w:spacing w:val="-2"/>
            <w:sz w:val="28"/>
            <w:szCs w:val="28"/>
          </w:rPr>
          <w:t>задач.</w:t>
        </w:r>
        <w:r w:rsidRPr="000550C6">
          <w:rPr>
            <w:rFonts w:ascii="Times New Roman" w:hAnsi="Times New Roman" w:cs="Times New Roman"/>
            <w:noProof/>
            <w:webHidden/>
            <w:sz w:val="28"/>
            <w:szCs w:val="28"/>
          </w:rPr>
          <w:tab/>
        </w:r>
        <w:r w:rsidRPr="000550C6">
          <w:rPr>
            <w:rFonts w:ascii="Times New Roman" w:hAnsi="Times New Roman" w:cs="Times New Roman"/>
            <w:noProof/>
            <w:webHidden/>
            <w:sz w:val="28"/>
            <w:szCs w:val="28"/>
          </w:rPr>
          <w:fldChar w:fldCharType="begin"/>
        </w:r>
        <w:r w:rsidRPr="000550C6">
          <w:rPr>
            <w:rFonts w:ascii="Times New Roman" w:hAnsi="Times New Roman" w:cs="Times New Roman"/>
            <w:noProof/>
            <w:webHidden/>
            <w:sz w:val="28"/>
            <w:szCs w:val="28"/>
          </w:rPr>
          <w:instrText xml:space="preserve"> PAGEREF _Toc187775583 \h </w:instrText>
        </w:r>
        <w:r w:rsidRPr="000550C6">
          <w:rPr>
            <w:rFonts w:ascii="Times New Roman" w:hAnsi="Times New Roman" w:cs="Times New Roman"/>
            <w:noProof/>
            <w:webHidden/>
            <w:sz w:val="28"/>
            <w:szCs w:val="28"/>
          </w:rPr>
        </w:r>
        <w:r w:rsidRPr="000550C6">
          <w:rPr>
            <w:rFonts w:ascii="Times New Roman" w:hAnsi="Times New Roman" w:cs="Times New Roman"/>
            <w:noProof/>
            <w:webHidden/>
            <w:sz w:val="28"/>
            <w:szCs w:val="28"/>
          </w:rPr>
          <w:fldChar w:fldCharType="separate"/>
        </w:r>
        <w:r w:rsidRPr="000550C6">
          <w:rPr>
            <w:rFonts w:ascii="Times New Roman" w:hAnsi="Times New Roman" w:cs="Times New Roman"/>
            <w:noProof/>
            <w:webHidden/>
            <w:sz w:val="28"/>
            <w:szCs w:val="28"/>
          </w:rPr>
          <w:t>53</w:t>
        </w:r>
        <w:r w:rsidRPr="000550C6">
          <w:rPr>
            <w:rFonts w:ascii="Times New Roman" w:hAnsi="Times New Roman" w:cs="Times New Roman"/>
            <w:noProof/>
            <w:webHidden/>
            <w:sz w:val="28"/>
            <w:szCs w:val="28"/>
          </w:rPr>
          <w:fldChar w:fldCharType="end"/>
        </w:r>
      </w:hyperlink>
    </w:p>
    <w:p w:rsidR="000550C6" w:rsidRPr="000550C6" w:rsidRDefault="000550C6">
      <w:pPr>
        <w:pStyle w:val="10"/>
        <w:tabs>
          <w:tab w:val="right" w:leader="dot" w:pos="10483"/>
        </w:tabs>
        <w:rPr>
          <w:rFonts w:ascii="Times New Roman" w:eastAsiaTheme="minorEastAsia" w:hAnsi="Times New Roman" w:cs="Times New Roman"/>
          <w:b w:val="0"/>
          <w:bCs w:val="0"/>
          <w:caps w:val="0"/>
          <w:noProof/>
          <w:kern w:val="2"/>
          <w:sz w:val="28"/>
          <w:szCs w:val="28"/>
          <w14:ligatures w14:val="standardContextual"/>
        </w:rPr>
      </w:pPr>
      <w:hyperlink w:anchor="_Toc187775584" w:history="1">
        <w:r w:rsidRPr="000550C6">
          <w:rPr>
            <w:rStyle w:val="ae"/>
            <w:rFonts w:ascii="Times New Roman" w:eastAsiaTheme="majorEastAsia" w:hAnsi="Times New Roman" w:cs="Times New Roman"/>
            <w:noProof/>
            <w:spacing w:val="-2"/>
            <w:sz w:val="28"/>
            <w:szCs w:val="28"/>
          </w:rPr>
          <w:t>ВИСНОВКИ</w:t>
        </w:r>
        <w:r w:rsidRPr="000550C6">
          <w:rPr>
            <w:rFonts w:ascii="Times New Roman" w:hAnsi="Times New Roman" w:cs="Times New Roman"/>
            <w:noProof/>
            <w:webHidden/>
            <w:sz w:val="28"/>
            <w:szCs w:val="28"/>
          </w:rPr>
          <w:tab/>
        </w:r>
        <w:r w:rsidRPr="000550C6">
          <w:rPr>
            <w:rFonts w:ascii="Times New Roman" w:hAnsi="Times New Roman" w:cs="Times New Roman"/>
            <w:noProof/>
            <w:webHidden/>
            <w:sz w:val="28"/>
            <w:szCs w:val="28"/>
          </w:rPr>
          <w:fldChar w:fldCharType="begin"/>
        </w:r>
        <w:r w:rsidRPr="000550C6">
          <w:rPr>
            <w:rFonts w:ascii="Times New Roman" w:hAnsi="Times New Roman" w:cs="Times New Roman"/>
            <w:noProof/>
            <w:webHidden/>
            <w:sz w:val="28"/>
            <w:szCs w:val="28"/>
          </w:rPr>
          <w:instrText xml:space="preserve"> PAGEREF _Toc187775584 \h </w:instrText>
        </w:r>
        <w:r w:rsidRPr="000550C6">
          <w:rPr>
            <w:rFonts w:ascii="Times New Roman" w:hAnsi="Times New Roman" w:cs="Times New Roman"/>
            <w:noProof/>
            <w:webHidden/>
            <w:sz w:val="28"/>
            <w:szCs w:val="28"/>
          </w:rPr>
        </w:r>
        <w:r w:rsidRPr="000550C6">
          <w:rPr>
            <w:rFonts w:ascii="Times New Roman" w:hAnsi="Times New Roman" w:cs="Times New Roman"/>
            <w:noProof/>
            <w:webHidden/>
            <w:sz w:val="28"/>
            <w:szCs w:val="28"/>
          </w:rPr>
          <w:fldChar w:fldCharType="separate"/>
        </w:r>
        <w:r w:rsidRPr="000550C6">
          <w:rPr>
            <w:rFonts w:ascii="Times New Roman" w:hAnsi="Times New Roman" w:cs="Times New Roman"/>
            <w:noProof/>
            <w:webHidden/>
            <w:sz w:val="28"/>
            <w:szCs w:val="28"/>
          </w:rPr>
          <w:t>57</w:t>
        </w:r>
        <w:r w:rsidRPr="000550C6">
          <w:rPr>
            <w:rFonts w:ascii="Times New Roman" w:hAnsi="Times New Roman" w:cs="Times New Roman"/>
            <w:noProof/>
            <w:webHidden/>
            <w:sz w:val="28"/>
            <w:szCs w:val="28"/>
          </w:rPr>
          <w:fldChar w:fldCharType="end"/>
        </w:r>
      </w:hyperlink>
    </w:p>
    <w:p w:rsidR="000550C6" w:rsidRPr="000550C6" w:rsidRDefault="000550C6">
      <w:pPr>
        <w:pStyle w:val="10"/>
        <w:tabs>
          <w:tab w:val="right" w:leader="dot" w:pos="10483"/>
        </w:tabs>
        <w:rPr>
          <w:rFonts w:ascii="Times New Roman" w:eastAsiaTheme="minorEastAsia" w:hAnsi="Times New Roman" w:cs="Times New Roman"/>
          <w:b w:val="0"/>
          <w:bCs w:val="0"/>
          <w:caps w:val="0"/>
          <w:noProof/>
          <w:kern w:val="2"/>
          <w:sz w:val="28"/>
          <w:szCs w:val="28"/>
          <w14:ligatures w14:val="standardContextual"/>
        </w:rPr>
      </w:pPr>
      <w:hyperlink w:anchor="_Toc187775585" w:history="1">
        <w:r w:rsidRPr="000550C6">
          <w:rPr>
            <w:rStyle w:val="ae"/>
            <w:rFonts w:ascii="Times New Roman" w:eastAsiaTheme="majorEastAsia" w:hAnsi="Times New Roman" w:cs="Times New Roman"/>
            <w:noProof/>
            <w:sz w:val="28"/>
            <w:szCs w:val="28"/>
          </w:rPr>
          <w:t>СПИСОК</w:t>
        </w:r>
        <w:r w:rsidRPr="000550C6">
          <w:rPr>
            <w:rStyle w:val="ae"/>
            <w:rFonts w:ascii="Times New Roman" w:eastAsiaTheme="majorEastAsia" w:hAnsi="Times New Roman" w:cs="Times New Roman"/>
            <w:noProof/>
            <w:spacing w:val="-20"/>
            <w:sz w:val="28"/>
            <w:szCs w:val="28"/>
          </w:rPr>
          <w:t xml:space="preserve"> </w:t>
        </w:r>
        <w:r w:rsidRPr="000550C6">
          <w:rPr>
            <w:rStyle w:val="ae"/>
            <w:rFonts w:ascii="Times New Roman" w:eastAsiaTheme="majorEastAsia" w:hAnsi="Times New Roman" w:cs="Times New Roman"/>
            <w:noProof/>
            <w:sz w:val="28"/>
            <w:szCs w:val="28"/>
          </w:rPr>
          <w:t>ЛІТЕРАТУРНИХ</w:t>
        </w:r>
        <w:r w:rsidRPr="000550C6">
          <w:rPr>
            <w:rStyle w:val="ae"/>
            <w:rFonts w:ascii="Times New Roman" w:eastAsiaTheme="majorEastAsia" w:hAnsi="Times New Roman" w:cs="Times New Roman"/>
            <w:noProof/>
            <w:spacing w:val="-20"/>
            <w:sz w:val="28"/>
            <w:szCs w:val="28"/>
          </w:rPr>
          <w:t xml:space="preserve"> </w:t>
        </w:r>
        <w:r w:rsidRPr="000550C6">
          <w:rPr>
            <w:rStyle w:val="ae"/>
            <w:rFonts w:ascii="Times New Roman" w:eastAsiaTheme="majorEastAsia" w:hAnsi="Times New Roman" w:cs="Times New Roman"/>
            <w:noProof/>
            <w:spacing w:val="-2"/>
            <w:sz w:val="28"/>
            <w:szCs w:val="28"/>
          </w:rPr>
          <w:t>ДЖЕРЕЛ</w:t>
        </w:r>
        <w:r w:rsidRPr="000550C6">
          <w:rPr>
            <w:rFonts w:ascii="Times New Roman" w:hAnsi="Times New Roman" w:cs="Times New Roman"/>
            <w:noProof/>
            <w:webHidden/>
            <w:sz w:val="28"/>
            <w:szCs w:val="28"/>
          </w:rPr>
          <w:tab/>
        </w:r>
        <w:r w:rsidRPr="000550C6">
          <w:rPr>
            <w:rFonts w:ascii="Times New Roman" w:hAnsi="Times New Roman" w:cs="Times New Roman"/>
            <w:noProof/>
            <w:webHidden/>
            <w:sz w:val="28"/>
            <w:szCs w:val="28"/>
          </w:rPr>
          <w:fldChar w:fldCharType="begin"/>
        </w:r>
        <w:r w:rsidRPr="000550C6">
          <w:rPr>
            <w:rFonts w:ascii="Times New Roman" w:hAnsi="Times New Roman" w:cs="Times New Roman"/>
            <w:noProof/>
            <w:webHidden/>
            <w:sz w:val="28"/>
            <w:szCs w:val="28"/>
          </w:rPr>
          <w:instrText xml:space="preserve"> PAGEREF _Toc187775585 \h </w:instrText>
        </w:r>
        <w:r w:rsidRPr="000550C6">
          <w:rPr>
            <w:rFonts w:ascii="Times New Roman" w:hAnsi="Times New Roman" w:cs="Times New Roman"/>
            <w:noProof/>
            <w:webHidden/>
            <w:sz w:val="28"/>
            <w:szCs w:val="28"/>
          </w:rPr>
        </w:r>
        <w:r w:rsidRPr="000550C6">
          <w:rPr>
            <w:rFonts w:ascii="Times New Roman" w:hAnsi="Times New Roman" w:cs="Times New Roman"/>
            <w:noProof/>
            <w:webHidden/>
            <w:sz w:val="28"/>
            <w:szCs w:val="28"/>
          </w:rPr>
          <w:fldChar w:fldCharType="separate"/>
        </w:r>
        <w:r w:rsidRPr="000550C6">
          <w:rPr>
            <w:rFonts w:ascii="Times New Roman" w:hAnsi="Times New Roman" w:cs="Times New Roman"/>
            <w:noProof/>
            <w:webHidden/>
            <w:sz w:val="28"/>
            <w:szCs w:val="28"/>
          </w:rPr>
          <w:t>58</w:t>
        </w:r>
        <w:r w:rsidRPr="000550C6">
          <w:rPr>
            <w:rFonts w:ascii="Times New Roman" w:hAnsi="Times New Roman" w:cs="Times New Roman"/>
            <w:noProof/>
            <w:webHidden/>
            <w:sz w:val="28"/>
            <w:szCs w:val="28"/>
          </w:rPr>
          <w:fldChar w:fldCharType="end"/>
        </w:r>
      </w:hyperlink>
    </w:p>
    <w:p w:rsidR="000550C6" w:rsidRPr="000550C6" w:rsidRDefault="000550C6">
      <w:pPr>
        <w:pStyle w:val="10"/>
        <w:tabs>
          <w:tab w:val="right" w:leader="dot" w:pos="10483"/>
        </w:tabs>
        <w:rPr>
          <w:rFonts w:ascii="Times New Roman" w:eastAsiaTheme="minorEastAsia" w:hAnsi="Times New Roman" w:cs="Times New Roman"/>
          <w:b w:val="0"/>
          <w:bCs w:val="0"/>
          <w:caps w:val="0"/>
          <w:noProof/>
          <w:kern w:val="2"/>
          <w:sz w:val="28"/>
          <w:szCs w:val="28"/>
          <w14:ligatures w14:val="standardContextual"/>
        </w:rPr>
      </w:pPr>
      <w:hyperlink w:anchor="_Toc187775586" w:history="1">
        <w:r w:rsidRPr="000550C6">
          <w:rPr>
            <w:rStyle w:val="ae"/>
            <w:rFonts w:ascii="Times New Roman" w:eastAsiaTheme="majorEastAsia" w:hAnsi="Times New Roman" w:cs="Times New Roman"/>
            <w:noProof/>
            <w:spacing w:val="-2"/>
            <w:sz w:val="28"/>
            <w:szCs w:val="28"/>
          </w:rPr>
          <w:t>ДОДАТКИ</w:t>
        </w:r>
        <w:r w:rsidRPr="000550C6">
          <w:rPr>
            <w:rFonts w:ascii="Times New Roman" w:hAnsi="Times New Roman" w:cs="Times New Roman"/>
            <w:noProof/>
            <w:webHidden/>
            <w:sz w:val="28"/>
            <w:szCs w:val="28"/>
          </w:rPr>
          <w:tab/>
        </w:r>
        <w:r w:rsidRPr="000550C6">
          <w:rPr>
            <w:rFonts w:ascii="Times New Roman" w:hAnsi="Times New Roman" w:cs="Times New Roman"/>
            <w:noProof/>
            <w:webHidden/>
            <w:sz w:val="28"/>
            <w:szCs w:val="28"/>
          </w:rPr>
          <w:fldChar w:fldCharType="begin"/>
        </w:r>
        <w:r w:rsidRPr="000550C6">
          <w:rPr>
            <w:rFonts w:ascii="Times New Roman" w:hAnsi="Times New Roman" w:cs="Times New Roman"/>
            <w:noProof/>
            <w:webHidden/>
            <w:sz w:val="28"/>
            <w:szCs w:val="28"/>
          </w:rPr>
          <w:instrText xml:space="preserve"> PAGEREF _Toc187775586 \h </w:instrText>
        </w:r>
        <w:r w:rsidRPr="000550C6">
          <w:rPr>
            <w:rFonts w:ascii="Times New Roman" w:hAnsi="Times New Roman" w:cs="Times New Roman"/>
            <w:noProof/>
            <w:webHidden/>
            <w:sz w:val="28"/>
            <w:szCs w:val="28"/>
          </w:rPr>
        </w:r>
        <w:r w:rsidRPr="000550C6">
          <w:rPr>
            <w:rFonts w:ascii="Times New Roman" w:hAnsi="Times New Roman" w:cs="Times New Roman"/>
            <w:noProof/>
            <w:webHidden/>
            <w:sz w:val="28"/>
            <w:szCs w:val="28"/>
          </w:rPr>
          <w:fldChar w:fldCharType="separate"/>
        </w:r>
        <w:r w:rsidRPr="000550C6">
          <w:rPr>
            <w:rFonts w:ascii="Times New Roman" w:hAnsi="Times New Roman" w:cs="Times New Roman"/>
            <w:noProof/>
            <w:webHidden/>
            <w:sz w:val="28"/>
            <w:szCs w:val="28"/>
          </w:rPr>
          <w:t>59</w:t>
        </w:r>
        <w:r w:rsidRPr="000550C6">
          <w:rPr>
            <w:rFonts w:ascii="Times New Roman" w:hAnsi="Times New Roman" w:cs="Times New Roman"/>
            <w:noProof/>
            <w:webHidden/>
            <w:sz w:val="28"/>
            <w:szCs w:val="28"/>
          </w:rPr>
          <w:fldChar w:fldCharType="end"/>
        </w:r>
      </w:hyperlink>
    </w:p>
    <w:p w:rsidR="00D6225A" w:rsidRPr="000550C6" w:rsidRDefault="000550C6" w:rsidP="000550C6">
      <w:pPr>
        <w:pStyle w:val="20"/>
        <w:ind w:left="0"/>
        <w:rPr>
          <w:lang w:val="uk-UA"/>
        </w:rPr>
        <w:sectPr w:rsidR="00D6225A" w:rsidRPr="000550C6">
          <w:pgSz w:w="11910" w:h="16840"/>
          <w:pgMar w:top="1180" w:right="425" w:bottom="280" w:left="992" w:header="719" w:footer="0" w:gutter="0"/>
          <w:cols w:space="720"/>
        </w:sectPr>
      </w:pPr>
      <w:r w:rsidRPr="000550C6">
        <w:rPr>
          <w:rFonts w:ascii="Times New Roman" w:hAnsi="Times New Roman" w:cs="Times New Roman"/>
          <w:sz w:val="28"/>
          <w:szCs w:val="28"/>
          <w:lang w:val="uk-UA"/>
        </w:rPr>
        <w:fldChar w:fldCharType="end"/>
      </w:r>
    </w:p>
    <w:p w:rsidR="00D6225A" w:rsidRDefault="00000000" w:rsidP="000550C6">
      <w:pPr>
        <w:pStyle w:val="1"/>
      </w:pPr>
      <w:bookmarkStart w:id="7" w:name="_Toc187775538"/>
      <w:bookmarkStart w:id="8" w:name="_Toc187775568"/>
      <w:r>
        <w:rPr>
          <w:spacing w:val="-2"/>
        </w:rPr>
        <w:lastRenderedPageBreak/>
        <w:t>ВСТУП</w:t>
      </w:r>
      <w:bookmarkEnd w:id="7"/>
      <w:bookmarkEnd w:id="8"/>
    </w:p>
    <w:p w:rsidR="00EB27D2" w:rsidRPr="00EB27D2" w:rsidRDefault="00EB27D2" w:rsidP="000550C6">
      <w:pPr>
        <w:spacing w:before="100" w:beforeAutospacing="1" w:after="100" w:afterAutospacing="1"/>
        <w:rPr>
          <w:sz w:val="28"/>
          <w:szCs w:val="28"/>
        </w:rPr>
      </w:pPr>
      <w:r w:rsidRPr="00EB27D2">
        <w:rPr>
          <w:b/>
          <w:bCs/>
          <w:sz w:val="28"/>
          <w:szCs w:val="28"/>
        </w:rPr>
        <w:t>Транслятор</w:t>
      </w:r>
    </w:p>
    <w:p w:rsidR="00EB27D2" w:rsidRPr="00EB27D2" w:rsidRDefault="00EB27D2" w:rsidP="000550C6">
      <w:pPr>
        <w:spacing w:before="100" w:beforeAutospacing="1" w:after="100" w:afterAutospacing="1"/>
        <w:rPr>
          <w:sz w:val="28"/>
          <w:szCs w:val="28"/>
        </w:rPr>
      </w:pPr>
      <w:r w:rsidRPr="00EB27D2">
        <w:rPr>
          <w:sz w:val="28"/>
          <w:szCs w:val="28"/>
        </w:rPr>
        <w:t>Транслятор – це програма чи комплекс програм, що здійснюють переклад тексту, написаного однією мовою програмування (вхідна мова), в текст, поданий іншою мовою (вихідна мова).</w:t>
      </w:r>
    </w:p>
    <w:p w:rsidR="00EB27D2" w:rsidRPr="00EB27D2" w:rsidRDefault="00EB27D2" w:rsidP="000550C6">
      <w:pPr>
        <w:spacing w:before="100" w:beforeAutospacing="1" w:after="100" w:afterAutospacing="1"/>
        <w:rPr>
          <w:b/>
          <w:bCs/>
          <w:sz w:val="28"/>
          <w:szCs w:val="28"/>
        </w:rPr>
      </w:pPr>
      <w:r w:rsidRPr="00EB27D2">
        <w:rPr>
          <w:b/>
          <w:bCs/>
          <w:sz w:val="28"/>
          <w:szCs w:val="28"/>
        </w:rPr>
        <w:t>Види трансляторів</w:t>
      </w:r>
    </w:p>
    <w:p w:rsidR="00EB27D2" w:rsidRPr="00EB27D2" w:rsidRDefault="00EB27D2" w:rsidP="000550C6">
      <w:pPr>
        <w:spacing w:before="100" w:beforeAutospacing="1" w:after="100" w:afterAutospacing="1"/>
        <w:rPr>
          <w:sz w:val="28"/>
          <w:szCs w:val="28"/>
        </w:rPr>
      </w:pPr>
      <w:r w:rsidRPr="00EB27D2">
        <w:rPr>
          <w:sz w:val="28"/>
          <w:szCs w:val="28"/>
        </w:rPr>
        <w:t>Розрізняють транслятори двох видів:</w:t>
      </w:r>
    </w:p>
    <w:p w:rsidR="00EB27D2" w:rsidRPr="00EB27D2" w:rsidRDefault="00EB27D2" w:rsidP="00DC50FB">
      <w:pPr>
        <w:numPr>
          <w:ilvl w:val="0"/>
          <w:numId w:val="9"/>
        </w:numPr>
        <w:spacing w:before="100" w:beforeAutospacing="1" w:after="100" w:afterAutospacing="1"/>
        <w:rPr>
          <w:sz w:val="28"/>
          <w:szCs w:val="28"/>
        </w:rPr>
      </w:pPr>
      <w:r w:rsidRPr="00EB27D2">
        <w:rPr>
          <w:b/>
          <w:bCs/>
          <w:sz w:val="28"/>
          <w:szCs w:val="28"/>
        </w:rPr>
        <w:t>Компілюючого типу</w:t>
      </w:r>
    </w:p>
    <w:p w:rsidR="00EB27D2" w:rsidRPr="00EB27D2" w:rsidRDefault="00EB27D2" w:rsidP="00DC50FB">
      <w:pPr>
        <w:numPr>
          <w:ilvl w:val="0"/>
          <w:numId w:val="9"/>
        </w:numPr>
        <w:spacing w:before="100" w:beforeAutospacing="1" w:after="100" w:afterAutospacing="1"/>
        <w:rPr>
          <w:sz w:val="28"/>
          <w:szCs w:val="28"/>
        </w:rPr>
      </w:pPr>
      <w:r w:rsidRPr="00EB27D2">
        <w:rPr>
          <w:b/>
          <w:bCs/>
          <w:sz w:val="28"/>
          <w:szCs w:val="28"/>
        </w:rPr>
        <w:t>Інтерпретуючого типу</w:t>
      </w:r>
    </w:p>
    <w:p w:rsidR="00EB27D2" w:rsidRPr="00EB27D2" w:rsidRDefault="00EB27D2" w:rsidP="000550C6">
      <w:pPr>
        <w:spacing w:before="100" w:beforeAutospacing="1" w:after="100" w:afterAutospacing="1"/>
        <w:rPr>
          <w:b/>
          <w:bCs/>
          <w:sz w:val="28"/>
          <w:szCs w:val="28"/>
        </w:rPr>
      </w:pPr>
      <w:r w:rsidRPr="00EB27D2">
        <w:rPr>
          <w:b/>
          <w:bCs/>
          <w:sz w:val="28"/>
          <w:szCs w:val="28"/>
        </w:rPr>
        <w:t>Компілятор</w:t>
      </w:r>
    </w:p>
    <w:p w:rsidR="00EB27D2" w:rsidRPr="00EB27D2" w:rsidRDefault="00EB27D2" w:rsidP="000550C6">
      <w:pPr>
        <w:spacing w:before="100" w:beforeAutospacing="1" w:after="100" w:afterAutospacing="1"/>
        <w:rPr>
          <w:sz w:val="28"/>
          <w:szCs w:val="28"/>
        </w:rPr>
      </w:pPr>
      <w:r w:rsidRPr="00EB27D2">
        <w:rPr>
          <w:sz w:val="28"/>
          <w:szCs w:val="28"/>
        </w:rPr>
        <w:t>Компілятор – це транслятор, для якого:</w:t>
      </w:r>
    </w:p>
    <w:p w:rsidR="00EB27D2" w:rsidRPr="00EB27D2" w:rsidRDefault="00EB27D2" w:rsidP="00DC50FB">
      <w:pPr>
        <w:numPr>
          <w:ilvl w:val="0"/>
          <w:numId w:val="10"/>
        </w:numPr>
        <w:spacing w:before="100" w:beforeAutospacing="1" w:after="100" w:afterAutospacing="1"/>
        <w:rPr>
          <w:sz w:val="28"/>
          <w:szCs w:val="28"/>
        </w:rPr>
      </w:pPr>
      <w:r w:rsidRPr="00EB27D2">
        <w:rPr>
          <w:b/>
          <w:bCs/>
          <w:sz w:val="28"/>
          <w:szCs w:val="28"/>
        </w:rPr>
        <w:t>Вхідна мова:</w:t>
      </w:r>
      <w:r w:rsidRPr="00EB27D2">
        <w:rPr>
          <w:sz w:val="28"/>
          <w:szCs w:val="28"/>
        </w:rPr>
        <w:t xml:space="preserve"> мова високого рівня (наприклад, C, Pascal, Algol).</w:t>
      </w:r>
    </w:p>
    <w:p w:rsidR="00EB27D2" w:rsidRPr="00EB27D2" w:rsidRDefault="00EB27D2" w:rsidP="00DC50FB">
      <w:pPr>
        <w:numPr>
          <w:ilvl w:val="0"/>
          <w:numId w:val="10"/>
        </w:numPr>
        <w:spacing w:before="100" w:beforeAutospacing="1" w:after="100" w:afterAutospacing="1"/>
        <w:rPr>
          <w:sz w:val="28"/>
          <w:szCs w:val="28"/>
        </w:rPr>
      </w:pPr>
      <w:r w:rsidRPr="00EB27D2">
        <w:rPr>
          <w:b/>
          <w:bCs/>
          <w:sz w:val="28"/>
          <w:szCs w:val="28"/>
        </w:rPr>
        <w:t>Вихідна мова:</w:t>
      </w:r>
      <w:r w:rsidRPr="00EB27D2">
        <w:rPr>
          <w:sz w:val="28"/>
          <w:szCs w:val="28"/>
        </w:rPr>
        <w:t xml:space="preserve"> мова асемблера чи мова машинних команд.</w:t>
      </w:r>
    </w:p>
    <w:p w:rsidR="00EB27D2" w:rsidRPr="00EB27D2" w:rsidRDefault="00EB27D2" w:rsidP="000550C6">
      <w:pPr>
        <w:spacing w:before="100" w:beforeAutospacing="1" w:after="100" w:afterAutospacing="1"/>
        <w:rPr>
          <w:sz w:val="28"/>
          <w:szCs w:val="28"/>
        </w:rPr>
      </w:pPr>
      <w:r w:rsidRPr="00EB27D2">
        <w:rPr>
          <w:sz w:val="28"/>
          <w:szCs w:val="28"/>
        </w:rPr>
        <w:t>Особливості:</w:t>
      </w:r>
    </w:p>
    <w:p w:rsidR="00EB27D2" w:rsidRPr="00EB27D2" w:rsidRDefault="00EB27D2" w:rsidP="00DC50FB">
      <w:pPr>
        <w:numPr>
          <w:ilvl w:val="0"/>
          <w:numId w:val="11"/>
        </w:numPr>
        <w:spacing w:before="100" w:beforeAutospacing="1" w:after="100" w:afterAutospacing="1"/>
        <w:rPr>
          <w:sz w:val="28"/>
          <w:szCs w:val="28"/>
        </w:rPr>
      </w:pPr>
      <w:r w:rsidRPr="00EB27D2">
        <w:rPr>
          <w:sz w:val="28"/>
          <w:szCs w:val="28"/>
        </w:rPr>
        <w:t>Переклад вхідної програми на вихідну мову виконується одразу цілком.</w:t>
      </w:r>
    </w:p>
    <w:p w:rsidR="00EB27D2" w:rsidRPr="00EB27D2" w:rsidRDefault="00EB27D2" w:rsidP="00DC50FB">
      <w:pPr>
        <w:numPr>
          <w:ilvl w:val="0"/>
          <w:numId w:val="11"/>
        </w:numPr>
        <w:spacing w:before="100" w:beforeAutospacing="1" w:after="100" w:afterAutospacing="1"/>
        <w:rPr>
          <w:sz w:val="28"/>
          <w:szCs w:val="28"/>
        </w:rPr>
      </w:pPr>
      <w:r w:rsidRPr="00EB27D2">
        <w:rPr>
          <w:sz w:val="28"/>
          <w:szCs w:val="28"/>
        </w:rPr>
        <w:t>Вхідна та вихідна програми завжди подаються у вигляді тексту.</w:t>
      </w:r>
    </w:p>
    <w:p w:rsidR="00EB27D2" w:rsidRPr="00EB27D2" w:rsidRDefault="00EB27D2" w:rsidP="000550C6">
      <w:pPr>
        <w:spacing w:before="100" w:beforeAutospacing="1" w:after="100" w:afterAutospacing="1"/>
        <w:rPr>
          <w:b/>
          <w:bCs/>
          <w:sz w:val="28"/>
          <w:szCs w:val="28"/>
        </w:rPr>
      </w:pPr>
      <w:r w:rsidRPr="00EB27D2">
        <w:rPr>
          <w:b/>
          <w:bCs/>
          <w:sz w:val="28"/>
          <w:szCs w:val="28"/>
        </w:rPr>
        <w:t>Асемблер</w:t>
      </w:r>
    </w:p>
    <w:p w:rsidR="00EB27D2" w:rsidRPr="00EB27D2" w:rsidRDefault="00EB27D2" w:rsidP="000550C6">
      <w:pPr>
        <w:spacing w:before="100" w:beforeAutospacing="1" w:after="100" w:afterAutospacing="1"/>
        <w:rPr>
          <w:sz w:val="28"/>
          <w:szCs w:val="28"/>
        </w:rPr>
      </w:pPr>
      <w:r w:rsidRPr="00EB27D2">
        <w:rPr>
          <w:sz w:val="28"/>
          <w:szCs w:val="28"/>
        </w:rPr>
        <w:t>Асемблер – це компілятор, у якому:</w:t>
      </w:r>
    </w:p>
    <w:p w:rsidR="00EB27D2" w:rsidRPr="00EB27D2" w:rsidRDefault="00EB27D2" w:rsidP="00DC50FB">
      <w:pPr>
        <w:numPr>
          <w:ilvl w:val="0"/>
          <w:numId w:val="12"/>
        </w:numPr>
        <w:spacing w:before="100" w:beforeAutospacing="1" w:after="100" w:afterAutospacing="1"/>
        <w:rPr>
          <w:sz w:val="28"/>
          <w:szCs w:val="28"/>
        </w:rPr>
      </w:pPr>
      <w:r w:rsidRPr="00EB27D2">
        <w:rPr>
          <w:b/>
          <w:bCs/>
          <w:sz w:val="28"/>
          <w:szCs w:val="28"/>
        </w:rPr>
        <w:t>Вхідна мова:</w:t>
      </w:r>
      <w:r w:rsidRPr="00EB27D2">
        <w:rPr>
          <w:sz w:val="28"/>
          <w:szCs w:val="28"/>
        </w:rPr>
        <w:t xml:space="preserve"> мова асемблера.</w:t>
      </w:r>
    </w:p>
    <w:p w:rsidR="00EB27D2" w:rsidRPr="00EB27D2" w:rsidRDefault="00EB27D2" w:rsidP="00DC50FB">
      <w:pPr>
        <w:numPr>
          <w:ilvl w:val="0"/>
          <w:numId w:val="12"/>
        </w:numPr>
        <w:spacing w:before="100" w:beforeAutospacing="1" w:after="100" w:afterAutospacing="1"/>
        <w:rPr>
          <w:sz w:val="28"/>
          <w:szCs w:val="28"/>
        </w:rPr>
      </w:pPr>
      <w:r w:rsidRPr="00EB27D2">
        <w:rPr>
          <w:b/>
          <w:bCs/>
          <w:sz w:val="28"/>
          <w:szCs w:val="28"/>
        </w:rPr>
        <w:t>Вихідна мова:</w:t>
      </w:r>
      <w:r w:rsidRPr="00EB27D2">
        <w:rPr>
          <w:sz w:val="28"/>
          <w:szCs w:val="28"/>
        </w:rPr>
        <w:t xml:space="preserve"> мова машинних команд.</w:t>
      </w:r>
    </w:p>
    <w:p w:rsidR="00EB27D2" w:rsidRPr="00EB27D2" w:rsidRDefault="00EB27D2" w:rsidP="000550C6">
      <w:pPr>
        <w:spacing w:before="100" w:beforeAutospacing="1" w:after="100" w:afterAutospacing="1"/>
        <w:rPr>
          <w:b/>
          <w:bCs/>
          <w:sz w:val="28"/>
          <w:szCs w:val="28"/>
        </w:rPr>
      </w:pPr>
      <w:r w:rsidRPr="00EB27D2">
        <w:rPr>
          <w:b/>
          <w:bCs/>
          <w:sz w:val="28"/>
          <w:szCs w:val="28"/>
        </w:rPr>
        <w:t>Інтерпретатор</w:t>
      </w:r>
    </w:p>
    <w:p w:rsidR="00EB27D2" w:rsidRPr="00EB27D2" w:rsidRDefault="00EB27D2" w:rsidP="000550C6">
      <w:pPr>
        <w:spacing w:before="100" w:beforeAutospacing="1" w:after="100" w:afterAutospacing="1"/>
        <w:rPr>
          <w:sz w:val="28"/>
          <w:szCs w:val="28"/>
        </w:rPr>
      </w:pPr>
      <w:r w:rsidRPr="00EB27D2">
        <w:rPr>
          <w:sz w:val="28"/>
          <w:szCs w:val="28"/>
        </w:rPr>
        <w:t>Інтерпретатор – це транслятор, що:</w:t>
      </w:r>
    </w:p>
    <w:p w:rsidR="00EB27D2" w:rsidRPr="00EB27D2" w:rsidRDefault="00EB27D2" w:rsidP="00DC50FB">
      <w:pPr>
        <w:numPr>
          <w:ilvl w:val="0"/>
          <w:numId w:val="13"/>
        </w:numPr>
        <w:spacing w:before="100" w:beforeAutospacing="1" w:after="100" w:afterAutospacing="1"/>
        <w:rPr>
          <w:sz w:val="28"/>
          <w:szCs w:val="28"/>
        </w:rPr>
      </w:pPr>
      <w:r w:rsidRPr="00EB27D2">
        <w:rPr>
          <w:sz w:val="28"/>
          <w:szCs w:val="28"/>
        </w:rPr>
        <w:t>Здійснює пооператорний переклад тексту програми на вихідну мову.</w:t>
      </w:r>
    </w:p>
    <w:p w:rsidR="00EB27D2" w:rsidRPr="00EB27D2" w:rsidRDefault="00EB27D2" w:rsidP="00DC50FB">
      <w:pPr>
        <w:numPr>
          <w:ilvl w:val="0"/>
          <w:numId w:val="13"/>
        </w:numPr>
        <w:spacing w:before="100" w:beforeAutospacing="1" w:after="100" w:afterAutospacing="1"/>
        <w:rPr>
          <w:sz w:val="28"/>
          <w:szCs w:val="28"/>
        </w:rPr>
      </w:pPr>
      <w:r w:rsidRPr="00EB27D2">
        <w:rPr>
          <w:sz w:val="28"/>
          <w:szCs w:val="28"/>
        </w:rPr>
        <w:t>Одночасно виконує ці оператори.</w:t>
      </w:r>
    </w:p>
    <w:p w:rsidR="00EB27D2" w:rsidRPr="00EB27D2" w:rsidRDefault="00EB27D2" w:rsidP="000550C6">
      <w:pPr>
        <w:spacing w:before="100" w:beforeAutospacing="1" w:after="100" w:afterAutospacing="1"/>
        <w:rPr>
          <w:sz w:val="28"/>
          <w:szCs w:val="28"/>
        </w:rPr>
      </w:pPr>
      <w:r w:rsidRPr="00EB27D2">
        <w:rPr>
          <w:b/>
          <w:bCs/>
          <w:sz w:val="28"/>
          <w:szCs w:val="28"/>
        </w:rPr>
        <w:t>Результат:</w:t>
      </w:r>
      <w:r w:rsidRPr="00EB27D2">
        <w:rPr>
          <w:sz w:val="28"/>
          <w:szCs w:val="28"/>
        </w:rPr>
        <w:t xml:space="preserve"> на виході інтерпретатора отримуємо результат роботи вхідної програми.</w:t>
      </w:r>
    </w:p>
    <w:p w:rsidR="00EB27D2" w:rsidRPr="00EB27D2" w:rsidRDefault="00EB27D2" w:rsidP="000550C6">
      <w:pPr>
        <w:spacing w:before="100" w:beforeAutospacing="1" w:after="100" w:afterAutospacing="1"/>
        <w:rPr>
          <w:b/>
          <w:bCs/>
          <w:sz w:val="28"/>
          <w:szCs w:val="28"/>
        </w:rPr>
      </w:pPr>
      <w:r w:rsidRPr="00EB27D2">
        <w:rPr>
          <w:b/>
          <w:bCs/>
          <w:sz w:val="28"/>
          <w:szCs w:val="28"/>
        </w:rPr>
        <w:t>Структура транслятора (компілятора)</w:t>
      </w:r>
    </w:p>
    <w:p w:rsidR="00EB27D2" w:rsidRPr="00EB27D2" w:rsidRDefault="00EB27D2" w:rsidP="000550C6">
      <w:pPr>
        <w:spacing w:before="100" w:beforeAutospacing="1" w:after="100" w:afterAutospacing="1"/>
        <w:rPr>
          <w:sz w:val="28"/>
          <w:szCs w:val="28"/>
        </w:rPr>
      </w:pPr>
      <w:r w:rsidRPr="00EB27D2">
        <w:rPr>
          <w:sz w:val="28"/>
          <w:szCs w:val="28"/>
        </w:rPr>
        <w:t>Загальна структура транслятора (компілятора) показана на рис.1.</w:t>
      </w:r>
    </w:p>
    <w:p w:rsidR="00EB27D2" w:rsidRPr="00EB27D2" w:rsidRDefault="00EB27D2" w:rsidP="000550C6">
      <w:pPr>
        <w:spacing w:before="100" w:beforeAutospacing="1" w:after="100" w:afterAutospacing="1"/>
        <w:rPr>
          <w:b/>
          <w:bCs/>
          <w:sz w:val="28"/>
          <w:szCs w:val="28"/>
        </w:rPr>
      </w:pPr>
      <w:r w:rsidRPr="00EB27D2">
        <w:rPr>
          <w:b/>
          <w:bCs/>
          <w:sz w:val="28"/>
          <w:szCs w:val="28"/>
        </w:rPr>
        <w:t>Лексичний аналізатор (scanner, сканер)</w:t>
      </w:r>
    </w:p>
    <w:p w:rsidR="00EB27D2" w:rsidRPr="00EB27D2" w:rsidRDefault="00EB27D2" w:rsidP="00DC50FB">
      <w:pPr>
        <w:numPr>
          <w:ilvl w:val="0"/>
          <w:numId w:val="14"/>
        </w:numPr>
        <w:spacing w:before="100" w:beforeAutospacing="1" w:after="100" w:afterAutospacing="1"/>
        <w:rPr>
          <w:sz w:val="28"/>
          <w:szCs w:val="28"/>
        </w:rPr>
      </w:pPr>
      <w:r w:rsidRPr="00EB27D2">
        <w:rPr>
          <w:sz w:val="28"/>
          <w:szCs w:val="28"/>
        </w:rPr>
        <w:lastRenderedPageBreak/>
        <w:t>Здійснює перетворення вхідного тексту програми (рядок символів) у рядок лексем, поданий у цифровій формі.</w:t>
      </w:r>
    </w:p>
    <w:p w:rsidR="00EB27D2" w:rsidRPr="00EB27D2" w:rsidRDefault="00EB27D2" w:rsidP="00DC50FB">
      <w:pPr>
        <w:numPr>
          <w:ilvl w:val="0"/>
          <w:numId w:val="14"/>
        </w:numPr>
        <w:spacing w:before="100" w:beforeAutospacing="1" w:after="100" w:afterAutospacing="1"/>
        <w:rPr>
          <w:sz w:val="28"/>
          <w:szCs w:val="28"/>
        </w:rPr>
      </w:pPr>
      <w:r w:rsidRPr="00EB27D2">
        <w:rPr>
          <w:sz w:val="28"/>
          <w:szCs w:val="28"/>
        </w:rPr>
        <w:t>Виявляє лексичні помилки.</w:t>
      </w:r>
    </w:p>
    <w:p w:rsidR="00EB27D2" w:rsidRPr="00EB27D2" w:rsidRDefault="00EB27D2" w:rsidP="000550C6">
      <w:pPr>
        <w:spacing w:before="100" w:beforeAutospacing="1" w:after="100" w:afterAutospacing="1"/>
        <w:rPr>
          <w:sz w:val="28"/>
          <w:szCs w:val="28"/>
        </w:rPr>
      </w:pPr>
      <w:r w:rsidRPr="00EB27D2">
        <w:rPr>
          <w:b/>
          <w:bCs/>
          <w:sz w:val="28"/>
          <w:szCs w:val="28"/>
        </w:rPr>
        <w:t>Лексема</w:t>
      </w:r>
      <w:r w:rsidRPr="00EB27D2">
        <w:rPr>
          <w:sz w:val="28"/>
          <w:szCs w:val="28"/>
        </w:rPr>
        <w:t xml:space="preserve"> – це найменша одиниця інформації, яка обробляється синтаксичним аналізатором.</w:t>
      </w:r>
    </w:p>
    <w:p w:rsidR="00EB27D2" w:rsidRPr="00EB27D2" w:rsidRDefault="00EB27D2" w:rsidP="000550C6">
      <w:pPr>
        <w:spacing w:before="100" w:beforeAutospacing="1" w:after="100" w:afterAutospacing="1"/>
        <w:rPr>
          <w:sz w:val="28"/>
          <w:szCs w:val="28"/>
        </w:rPr>
      </w:pPr>
      <w:r w:rsidRPr="00EB27D2">
        <w:rPr>
          <w:b/>
          <w:bCs/>
          <w:sz w:val="28"/>
          <w:szCs w:val="28"/>
        </w:rPr>
        <w:t>Приклади лексем:</w:t>
      </w:r>
    </w:p>
    <w:p w:rsidR="00EB27D2" w:rsidRPr="00EB27D2" w:rsidRDefault="00EB27D2" w:rsidP="00DC50FB">
      <w:pPr>
        <w:numPr>
          <w:ilvl w:val="0"/>
          <w:numId w:val="15"/>
        </w:numPr>
        <w:spacing w:before="100" w:beforeAutospacing="1" w:after="100" w:afterAutospacing="1"/>
        <w:rPr>
          <w:sz w:val="28"/>
          <w:szCs w:val="28"/>
        </w:rPr>
      </w:pPr>
      <w:r w:rsidRPr="00EB27D2">
        <w:rPr>
          <w:b/>
          <w:bCs/>
          <w:sz w:val="28"/>
          <w:szCs w:val="28"/>
        </w:rPr>
        <w:t>Односимвольні роздільники:</w:t>
      </w:r>
      <w:r w:rsidRPr="00EB27D2">
        <w:rPr>
          <w:sz w:val="28"/>
          <w:szCs w:val="28"/>
        </w:rPr>
        <w:t xml:space="preserve"> ,, ;, .</w:t>
      </w:r>
    </w:p>
    <w:p w:rsidR="00EB27D2" w:rsidRPr="00EB27D2" w:rsidRDefault="00EB27D2" w:rsidP="00DC50FB">
      <w:pPr>
        <w:numPr>
          <w:ilvl w:val="0"/>
          <w:numId w:val="15"/>
        </w:numPr>
        <w:spacing w:before="100" w:beforeAutospacing="1" w:after="100" w:afterAutospacing="1"/>
        <w:rPr>
          <w:sz w:val="28"/>
          <w:szCs w:val="28"/>
        </w:rPr>
      </w:pPr>
      <w:r w:rsidRPr="00EB27D2">
        <w:rPr>
          <w:b/>
          <w:bCs/>
          <w:sz w:val="28"/>
          <w:szCs w:val="28"/>
        </w:rPr>
        <w:t>Знаки операцій:</w:t>
      </w:r>
      <w:r w:rsidRPr="00EB27D2">
        <w:rPr>
          <w:sz w:val="28"/>
          <w:szCs w:val="28"/>
        </w:rPr>
        <w:t xml:space="preserve"> +, -, *, /</w:t>
      </w:r>
    </w:p>
    <w:p w:rsidR="00EB27D2" w:rsidRPr="00EB27D2" w:rsidRDefault="00EB27D2" w:rsidP="00DC50FB">
      <w:pPr>
        <w:numPr>
          <w:ilvl w:val="0"/>
          <w:numId w:val="15"/>
        </w:numPr>
        <w:spacing w:before="100" w:beforeAutospacing="1" w:after="100" w:afterAutospacing="1"/>
        <w:rPr>
          <w:sz w:val="28"/>
          <w:szCs w:val="28"/>
        </w:rPr>
      </w:pPr>
      <w:r w:rsidRPr="00EB27D2">
        <w:rPr>
          <w:b/>
          <w:bCs/>
          <w:sz w:val="28"/>
          <w:szCs w:val="28"/>
        </w:rPr>
        <w:t>Багатосимвольні роздільники:</w:t>
      </w:r>
      <w:r w:rsidRPr="00EB27D2">
        <w:rPr>
          <w:sz w:val="28"/>
          <w:szCs w:val="28"/>
        </w:rPr>
        <w:t xml:space="preserve"> &lt;=, &lt;&gt;</w:t>
      </w:r>
    </w:p>
    <w:p w:rsidR="00EB27D2" w:rsidRPr="00EB27D2" w:rsidRDefault="00EB27D2" w:rsidP="00DC50FB">
      <w:pPr>
        <w:numPr>
          <w:ilvl w:val="0"/>
          <w:numId w:val="15"/>
        </w:numPr>
        <w:spacing w:before="100" w:beforeAutospacing="1" w:after="100" w:afterAutospacing="1"/>
        <w:rPr>
          <w:sz w:val="28"/>
          <w:szCs w:val="28"/>
        </w:rPr>
      </w:pPr>
      <w:r w:rsidRPr="00EB27D2">
        <w:rPr>
          <w:b/>
          <w:bCs/>
          <w:sz w:val="28"/>
          <w:szCs w:val="28"/>
        </w:rPr>
        <w:t>Ідентифікатори</w:t>
      </w:r>
    </w:p>
    <w:p w:rsidR="00EB27D2" w:rsidRPr="00EB27D2" w:rsidRDefault="00EB27D2" w:rsidP="00DC50FB">
      <w:pPr>
        <w:numPr>
          <w:ilvl w:val="0"/>
          <w:numId w:val="15"/>
        </w:numPr>
        <w:spacing w:before="100" w:beforeAutospacing="1" w:after="100" w:afterAutospacing="1"/>
        <w:rPr>
          <w:sz w:val="28"/>
          <w:szCs w:val="28"/>
        </w:rPr>
      </w:pPr>
      <w:r w:rsidRPr="00EB27D2">
        <w:rPr>
          <w:b/>
          <w:bCs/>
          <w:sz w:val="28"/>
          <w:szCs w:val="28"/>
        </w:rPr>
        <w:t>Константи</w:t>
      </w:r>
    </w:p>
    <w:p w:rsidR="001E10FE" w:rsidRPr="000550C6" w:rsidRDefault="00EB27D2" w:rsidP="00DC50FB">
      <w:pPr>
        <w:numPr>
          <w:ilvl w:val="0"/>
          <w:numId w:val="15"/>
        </w:numPr>
        <w:spacing w:before="100" w:beforeAutospacing="1" w:after="100" w:afterAutospacing="1"/>
        <w:rPr>
          <w:sz w:val="28"/>
          <w:szCs w:val="28"/>
        </w:rPr>
      </w:pPr>
      <w:r w:rsidRPr="00EB27D2">
        <w:rPr>
          <w:b/>
          <w:bCs/>
          <w:sz w:val="28"/>
          <w:szCs w:val="28"/>
        </w:rPr>
        <w:t>Ключові слова:</w:t>
      </w:r>
      <w:r w:rsidRPr="00EB27D2">
        <w:rPr>
          <w:sz w:val="28"/>
          <w:szCs w:val="28"/>
        </w:rPr>
        <w:t xml:space="preserve"> for, while тощо.</w:t>
      </w:r>
      <w:r>
        <w:rPr>
          <w:noProof/>
        </w:rPr>
        <w:drawing>
          <wp:anchor distT="0" distB="0" distL="114300" distR="114300" simplePos="0" relativeHeight="251658240" behindDoc="0" locked="0" layoutInCell="1" allowOverlap="1">
            <wp:simplePos x="0" y="0"/>
            <wp:positionH relativeFrom="column">
              <wp:posOffset>520065</wp:posOffset>
            </wp:positionH>
            <wp:positionV relativeFrom="paragraph">
              <wp:posOffset>222250</wp:posOffset>
            </wp:positionV>
            <wp:extent cx="5620385" cy="4010025"/>
            <wp:effectExtent l="0" t="0" r="5715" b="3175"/>
            <wp:wrapTopAndBottom/>
            <wp:docPr id="1265342341"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5342341" name="Рисунок 1265342341"/>
                    <pic:cNvPicPr/>
                  </pic:nvPicPr>
                  <pic:blipFill>
                    <a:blip r:embed="rId14">
                      <a:extLst>
                        <a:ext uri="{28A0092B-C50C-407E-A947-70E740481C1C}">
                          <a14:useLocalDpi xmlns:a14="http://schemas.microsoft.com/office/drawing/2010/main" val="0"/>
                        </a:ext>
                      </a:extLst>
                    </a:blip>
                    <a:stretch>
                      <a:fillRect/>
                    </a:stretch>
                  </pic:blipFill>
                  <pic:spPr>
                    <a:xfrm>
                      <a:off x="0" y="0"/>
                      <a:ext cx="5620385" cy="4010025"/>
                    </a:xfrm>
                    <a:prstGeom prst="rect">
                      <a:avLst/>
                    </a:prstGeom>
                  </pic:spPr>
                </pic:pic>
              </a:graphicData>
            </a:graphic>
            <wp14:sizeRelH relativeFrom="page">
              <wp14:pctWidth>0</wp14:pctWidth>
            </wp14:sizeRelH>
            <wp14:sizeRelV relativeFrom="page">
              <wp14:pctHeight>0</wp14:pctHeight>
            </wp14:sizeRelV>
          </wp:anchor>
        </w:drawing>
      </w:r>
    </w:p>
    <w:p w:rsidR="001E10FE" w:rsidRDefault="001E10FE" w:rsidP="000550C6">
      <w:pPr>
        <w:rPr>
          <w:b/>
          <w:bCs/>
          <w:sz w:val="28"/>
          <w:szCs w:val="28"/>
        </w:rPr>
      </w:pPr>
      <w:r w:rsidRPr="001E10FE">
        <w:rPr>
          <w:sz w:val="28"/>
          <w:szCs w:val="28"/>
        </w:rPr>
        <w:t>Рис.1. Структура транслятора (компілятора)</w:t>
      </w:r>
    </w:p>
    <w:p w:rsidR="00EB27D2" w:rsidRDefault="00EB27D2" w:rsidP="000550C6">
      <w:pPr>
        <w:pStyle w:val="1"/>
        <w:jc w:val="left"/>
        <w:rPr>
          <w:b w:val="0"/>
          <w:bCs w:val="0"/>
          <w:sz w:val="28"/>
          <w:szCs w:val="28"/>
        </w:rPr>
      </w:pPr>
    </w:p>
    <w:p w:rsidR="00EB27D2" w:rsidRDefault="00EB27D2" w:rsidP="000550C6">
      <w:pPr>
        <w:pStyle w:val="1"/>
        <w:jc w:val="left"/>
        <w:rPr>
          <w:b w:val="0"/>
          <w:bCs w:val="0"/>
          <w:sz w:val="28"/>
          <w:szCs w:val="28"/>
        </w:rPr>
      </w:pPr>
    </w:p>
    <w:p w:rsidR="00EB27D2" w:rsidRDefault="00EB27D2" w:rsidP="000550C6">
      <w:pPr>
        <w:pStyle w:val="1"/>
        <w:jc w:val="left"/>
        <w:rPr>
          <w:b w:val="0"/>
          <w:bCs w:val="0"/>
          <w:sz w:val="28"/>
          <w:szCs w:val="28"/>
        </w:rPr>
      </w:pPr>
    </w:p>
    <w:p w:rsidR="00EB27D2" w:rsidRDefault="00EB27D2" w:rsidP="000550C6">
      <w:pPr>
        <w:pStyle w:val="1"/>
        <w:jc w:val="left"/>
        <w:rPr>
          <w:b w:val="0"/>
          <w:bCs w:val="0"/>
          <w:sz w:val="28"/>
          <w:szCs w:val="28"/>
        </w:rPr>
      </w:pPr>
    </w:p>
    <w:p w:rsidR="00EB27D2" w:rsidRDefault="00EB27D2" w:rsidP="000550C6">
      <w:pPr>
        <w:pStyle w:val="1"/>
        <w:jc w:val="left"/>
        <w:rPr>
          <w:b w:val="0"/>
          <w:bCs w:val="0"/>
          <w:sz w:val="28"/>
          <w:szCs w:val="28"/>
        </w:rPr>
      </w:pPr>
    </w:p>
    <w:p w:rsidR="00EB27D2" w:rsidRDefault="00EB27D2" w:rsidP="000550C6">
      <w:pPr>
        <w:pStyle w:val="1"/>
        <w:jc w:val="left"/>
        <w:rPr>
          <w:b w:val="0"/>
          <w:bCs w:val="0"/>
          <w:sz w:val="28"/>
          <w:szCs w:val="28"/>
        </w:rPr>
      </w:pPr>
    </w:p>
    <w:p w:rsidR="00EB27D2" w:rsidRDefault="00EB27D2" w:rsidP="000550C6">
      <w:pPr>
        <w:pStyle w:val="1"/>
        <w:jc w:val="left"/>
        <w:rPr>
          <w:b w:val="0"/>
          <w:bCs w:val="0"/>
          <w:sz w:val="28"/>
          <w:szCs w:val="28"/>
        </w:rPr>
      </w:pPr>
    </w:p>
    <w:p w:rsidR="00EB27D2" w:rsidRDefault="00EB27D2" w:rsidP="000550C6">
      <w:pPr>
        <w:pStyle w:val="1"/>
        <w:jc w:val="left"/>
        <w:rPr>
          <w:b w:val="0"/>
          <w:bCs w:val="0"/>
          <w:sz w:val="28"/>
          <w:szCs w:val="28"/>
        </w:rPr>
      </w:pPr>
    </w:p>
    <w:p w:rsidR="00EB27D2" w:rsidRPr="00EB27D2" w:rsidRDefault="00EB27D2" w:rsidP="000550C6">
      <w:pPr>
        <w:spacing w:before="100" w:beforeAutospacing="1" w:after="100" w:afterAutospacing="1"/>
        <w:rPr>
          <w:b/>
          <w:bCs/>
          <w:sz w:val="28"/>
          <w:szCs w:val="28"/>
        </w:rPr>
      </w:pPr>
      <w:r w:rsidRPr="00EB27D2">
        <w:rPr>
          <w:b/>
          <w:bCs/>
          <w:sz w:val="28"/>
          <w:szCs w:val="28"/>
        </w:rPr>
        <w:lastRenderedPageBreak/>
        <w:t>Синтаксичний аналізатор (parser, парсер)</w:t>
      </w:r>
    </w:p>
    <w:p w:rsidR="00EB27D2" w:rsidRPr="00EB27D2" w:rsidRDefault="00EB27D2" w:rsidP="000550C6">
      <w:pPr>
        <w:spacing w:before="100" w:beforeAutospacing="1" w:after="100" w:afterAutospacing="1"/>
        <w:rPr>
          <w:sz w:val="28"/>
          <w:szCs w:val="28"/>
        </w:rPr>
      </w:pPr>
      <w:r w:rsidRPr="00EB27D2">
        <w:rPr>
          <w:sz w:val="28"/>
          <w:szCs w:val="28"/>
        </w:rPr>
        <w:t>Синтаксичний аналізатор:</w:t>
      </w:r>
    </w:p>
    <w:p w:rsidR="00EB27D2" w:rsidRPr="00EB27D2" w:rsidRDefault="00EB27D2" w:rsidP="00DC50FB">
      <w:pPr>
        <w:numPr>
          <w:ilvl w:val="0"/>
          <w:numId w:val="16"/>
        </w:numPr>
        <w:spacing w:before="100" w:beforeAutospacing="1" w:after="100" w:afterAutospacing="1"/>
        <w:rPr>
          <w:sz w:val="28"/>
          <w:szCs w:val="28"/>
        </w:rPr>
      </w:pPr>
      <w:r w:rsidRPr="00EB27D2">
        <w:rPr>
          <w:sz w:val="28"/>
          <w:szCs w:val="28"/>
        </w:rPr>
        <w:t xml:space="preserve">Здійснює декомпозицію вхідної програми (рядок лексем) у структурні одиниці мови: </w:t>
      </w:r>
    </w:p>
    <w:p w:rsidR="00EB27D2" w:rsidRPr="00EB27D2" w:rsidRDefault="00EB27D2" w:rsidP="00DC50FB">
      <w:pPr>
        <w:numPr>
          <w:ilvl w:val="1"/>
          <w:numId w:val="16"/>
        </w:numPr>
        <w:spacing w:before="100" w:beforeAutospacing="1" w:after="100" w:afterAutospacing="1"/>
        <w:rPr>
          <w:sz w:val="28"/>
          <w:szCs w:val="28"/>
        </w:rPr>
      </w:pPr>
      <w:r w:rsidRPr="00EB27D2">
        <w:rPr>
          <w:sz w:val="28"/>
          <w:szCs w:val="28"/>
        </w:rPr>
        <w:t>Оператори</w:t>
      </w:r>
    </w:p>
    <w:p w:rsidR="00EB27D2" w:rsidRPr="00EB27D2" w:rsidRDefault="00EB27D2" w:rsidP="00DC50FB">
      <w:pPr>
        <w:numPr>
          <w:ilvl w:val="1"/>
          <w:numId w:val="16"/>
        </w:numPr>
        <w:spacing w:before="100" w:beforeAutospacing="1" w:after="100" w:afterAutospacing="1"/>
        <w:rPr>
          <w:sz w:val="28"/>
          <w:szCs w:val="28"/>
        </w:rPr>
      </w:pPr>
      <w:r w:rsidRPr="00EB27D2">
        <w:rPr>
          <w:sz w:val="28"/>
          <w:szCs w:val="28"/>
        </w:rPr>
        <w:t>Описання</w:t>
      </w:r>
    </w:p>
    <w:p w:rsidR="00EB27D2" w:rsidRPr="00EB27D2" w:rsidRDefault="00EB27D2" w:rsidP="00DC50FB">
      <w:pPr>
        <w:numPr>
          <w:ilvl w:val="1"/>
          <w:numId w:val="16"/>
        </w:numPr>
        <w:spacing w:before="100" w:beforeAutospacing="1" w:after="100" w:afterAutospacing="1"/>
        <w:rPr>
          <w:sz w:val="28"/>
          <w:szCs w:val="28"/>
        </w:rPr>
      </w:pPr>
      <w:r w:rsidRPr="00EB27D2">
        <w:rPr>
          <w:sz w:val="28"/>
          <w:szCs w:val="28"/>
        </w:rPr>
        <w:t>Декларації</w:t>
      </w:r>
    </w:p>
    <w:p w:rsidR="00EB27D2" w:rsidRPr="00EB27D2" w:rsidRDefault="00EB27D2" w:rsidP="00DC50FB">
      <w:pPr>
        <w:numPr>
          <w:ilvl w:val="0"/>
          <w:numId w:val="16"/>
        </w:numPr>
        <w:spacing w:before="100" w:beforeAutospacing="1" w:after="100" w:afterAutospacing="1"/>
        <w:rPr>
          <w:sz w:val="28"/>
          <w:szCs w:val="28"/>
        </w:rPr>
      </w:pPr>
      <w:r w:rsidRPr="00EB27D2">
        <w:rPr>
          <w:sz w:val="28"/>
          <w:szCs w:val="28"/>
        </w:rPr>
        <w:t>Перевіряє відповідність граматиці вхідної мови.</w:t>
      </w:r>
    </w:p>
    <w:p w:rsidR="00EB27D2" w:rsidRPr="00EB27D2" w:rsidRDefault="00EB27D2" w:rsidP="00DC50FB">
      <w:pPr>
        <w:numPr>
          <w:ilvl w:val="0"/>
          <w:numId w:val="16"/>
        </w:numPr>
        <w:spacing w:before="100" w:beforeAutospacing="1" w:after="100" w:afterAutospacing="1"/>
        <w:rPr>
          <w:sz w:val="28"/>
          <w:szCs w:val="28"/>
        </w:rPr>
      </w:pPr>
      <w:r w:rsidRPr="00EB27D2">
        <w:rPr>
          <w:sz w:val="28"/>
          <w:szCs w:val="28"/>
        </w:rPr>
        <w:t>Виявляє синтаксичні помилки.</w:t>
      </w:r>
    </w:p>
    <w:p w:rsidR="00EB27D2" w:rsidRPr="00EB27D2" w:rsidRDefault="00EB27D2" w:rsidP="000550C6">
      <w:pPr>
        <w:spacing w:before="100" w:beforeAutospacing="1" w:after="100" w:afterAutospacing="1"/>
        <w:rPr>
          <w:b/>
          <w:bCs/>
          <w:sz w:val="28"/>
          <w:szCs w:val="28"/>
        </w:rPr>
      </w:pPr>
      <w:r w:rsidRPr="00EB27D2">
        <w:rPr>
          <w:b/>
          <w:bCs/>
          <w:sz w:val="28"/>
          <w:szCs w:val="28"/>
        </w:rPr>
        <w:t>Дерево розбору</w:t>
      </w:r>
    </w:p>
    <w:p w:rsidR="00EB27D2" w:rsidRPr="00EB27D2" w:rsidRDefault="00EB27D2" w:rsidP="000550C6">
      <w:pPr>
        <w:spacing w:before="100" w:beforeAutospacing="1" w:after="100" w:afterAutospacing="1"/>
        <w:rPr>
          <w:sz w:val="28"/>
          <w:szCs w:val="28"/>
        </w:rPr>
      </w:pPr>
      <w:r w:rsidRPr="00EB27D2">
        <w:rPr>
          <w:sz w:val="28"/>
          <w:szCs w:val="28"/>
        </w:rPr>
        <w:t>Це внутрішня форма подання вхідної програми, яка:</w:t>
      </w:r>
    </w:p>
    <w:p w:rsidR="00EB27D2" w:rsidRPr="00EB27D2" w:rsidRDefault="00EB27D2" w:rsidP="00DC50FB">
      <w:pPr>
        <w:numPr>
          <w:ilvl w:val="0"/>
          <w:numId w:val="17"/>
        </w:numPr>
        <w:spacing w:before="100" w:beforeAutospacing="1" w:after="100" w:afterAutospacing="1"/>
        <w:rPr>
          <w:sz w:val="28"/>
          <w:szCs w:val="28"/>
        </w:rPr>
      </w:pPr>
      <w:r w:rsidRPr="00EB27D2">
        <w:rPr>
          <w:sz w:val="28"/>
          <w:szCs w:val="28"/>
        </w:rPr>
        <w:t>Містить структурні одиниці мови.</w:t>
      </w:r>
    </w:p>
    <w:p w:rsidR="00EB27D2" w:rsidRPr="00EB27D2" w:rsidRDefault="00EB27D2" w:rsidP="00DC50FB">
      <w:pPr>
        <w:numPr>
          <w:ilvl w:val="0"/>
          <w:numId w:val="17"/>
        </w:numPr>
        <w:spacing w:before="100" w:beforeAutospacing="1" w:after="100" w:afterAutospacing="1"/>
        <w:rPr>
          <w:sz w:val="28"/>
          <w:szCs w:val="28"/>
        </w:rPr>
      </w:pPr>
      <w:r w:rsidRPr="00EB27D2">
        <w:rPr>
          <w:sz w:val="28"/>
          <w:szCs w:val="28"/>
        </w:rPr>
        <w:t>Відображає зв’язки між ними.</w:t>
      </w:r>
    </w:p>
    <w:p w:rsidR="00EB27D2" w:rsidRPr="00EB27D2" w:rsidRDefault="00EB27D2" w:rsidP="000550C6">
      <w:pPr>
        <w:spacing w:before="100" w:beforeAutospacing="1" w:after="100" w:afterAutospacing="1"/>
        <w:rPr>
          <w:b/>
          <w:bCs/>
          <w:sz w:val="28"/>
          <w:szCs w:val="28"/>
        </w:rPr>
      </w:pPr>
      <w:r w:rsidRPr="00EB27D2">
        <w:rPr>
          <w:b/>
          <w:bCs/>
          <w:sz w:val="28"/>
          <w:szCs w:val="28"/>
        </w:rPr>
        <w:t>Генератор коду (семантичний процесор)</w:t>
      </w:r>
    </w:p>
    <w:p w:rsidR="00EB27D2" w:rsidRPr="00EB27D2" w:rsidRDefault="00EB27D2" w:rsidP="000550C6">
      <w:pPr>
        <w:spacing w:before="100" w:beforeAutospacing="1" w:after="100" w:afterAutospacing="1"/>
        <w:rPr>
          <w:sz w:val="28"/>
          <w:szCs w:val="28"/>
        </w:rPr>
      </w:pPr>
      <w:r w:rsidRPr="00EB27D2">
        <w:rPr>
          <w:sz w:val="28"/>
          <w:szCs w:val="28"/>
        </w:rPr>
        <w:t>Генератор коду перетворює:</w:t>
      </w:r>
    </w:p>
    <w:p w:rsidR="00EB27D2" w:rsidRPr="00EB27D2" w:rsidRDefault="00EB27D2" w:rsidP="00DC50FB">
      <w:pPr>
        <w:numPr>
          <w:ilvl w:val="0"/>
          <w:numId w:val="18"/>
        </w:numPr>
        <w:spacing w:before="100" w:beforeAutospacing="1" w:after="100" w:afterAutospacing="1"/>
        <w:rPr>
          <w:sz w:val="28"/>
          <w:szCs w:val="28"/>
        </w:rPr>
      </w:pPr>
      <w:r w:rsidRPr="00EB27D2">
        <w:rPr>
          <w:sz w:val="28"/>
          <w:szCs w:val="28"/>
        </w:rPr>
        <w:t>Вхідну програму, подану у внутрішній формі.</w:t>
      </w:r>
    </w:p>
    <w:p w:rsidR="00EB27D2" w:rsidRPr="00EB27D2" w:rsidRDefault="00EB27D2" w:rsidP="00DC50FB">
      <w:pPr>
        <w:numPr>
          <w:ilvl w:val="0"/>
          <w:numId w:val="18"/>
        </w:numPr>
        <w:spacing w:before="100" w:beforeAutospacing="1" w:after="100" w:afterAutospacing="1"/>
        <w:rPr>
          <w:sz w:val="28"/>
          <w:szCs w:val="28"/>
        </w:rPr>
      </w:pPr>
      <w:r w:rsidRPr="00EB27D2">
        <w:rPr>
          <w:sz w:val="28"/>
          <w:szCs w:val="28"/>
        </w:rPr>
        <w:t>Вихідний текст у вигляді операторів або команд вихідною мовою.</w:t>
      </w:r>
    </w:p>
    <w:p w:rsidR="00EB27D2" w:rsidRPr="00EB27D2" w:rsidRDefault="00EB27D2" w:rsidP="000550C6">
      <w:pPr>
        <w:spacing w:before="100" w:beforeAutospacing="1" w:after="100" w:afterAutospacing="1"/>
        <w:rPr>
          <w:sz w:val="28"/>
          <w:szCs w:val="28"/>
        </w:rPr>
      </w:pPr>
      <w:r w:rsidRPr="00EB27D2">
        <w:rPr>
          <w:sz w:val="28"/>
          <w:szCs w:val="28"/>
        </w:rPr>
        <w:t>Це відбувається на основі семантики вхідної мови.</w:t>
      </w:r>
      <w:r w:rsidRPr="00EB27D2">
        <w:rPr>
          <w:sz w:val="28"/>
          <w:szCs w:val="28"/>
        </w:rPr>
        <w:br/>
        <w:t>Семантичний процесор – це інша назва генератора коду.</w:t>
      </w:r>
    </w:p>
    <w:p w:rsidR="00EB27D2" w:rsidRPr="00EB27D2" w:rsidRDefault="00EB27D2" w:rsidP="000550C6">
      <w:pPr>
        <w:spacing w:before="100" w:beforeAutospacing="1" w:after="100" w:afterAutospacing="1"/>
        <w:rPr>
          <w:b/>
          <w:bCs/>
          <w:sz w:val="28"/>
          <w:szCs w:val="28"/>
        </w:rPr>
      </w:pPr>
      <w:r w:rsidRPr="00EB27D2">
        <w:rPr>
          <w:b/>
          <w:bCs/>
          <w:sz w:val="28"/>
          <w:szCs w:val="28"/>
        </w:rPr>
        <w:t>Метамови</w:t>
      </w:r>
    </w:p>
    <w:p w:rsidR="00EB27D2" w:rsidRPr="00EB27D2" w:rsidRDefault="00EB27D2" w:rsidP="000550C6">
      <w:pPr>
        <w:spacing w:before="100" w:beforeAutospacing="1" w:after="100" w:afterAutospacing="1"/>
        <w:rPr>
          <w:sz w:val="28"/>
          <w:szCs w:val="28"/>
        </w:rPr>
      </w:pPr>
      <w:r w:rsidRPr="00EB27D2">
        <w:rPr>
          <w:sz w:val="28"/>
          <w:szCs w:val="28"/>
        </w:rPr>
        <w:t>Для опису мов програмування використовуються спеціальні мови – метамови:</w:t>
      </w:r>
    </w:p>
    <w:p w:rsidR="00EB27D2" w:rsidRPr="00EB27D2" w:rsidRDefault="00EB27D2" w:rsidP="00DC50FB">
      <w:pPr>
        <w:numPr>
          <w:ilvl w:val="0"/>
          <w:numId w:val="19"/>
        </w:numPr>
        <w:spacing w:before="100" w:beforeAutospacing="1" w:after="100" w:afterAutospacing="1"/>
        <w:rPr>
          <w:sz w:val="28"/>
          <w:szCs w:val="28"/>
        </w:rPr>
      </w:pPr>
      <w:r w:rsidRPr="00EB27D2">
        <w:rPr>
          <w:sz w:val="28"/>
          <w:szCs w:val="28"/>
        </w:rPr>
        <w:t>Метасинтаксична мова для опису синтаксису.</w:t>
      </w:r>
    </w:p>
    <w:p w:rsidR="00EB27D2" w:rsidRPr="00EB27D2" w:rsidRDefault="00EB27D2" w:rsidP="00DC50FB">
      <w:pPr>
        <w:numPr>
          <w:ilvl w:val="0"/>
          <w:numId w:val="19"/>
        </w:numPr>
        <w:spacing w:before="100" w:beforeAutospacing="1" w:after="100" w:afterAutospacing="1"/>
        <w:rPr>
          <w:sz w:val="28"/>
          <w:szCs w:val="28"/>
        </w:rPr>
      </w:pPr>
      <w:r w:rsidRPr="00EB27D2">
        <w:rPr>
          <w:sz w:val="28"/>
          <w:szCs w:val="28"/>
        </w:rPr>
        <w:t>Метасемантична мова для опису семантики.</w:t>
      </w:r>
    </w:p>
    <w:p w:rsidR="00EB27D2" w:rsidRPr="00EB27D2" w:rsidRDefault="00EB27D2" w:rsidP="000550C6">
      <w:pPr>
        <w:spacing w:before="100" w:beforeAutospacing="1" w:after="100" w:afterAutospacing="1"/>
        <w:rPr>
          <w:b/>
          <w:bCs/>
          <w:sz w:val="28"/>
          <w:szCs w:val="28"/>
        </w:rPr>
      </w:pPr>
      <w:r w:rsidRPr="00EB27D2">
        <w:rPr>
          <w:b/>
          <w:bCs/>
          <w:sz w:val="28"/>
          <w:szCs w:val="28"/>
        </w:rPr>
        <w:t>Теоретична основа трансляторів</w:t>
      </w:r>
    </w:p>
    <w:p w:rsidR="00EB27D2" w:rsidRPr="00EB27D2" w:rsidRDefault="00EB27D2" w:rsidP="00DC50FB">
      <w:pPr>
        <w:numPr>
          <w:ilvl w:val="0"/>
          <w:numId w:val="20"/>
        </w:numPr>
        <w:spacing w:before="100" w:beforeAutospacing="1" w:after="100" w:afterAutospacing="1"/>
        <w:rPr>
          <w:sz w:val="28"/>
          <w:szCs w:val="28"/>
        </w:rPr>
      </w:pPr>
      <w:r w:rsidRPr="00EB27D2">
        <w:rPr>
          <w:sz w:val="28"/>
          <w:szCs w:val="28"/>
        </w:rPr>
        <w:t>Лексичний і синтаксичний аналізатори</w:t>
      </w:r>
    </w:p>
    <w:p w:rsidR="00EB27D2" w:rsidRPr="00EB27D2" w:rsidRDefault="00EB27D2" w:rsidP="00DC50FB">
      <w:pPr>
        <w:numPr>
          <w:ilvl w:val="1"/>
          <w:numId w:val="20"/>
        </w:numPr>
        <w:spacing w:before="100" w:beforeAutospacing="1" w:after="100" w:afterAutospacing="1"/>
        <w:rPr>
          <w:sz w:val="28"/>
          <w:szCs w:val="28"/>
        </w:rPr>
      </w:pPr>
      <w:r w:rsidRPr="00EB27D2">
        <w:rPr>
          <w:sz w:val="28"/>
          <w:szCs w:val="28"/>
        </w:rPr>
        <w:t>Базуються на теорії формальних граматик.</w:t>
      </w:r>
    </w:p>
    <w:p w:rsidR="00EB27D2" w:rsidRPr="00EB27D2" w:rsidRDefault="00EB27D2" w:rsidP="00DC50FB">
      <w:pPr>
        <w:numPr>
          <w:ilvl w:val="0"/>
          <w:numId w:val="20"/>
        </w:numPr>
        <w:spacing w:before="100" w:beforeAutospacing="1" w:after="100" w:afterAutospacing="1"/>
        <w:rPr>
          <w:sz w:val="28"/>
          <w:szCs w:val="28"/>
        </w:rPr>
      </w:pPr>
      <w:r w:rsidRPr="00EB27D2">
        <w:rPr>
          <w:sz w:val="28"/>
          <w:szCs w:val="28"/>
        </w:rPr>
        <w:t>Генератор коду</w:t>
      </w:r>
    </w:p>
    <w:p w:rsidR="00EB27D2" w:rsidRPr="00EB27D2" w:rsidRDefault="00EB27D2" w:rsidP="00DC50FB">
      <w:pPr>
        <w:numPr>
          <w:ilvl w:val="1"/>
          <w:numId w:val="20"/>
        </w:numPr>
        <w:spacing w:before="100" w:beforeAutospacing="1" w:after="100" w:afterAutospacing="1"/>
        <w:rPr>
          <w:sz w:val="28"/>
          <w:szCs w:val="28"/>
        </w:rPr>
      </w:pPr>
      <w:r w:rsidRPr="00EB27D2">
        <w:rPr>
          <w:sz w:val="28"/>
          <w:szCs w:val="28"/>
        </w:rPr>
        <w:t>Використовує мови та методи опису семантики мов програмування.</w:t>
      </w:r>
    </w:p>
    <w:p w:rsidR="00EB27D2" w:rsidRPr="001E10FE" w:rsidRDefault="00EB27D2" w:rsidP="000550C6">
      <w:pPr>
        <w:pStyle w:val="1"/>
        <w:jc w:val="left"/>
        <w:rPr>
          <w:b w:val="0"/>
          <w:bCs w:val="0"/>
          <w:sz w:val="28"/>
          <w:szCs w:val="28"/>
        </w:rPr>
        <w:sectPr w:rsidR="00EB27D2" w:rsidRPr="001E10FE">
          <w:pgSz w:w="11910" w:h="16840"/>
          <w:pgMar w:top="1180" w:right="425" w:bottom="280" w:left="992" w:header="719" w:footer="0" w:gutter="0"/>
          <w:cols w:space="720"/>
        </w:sectPr>
      </w:pPr>
    </w:p>
    <w:p w:rsidR="00D6225A" w:rsidRDefault="00000000" w:rsidP="000550C6">
      <w:pPr>
        <w:pStyle w:val="1"/>
      </w:pPr>
      <w:bookmarkStart w:id="9" w:name="_Toc187775539"/>
      <w:bookmarkStart w:id="10" w:name="_Toc187775569"/>
      <w:r>
        <w:lastRenderedPageBreak/>
        <w:t>ОГЛЯД</w:t>
      </w:r>
      <w:r>
        <w:rPr>
          <w:spacing w:val="-10"/>
        </w:rPr>
        <w:t xml:space="preserve"> </w:t>
      </w:r>
      <w:r>
        <w:t>МЕТОДІВ</w:t>
      </w:r>
      <w:r>
        <w:rPr>
          <w:spacing w:val="-9"/>
        </w:rPr>
        <w:t xml:space="preserve"> </w:t>
      </w:r>
      <w:r>
        <w:t>ТА</w:t>
      </w:r>
      <w:r>
        <w:rPr>
          <w:spacing w:val="-10"/>
        </w:rPr>
        <w:t xml:space="preserve"> </w:t>
      </w:r>
      <w:r>
        <w:t>СПОСОБІВ</w:t>
      </w:r>
      <w:r>
        <w:rPr>
          <w:spacing w:val="-9"/>
        </w:rPr>
        <w:t xml:space="preserve"> </w:t>
      </w:r>
      <w:r>
        <w:t xml:space="preserve">ПРОЄКТУВАННЯ </w:t>
      </w:r>
      <w:r>
        <w:rPr>
          <w:spacing w:val="-2"/>
        </w:rPr>
        <w:t>ТРАНСЛЯТОРІВ</w:t>
      </w:r>
      <w:bookmarkEnd w:id="9"/>
      <w:bookmarkEnd w:id="10"/>
    </w:p>
    <w:p w:rsidR="00D6225A" w:rsidRDefault="00D6225A" w:rsidP="000550C6">
      <w:pPr>
        <w:pStyle w:val="1"/>
        <w:spacing w:line="362" w:lineRule="auto"/>
        <w:jc w:val="left"/>
      </w:pPr>
    </w:p>
    <w:p w:rsidR="00B329C9" w:rsidRPr="00B329C9" w:rsidRDefault="00B329C9" w:rsidP="000550C6">
      <w:pPr>
        <w:rPr>
          <w:b/>
          <w:bCs/>
          <w:sz w:val="28"/>
          <w:szCs w:val="28"/>
        </w:rPr>
      </w:pPr>
      <w:r w:rsidRPr="00B329C9">
        <w:rPr>
          <w:b/>
          <w:bCs/>
          <w:sz w:val="28"/>
          <w:szCs w:val="28"/>
        </w:rPr>
        <w:t>1. Огляд методів та способів проєктування трансляторів</w:t>
      </w:r>
    </w:p>
    <w:p w:rsidR="00B329C9" w:rsidRPr="00B329C9" w:rsidRDefault="00B329C9" w:rsidP="000550C6">
      <w:pPr>
        <w:spacing w:before="100" w:beforeAutospacing="1" w:after="100" w:afterAutospacing="1"/>
        <w:rPr>
          <w:sz w:val="28"/>
          <w:szCs w:val="28"/>
        </w:rPr>
      </w:pPr>
      <w:r w:rsidRPr="00B329C9">
        <w:rPr>
          <w:sz w:val="28"/>
          <w:szCs w:val="28"/>
        </w:rPr>
        <w:t>Проєктування трансляторів є багатоступеневим процесом, що базується на використанні формальних методів опису мов програмування та побудови алгоритмів. Основні методи та способи проєктування трансляторів поділяються на такі етапи:</w:t>
      </w:r>
    </w:p>
    <w:p w:rsidR="00B329C9" w:rsidRPr="00B329C9" w:rsidRDefault="00B329C9" w:rsidP="000550C6">
      <w:pPr>
        <w:spacing w:before="100" w:beforeAutospacing="1" w:after="100" w:afterAutospacing="1"/>
        <w:rPr>
          <w:b/>
          <w:bCs/>
          <w:sz w:val="28"/>
          <w:szCs w:val="28"/>
        </w:rPr>
      </w:pPr>
      <w:r w:rsidRPr="00B329C9">
        <w:rPr>
          <w:b/>
          <w:bCs/>
          <w:sz w:val="28"/>
          <w:szCs w:val="28"/>
        </w:rPr>
        <w:t>Формальний опис мови</w:t>
      </w:r>
    </w:p>
    <w:p w:rsidR="00B329C9" w:rsidRPr="00B329C9" w:rsidRDefault="00B329C9" w:rsidP="000550C6">
      <w:pPr>
        <w:spacing w:before="100" w:beforeAutospacing="1" w:after="100" w:afterAutospacing="1"/>
        <w:rPr>
          <w:sz w:val="28"/>
          <w:szCs w:val="28"/>
        </w:rPr>
      </w:pPr>
      <w:r w:rsidRPr="00B329C9">
        <w:rPr>
          <w:sz w:val="28"/>
          <w:szCs w:val="28"/>
        </w:rPr>
        <w:t>Для опису мов програмування використовуються спеціальні засоби:</w:t>
      </w:r>
    </w:p>
    <w:p w:rsidR="00B329C9" w:rsidRPr="00B329C9" w:rsidRDefault="00B329C9" w:rsidP="00DC50FB">
      <w:pPr>
        <w:numPr>
          <w:ilvl w:val="0"/>
          <w:numId w:val="21"/>
        </w:numPr>
        <w:spacing w:before="100" w:beforeAutospacing="1" w:after="100" w:afterAutospacing="1"/>
        <w:rPr>
          <w:sz w:val="28"/>
          <w:szCs w:val="28"/>
        </w:rPr>
      </w:pPr>
      <w:r w:rsidRPr="00B329C9">
        <w:rPr>
          <w:sz w:val="28"/>
          <w:szCs w:val="28"/>
        </w:rPr>
        <w:t>Граматики (контекстно-вільні, регулярні) для формалізації синтаксису</w:t>
      </w:r>
    </w:p>
    <w:p w:rsidR="00B329C9" w:rsidRPr="00B329C9" w:rsidRDefault="00B329C9" w:rsidP="00DC50FB">
      <w:pPr>
        <w:numPr>
          <w:ilvl w:val="0"/>
          <w:numId w:val="21"/>
        </w:numPr>
        <w:spacing w:before="100" w:beforeAutospacing="1" w:after="100" w:afterAutospacing="1"/>
        <w:rPr>
          <w:sz w:val="28"/>
          <w:szCs w:val="28"/>
        </w:rPr>
      </w:pPr>
      <w:r w:rsidRPr="00B329C9">
        <w:rPr>
          <w:sz w:val="28"/>
          <w:szCs w:val="28"/>
        </w:rPr>
        <w:t>Семантичні правила для визначення поведінки програми</w:t>
      </w:r>
    </w:p>
    <w:p w:rsidR="00B329C9" w:rsidRPr="00B329C9" w:rsidRDefault="00B329C9" w:rsidP="00DC50FB">
      <w:pPr>
        <w:numPr>
          <w:ilvl w:val="0"/>
          <w:numId w:val="21"/>
        </w:numPr>
        <w:spacing w:before="100" w:beforeAutospacing="1" w:after="100" w:afterAutospacing="1"/>
        <w:rPr>
          <w:sz w:val="28"/>
          <w:szCs w:val="28"/>
        </w:rPr>
      </w:pPr>
      <w:r w:rsidRPr="00B329C9">
        <w:rPr>
          <w:sz w:val="28"/>
          <w:szCs w:val="28"/>
        </w:rPr>
        <w:t xml:space="preserve">Метамови: </w:t>
      </w:r>
    </w:p>
    <w:p w:rsidR="00B329C9" w:rsidRPr="00B329C9" w:rsidRDefault="00B329C9" w:rsidP="00DC50FB">
      <w:pPr>
        <w:numPr>
          <w:ilvl w:val="1"/>
          <w:numId w:val="21"/>
        </w:numPr>
        <w:spacing w:before="100" w:beforeAutospacing="1" w:after="100" w:afterAutospacing="1"/>
        <w:rPr>
          <w:sz w:val="28"/>
          <w:szCs w:val="28"/>
        </w:rPr>
      </w:pPr>
      <w:r w:rsidRPr="00B329C9">
        <w:rPr>
          <w:sz w:val="28"/>
          <w:szCs w:val="28"/>
        </w:rPr>
        <w:t>Метасинтаксична мова для опису структури програми</w:t>
      </w:r>
    </w:p>
    <w:p w:rsidR="00B329C9" w:rsidRPr="00B329C9" w:rsidRDefault="00B329C9" w:rsidP="00DC50FB">
      <w:pPr>
        <w:numPr>
          <w:ilvl w:val="1"/>
          <w:numId w:val="21"/>
        </w:numPr>
        <w:spacing w:before="100" w:beforeAutospacing="1" w:after="100" w:afterAutospacing="1"/>
        <w:rPr>
          <w:sz w:val="28"/>
          <w:szCs w:val="28"/>
        </w:rPr>
      </w:pPr>
      <w:r w:rsidRPr="00B329C9">
        <w:rPr>
          <w:sz w:val="28"/>
          <w:szCs w:val="28"/>
        </w:rPr>
        <w:t>Метасемантична мова для визначення значення та дій</w:t>
      </w:r>
    </w:p>
    <w:p w:rsidR="00B329C9" w:rsidRPr="00B329C9" w:rsidRDefault="00B329C9" w:rsidP="000550C6">
      <w:pPr>
        <w:spacing w:before="100" w:beforeAutospacing="1" w:after="100" w:afterAutospacing="1"/>
        <w:rPr>
          <w:b/>
          <w:bCs/>
          <w:sz w:val="28"/>
          <w:szCs w:val="28"/>
        </w:rPr>
      </w:pPr>
      <w:r w:rsidRPr="00B329C9">
        <w:rPr>
          <w:b/>
          <w:bCs/>
          <w:sz w:val="28"/>
          <w:szCs w:val="28"/>
        </w:rPr>
        <w:t>Розробка лексичного аналізатора</w:t>
      </w:r>
    </w:p>
    <w:p w:rsidR="00B329C9" w:rsidRPr="00B329C9" w:rsidRDefault="00B329C9" w:rsidP="00DC50FB">
      <w:pPr>
        <w:numPr>
          <w:ilvl w:val="0"/>
          <w:numId w:val="22"/>
        </w:numPr>
        <w:spacing w:before="100" w:beforeAutospacing="1" w:after="100" w:afterAutospacing="1"/>
        <w:rPr>
          <w:sz w:val="28"/>
          <w:szCs w:val="28"/>
        </w:rPr>
      </w:pPr>
      <w:r w:rsidRPr="00B329C9">
        <w:rPr>
          <w:sz w:val="28"/>
          <w:szCs w:val="28"/>
        </w:rPr>
        <w:t>Виділення лексем із тексту програми</w:t>
      </w:r>
    </w:p>
    <w:p w:rsidR="00B329C9" w:rsidRPr="00B329C9" w:rsidRDefault="00B329C9" w:rsidP="00DC50FB">
      <w:pPr>
        <w:numPr>
          <w:ilvl w:val="0"/>
          <w:numId w:val="22"/>
        </w:numPr>
        <w:spacing w:before="100" w:beforeAutospacing="1" w:after="100" w:afterAutospacing="1"/>
        <w:rPr>
          <w:sz w:val="28"/>
          <w:szCs w:val="28"/>
        </w:rPr>
      </w:pPr>
      <w:r w:rsidRPr="00B329C9">
        <w:rPr>
          <w:sz w:val="28"/>
          <w:szCs w:val="28"/>
        </w:rPr>
        <w:t>Перетворення вхідного тексту на послідовність символів, що обробляються синтаксичним аналізатором</w:t>
      </w:r>
    </w:p>
    <w:p w:rsidR="00B329C9" w:rsidRPr="00B329C9" w:rsidRDefault="00B329C9" w:rsidP="000550C6">
      <w:pPr>
        <w:spacing w:before="100" w:beforeAutospacing="1" w:after="100" w:afterAutospacing="1"/>
        <w:rPr>
          <w:b/>
          <w:bCs/>
          <w:sz w:val="28"/>
          <w:szCs w:val="28"/>
        </w:rPr>
      </w:pPr>
      <w:r w:rsidRPr="00B329C9">
        <w:rPr>
          <w:b/>
          <w:bCs/>
          <w:sz w:val="28"/>
          <w:szCs w:val="28"/>
        </w:rPr>
        <w:t>Синтаксичний аналіз</w:t>
      </w:r>
    </w:p>
    <w:p w:rsidR="00B329C9" w:rsidRPr="00B329C9" w:rsidRDefault="00B329C9" w:rsidP="00DC50FB">
      <w:pPr>
        <w:numPr>
          <w:ilvl w:val="0"/>
          <w:numId w:val="23"/>
        </w:numPr>
        <w:spacing w:before="100" w:beforeAutospacing="1" w:after="100" w:afterAutospacing="1"/>
        <w:rPr>
          <w:sz w:val="28"/>
          <w:szCs w:val="28"/>
        </w:rPr>
      </w:pPr>
      <w:r w:rsidRPr="00B329C9">
        <w:rPr>
          <w:sz w:val="28"/>
          <w:szCs w:val="28"/>
        </w:rPr>
        <w:t>Перетворення послідовності лексем у дерево розбору</w:t>
      </w:r>
    </w:p>
    <w:p w:rsidR="00B329C9" w:rsidRPr="00B329C9" w:rsidRDefault="00B329C9" w:rsidP="00DC50FB">
      <w:pPr>
        <w:numPr>
          <w:ilvl w:val="0"/>
          <w:numId w:val="23"/>
        </w:numPr>
        <w:spacing w:before="100" w:beforeAutospacing="1" w:after="100" w:afterAutospacing="1"/>
        <w:rPr>
          <w:sz w:val="28"/>
          <w:szCs w:val="28"/>
        </w:rPr>
      </w:pPr>
      <w:r w:rsidRPr="00B329C9">
        <w:rPr>
          <w:sz w:val="28"/>
          <w:szCs w:val="28"/>
        </w:rPr>
        <w:t>Виявлення синтаксичних помилок</w:t>
      </w:r>
    </w:p>
    <w:p w:rsidR="00B329C9" w:rsidRPr="00B329C9" w:rsidRDefault="00B329C9" w:rsidP="000550C6">
      <w:pPr>
        <w:spacing w:before="100" w:beforeAutospacing="1" w:after="100" w:afterAutospacing="1"/>
        <w:rPr>
          <w:b/>
          <w:bCs/>
          <w:sz w:val="28"/>
          <w:szCs w:val="28"/>
        </w:rPr>
      </w:pPr>
      <w:r w:rsidRPr="00B329C9">
        <w:rPr>
          <w:b/>
          <w:bCs/>
          <w:sz w:val="28"/>
          <w:szCs w:val="28"/>
        </w:rPr>
        <w:t>Семантичний аналіз</w:t>
      </w:r>
    </w:p>
    <w:p w:rsidR="00B329C9" w:rsidRPr="00B329C9" w:rsidRDefault="00B329C9" w:rsidP="00DC50FB">
      <w:pPr>
        <w:numPr>
          <w:ilvl w:val="0"/>
          <w:numId w:val="24"/>
        </w:numPr>
        <w:spacing w:before="100" w:beforeAutospacing="1" w:after="100" w:afterAutospacing="1"/>
        <w:rPr>
          <w:sz w:val="28"/>
          <w:szCs w:val="28"/>
        </w:rPr>
      </w:pPr>
      <w:r w:rsidRPr="00B329C9">
        <w:rPr>
          <w:sz w:val="28"/>
          <w:szCs w:val="28"/>
        </w:rPr>
        <w:t>Перевірка семантичної коректності програми (типи даних, області видимості)</w:t>
      </w:r>
    </w:p>
    <w:p w:rsidR="00B329C9" w:rsidRPr="00B329C9" w:rsidRDefault="00B329C9" w:rsidP="00DC50FB">
      <w:pPr>
        <w:numPr>
          <w:ilvl w:val="0"/>
          <w:numId w:val="24"/>
        </w:numPr>
        <w:spacing w:before="100" w:beforeAutospacing="1" w:after="100" w:afterAutospacing="1"/>
        <w:rPr>
          <w:sz w:val="28"/>
          <w:szCs w:val="28"/>
        </w:rPr>
      </w:pPr>
      <w:r w:rsidRPr="00B329C9">
        <w:rPr>
          <w:sz w:val="28"/>
          <w:szCs w:val="28"/>
        </w:rPr>
        <w:t>Генерація проміжного представлення програми</w:t>
      </w:r>
    </w:p>
    <w:p w:rsidR="00B329C9" w:rsidRPr="00B329C9" w:rsidRDefault="00B329C9" w:rsidP="000550C6">
      <w:pPr>
        <w:spacing w:before="100" w:beforeAutospacing="1" w:after="100" w:afterAutospacing="1"/>
        <w:rPr>
          <w:b/>
          <w:bCs/>
          <w:sz w:val="28"/>
          <w:szCs w:val="28"/>
        </w:rPr>
      </w:pPr>
      <w:r w:rsidRPr="00B329C9">
        <w:rPr>
          <w:b/>
          <w:bCs/>
          <w:sz w:val="28"/>
          <w:szCs w:val="28"/>
        </w:rPr>
        <w:t>Генерація коду</w:t>
      </w:r>
    </w:p>
    <w:p w:rsidR="00B329C9" w:rsidRPr="00B329C9" w:rsidRDefault="00B329C9" w:rsidP="00DC50FB">
      <w:pPr>
        <w:numPr>
          <w:ilvl w:val="0"/>
          <w:numId w:val="25"/>
        </w:numPr>
        <w:spacing w:before="100" w:beforeAutospacing="1" w:after="100" w:afterAutospacing="1"/>
        <w:rPr>
          <w:sz w:val="28"/>
          <w:szCs w:val="28"/>
        </w:rPr>
      </w:pPr>
      <w:r w:rsidRPr="00B329C9">
        <w:rPr>
          <w:sz w:val="28"/>
          <w:szCs w:val="28"/>
        </w:rPr>
        <w:t>Перетворення програми у вихідний код цільової мови (мови асемблера чи машинних команд)</w:t>
      </w:r>
    </w:p>
    <w:p w:rsidR="00B329C9" w:rsidRPr="00B329C9" w:rsidRDefault="00B329C9" w:rsidP="00DC50FB">
      <w:pPr>
        <w:numPr>
          <w:ilvl w:val="0"/>
          <w:numId w:val="25"/>
        </w:numPr>
        <w:spacing w:before="100" w:beforeAutospacing="1" w:after="100" w:afterAutospacing="1"/>
        <w:rPr>
          <w:sz w:val="28"/>
          <w:szCs w:val="28"/>
        </w:rPr>
      </w:pPr>
      <w:r w:rsidRPr="00B329C9">
        <w:rPr>
          <w:sz w:val="28"/>
          <w:szCs w:val="28"/>
        </w:rPr>
        <w:t>Оптимізація отриманого коду</w:t>
      </w:r>
    </w:p>
    <w:p w:rsidR="00B329C9" w:rsidRPr="00B329C9" w:rsidRDefault="00B329C9" w:rsidP="000550C6">
      <w:pPr>
        <w:spacing w:before="100" w:beforeAutospacing="1" w:after="100" w:afterAutospacing="1"/>
        <w:rPr>
          <w:b/>
          <w:bCs/>
          <w:sz w:val="28"/>
          <w:szCs w:val="28"/>
        </w:rPr>
      </w:pPr>
      <w:r w:rsidRPr="00B329C9">
        <w:rPr>
          <w:b/>
          <w:bCs/>
          <w:sz w:val="28"/>
          <w:szCs w:val="28"/>
        </w:rPr>
        <w:t>Тестування та верифікація</w:t>
      </w:r>
    </w:p>
    <w:p w:rsidR="00B329C9" w:rsidRPr="00B329C9" w:rsidRDefault="00B329C9" w:rsidP="00DC50FB">
      <w:pPr>
        <w:numPr>
          <w:ilvl w:val="0"/>
          <w:numId w:val="26"/>
        </w:numPr>
        <w:spacing w:before="100" w:beforeAutospacing="1" w:after="100" w:afterAutospacing="1"/>
        <w:rPr>
          <w:sz w:val="28"/>
          <w:szCs w:val="28"/>
        </w:rPr>
      </w:pPr>
      <w:r w:rsidRPr="00B329C9">
        <w:rPr>
          <w:sz w:val="28"/>
          <w:szCs w:val="28"/>
        </w:rPr>
        <w:t>Перевірка коректності роботи транслятора на тестових програмах</w:t>
      </w:r>
    </w:p>
    <w:p w:rsidR="00B329C9" w:rsidRPr="00B329C9" w:rsidRDefault="00B329C9" w:rsidP="00DC50FB">
      <w:pPr>
        <w:numPr>
          <w:ilvl w:val="0"/>
          <w:numId w:val="26"/>
        </w:numPr>
        <w:spacing w:before="100" w:beforeAutospacing="1" w:after="100" w:afterAutospacing="1"/>
        <w:rPr>
          <w:sz w:val="28"/>
          <w:szCs w:val="28"/>
        </w:rPr>
      </w:pPr>
      <w:r w:rsidRPr="00B329C9">
        <w:rPr>
          <w:sz w:val="28"/>
          <w:szCs w:val="28"/>
        </w:rPr>
        <w:t>Виявлення та виправлення помилок у реалізації</w:t>
      </w:r>
    </w:p>
    <w:p w:rsidR="00B329C9" w:rsidRPr="00B329C9" w:rsidRDefault="00B329C9" w:rsidP="000550C6">
      <w:pPr>
        <w:spacing w:before="100" w:beforeAutospacing="1" w:after="100" w:afterAutospacing="1"/>
        <w:rPr>
          <w:b/>
          <w:bCs/>
          <w:sz w:val="28"/>
          <w:szCs w:val="28"/>
        </w:rPr>
      </w:pPr>
      <w:r w:rsidRPr="00B329C9">
        <w:rPr>
          <w:b/>
          <w:bCs/>
          <w:sz w:val="28"/>
          <w:szCs w:val="28"/>
        </w:rPr>
        <w:t>Види підходів до проєктування</w:t>
      </w:r>
    </w:p>
    <w:p w:rsidR="00B329C9" w:rsidRPr="00B329C9" w:rsidRDefault="00B329C9" w:rsidP="000550C6">
      <w:pPr>
        <w:spacing w:before="100" w:beforeAutospacing="1" w:after="100" w:afterAutospacing="1"/>
        <w:rPr>
          <w:sz w:val="28"/>
          <w:szCs w:val="28"/>
        </w:rPr>
      </w:pPr>
      <w:r w:rsidRPr="00B329C9">
        <w:rPr>
          <w:sz w:val="28"/>
          <w:szCs w:val="28"/>
        </w:rPr>
        <w:lastRenderedPageBreak/>
        <w:t>Ручне проєктування: використання алгоритмів та структур даних для реалізації транслятора</w:t>
      </w:r>
      <w:r w:rsidRPr="00B329C9">
        <w:rPr>
          <w:sz w:val="28"/>
          <w:szCs w:val="28"/>
        </w:rPr>
        <w:br/>
        <w:t>Автоматизоване проєктування: застосування генераторів аналізаторів, таких як Lex і Yacc</w:t>
      </w:r>
      <w:r w:rsidRPr="00B329C9">
        <w:rPr>
          <w:sz w:val="28"/>
          <w:szCs w:val="28"/>
        </w:rPr>
        <w:br/>
        <w:t>Комбіноване проєктування: поєднання ручного та автоматизованого підходів</w:t>
      </w:r>
    </w:p>
    <w:p w:rsidR="00B329C9" w:rsidRPr="00B329C9" w:rsidRDefault="00B329C9" w:rsidP="000550C6">
      <w:pPr>
        <w:spacing w:before="100" w:beforeAutospacing="1" w:after="100" w:afterAutospacing="1"/>
        <w:rPr>
          <w:sz w:val="28"/>
          <w:szCs w:val="28"/>
        </w:rPr>
      </w:pPr>
      <w:r w:rsidRPr="00B329C9">
        <w:rPr>
          <w:sz w:val="28"/>
          <w:szCs w:val="28"/>
        </w:rPr>
        <w:t>Проєктування трансляторів є складною інженерною задачею, яка потребує ґрунтовних знань теорії формальних мов і алгоритмів, а також практичних навичок у розробці програмного забезпечення.</w:t>
      </w:r>
    </w:p>
    <w:p w:rsidR="00B329C9" w:rsidRPr="00D72F01" w:rsidRDefault="00B329C9" w:rsidP="000550C6">
      <w:pPr>
        <w:pStyle w:val="1"/>
        <w:spacing w:line="362" w:lineRule="auto"/>
        <w:jc w:val="left"/>
        <w:rPr>
          <w:sz w:val="28"/>
          <w:szCs w:val="28"/>
        </w:rPr>
      </w:pPr>
    </w:p>
    <w:p w:rsidR="00B329C9" w:rsidRPr="00B329C9" w:rsidRDefault="00B329C9" w:rsidP="000550C6">
      <w:pPr>
        <w:spacing w:before="100" w:beforeAutospacing="1" w:after="100" w:afterAutospacing="1"/>
        <w:rPr>
          <w:b/>
          <w:bCs/>
          <w:sz w:val="28"/>
          <w:szCs w:val="28"/>
        </w:rPr>
      </w:pPr>
      <w:r w:rsidRPr="00B329C9">
        <w:rPr>
          <w:b/>
          <w:bCs/>
          <w:sz w:val="28"/>
          <w:szCs w:val="28"/>
        </w:rPr>
        <w:t>1. Огляд методів та способів проєктування трансляторів</w:t>
      </w:r>
    </w:p>
    <w:p w:rsidR="00B329C9" w:rsidRPr="00B329C9" w:rsidRDefault="00B329C9" w:rsidP="000550C6">
      <w:pPr>
        <w:spacing w:before="100" w:beforeAutospacing="1" w:after="100" w:afterAutospacing="1"/>
        <w:rPr>
          <w:sz w:val="28"/>
          <w:szCs w:val="28"/>
        </w:rPr>
      </w:pPr>
      <w:r w:rsidRPr="00B329C9">
        <w:rPr>
          <w:sz w:val="28"/>
          <w:szCs w:val="28"/>
        </w:rPr>
        <w:t>Проєктування трансляторів є багатоступеневим процесом, що включає формальний опис мов, створення алгоритмів та інструментів для їх реалізації. Основні методи та способи проєктування поділяються на три категорії: ручне, автоматизоване та комбіноване проєктування.</w:t>
      </w:r>
    </w:p>
    <w:p w:rsidR="00B329C9" w:rsidRPr="00B329C9" w:rsidRDefault="00B329C9" w:rsidP="000550C6">
      <w:pPr>
        <w:rPr>
          <w:sz w:val="28"/>
          <w:szCs w:val="28"/>
        </w:rPr>
      </w:pPr>
    </w:p>
    <w:p w:rsidR="00B329C9" w:rsidRPr="00B329C9" w:rsidRDefault="00B329C9" w:rsidP="000550C6">
      <w:pPr>
        <w:spacing w:before="100" w:beforeAutospacing="1" w:after="100" w:afterAutospacing="1"/>
        <w:rPr>
          <w:b/>
          <w:bCs/>
          <w:sz w:val="28"/>
          <w:szCs w:val="28"/>
        </w:rPr>
      </w:pPr>
      <w:r w:rsidRPr="00B329C9">
        <w:rPr>
          <w:b/>
          <w:bCs/>
          <w:sz w:val="28"/>
          <w:szCs w:val="28"/>
        </w:rPr>
        <w:t>Ручне проєктування</w:t>
      </w:r>
    </w:p>
    <w:p w:rsidR="00B329C9" w:rsidRPr="00B329C9" w:rsidRDefault="00B329C9" w:rsidP="000550C6">
      <w:pPr>
        <w:spacing w:before="100" w:beforeAutospacing="1" w:after="100" w:afterAutospacing="1"/>
        <w:rPr>
          <w:sz w:val="28"/>
          <w:szCs w:val="28"/>
        </w:rPr>
      </w:pPr>
      <w:r w:rsidRPr="00B329C9">
        <w:rPr>
          <w:sz w:val="28"/>
          <w:szCs w:val="28"/>
        </w:rPr>
        <w:t>Цей метод передбачає розробку транслятора без використання спеціалізованих інструментів автоматизації. Основні етапи:</w:t>
      </w:r>
    </w:p>
    <w:p w:rsidR="00B329C9" w:rsidRPr="00B329C9" w:rsidRDefault="00B329C9" w:rsidP="00DC50FB">
      <w:pPr>
        <w:numPr>
          <w:ilvl w:val="0"/>
          <w:numId w:val="27"/>
        </w:numPr>
        <w:spacing w:before="100" w:beforeAutospacing="1" w:after="100" w:afterAutospacing="1"/>
        <w:rPr>
          <w:sz w:val="28"/>
          <w:szCs w:val="28"/>
        </w:rPr>
      </w:pPr>
      <w:r w:rsidRPr="00B329C9">
        <w:rPr>
          <w:b/>
          <w:bCs/>
          <w:sz w:val="28"/>
          <w:szCs w:val="28"/>
        </w:rPr>
        <w:t>Аналіз вимог</w:t>
      </w:r>
    </w:p>
    <w:p w:rsidR="00B329C9" w:rsidRPr="00B329C9" w:rsidRDefault="00B329C9" w:rsidP="00DC50FB">
      <w:pPr>
        <w:numPr>
          <w:ilvl w:val="1"/>
          <w:numId w:val="27"/>
        </w:numPr>
        <w:spacing w:before="100" w:beforeAutospacing="1" w:after="100" w:afterAutospacing="1"/>
        <w:rPr>
          <w:sz w:val="28"/>
          <w:szCs w:val="28"/>
        </w:rPr>
      </w:pPr>
      <w:r w:rsidRPr="00B329C9">
        <w:rPr>
          <w:sz w:val="28"/>
          <w:szCs w:val="28"/>
        </w:rPr>
        <w:t>Визначення вхідної та вихідної мов.</w:t>
      </w:r>
    </w:p>
    <w:p w:rsidR="00B329C9" w:rsidRPr="00B329C9" w:rsidRDefault="00B329C9" w:rsidP="00DC50FB">
      <w:pPr>
        <w:numPr>
          <w:ilvl w:val="1"/>
          <w:numId w:val="27"/>
        </w:numPr>
        <w:spacing w:before="100" w:beforeAutospacing="1" w:after="100" w:afterAutospacing="1"/>
        <w:rPr>
          <w:sz w:val="28"/>
          <w:szCs w:val="28"/>
        </w:rPr>
      </w:pPr>
      <w:r w:rsidRPr="00B329C9">
        <w:rPr>
          <w:sz w:val="28"/>
          <w:szCs w:val="28"/>
        </w:rPr>
        <w:t>Опис граматики вхідної мови.</w:t>
      </w:r>
    </w:p>
    <w:p w:rsidR="00B329C9" w:rsidRPr="00B329C9" w:rsidRDefault="00B329C9" w:rsidP="00DC50FB">
      <w:pPr>
        <w:numPr>
          <w:ilvl w:val="0"/>
          <w:numId w:val="27"/>
        </w:numPr>
        <w:spacing w:before="100" w:beforeAutospacing="1" w:after="100" w:afterAutospacing="1"/>
        <w:rPr>
          <w:sz w:val="28"/>
          <w:szCs w:val="28"/>
        </w:rPr>
      </w:pPr>
      <w:r w:rsidRPr="00B329C9">
        <w:rPr>
          <w:b/>
          <w:bCs/>
          <w:sz w:val="28"/>
          <w:szCs w:val="28"/>
        </w:rPr>
        <w:t>Розробка алгоритмів</w:t>
      </w:r>
    </w:p>
    <w:p w:rsidR="00B329C9" w:rsidRPr="00B329C9" w:rsidRDefault="00B329C9" w:rsidP="00DC50FB">
      <w:pPr>
        <w:numPr>
          <w:ilvl w:val="1"/>
          <w:numId w:val="27"/>
        </w:numPr>
        <w:spacing w:before="100" w:beforeAutospacing="1" w:after="100" w:afterAutospacing="1"/>
        <w:rPr>
          <w:sz w:val="28"/>
          <w:szCs w:val="28"/>
        </w:rPr>
      </w:pPr>
      <w:r w:rsidRPr="00B329C9">
        <w:rPr>
          <w:sz w:val="28"/>
          <w:szCs w:val="28"/>
        </w:rPr>
        <w:t>Лексичний аналізатор для виділення лексем.</w:t>
      </w:r>
    </w:p>
    <w:p w:rsidR="00B329C9" w:rsidRPr="00B329C9" w:rsidRDefault="00B329C9" w:rsidP="00DC50FB">
      <w:pPr>
        <w:numPr>
          <w:ilvl w:val="1"/>
          <w:numId w:val="27"/>
        </w:numPr>
        <w:spacing w:before="100" w:beforeAutospacing="1" w:after="100" w:afterAutospacing="1"/>
        <w:rPr>
          <w:sz w:val="28"/>
          <w:szCs w:val="28"/>
        </w:rPr>
      </w:pPr>
      <w:r w:rsidRPr="00B329C9">
        <w:rPr>
          <w:sz w:val="28"/>
          <w:szCs w:val="28"/>
        </w:rPr>
        <w:t>Синтаксичний аналізатор для побудови дерева розбору.</w:t>
      </w:r>
    </w:p>
    <w:p w:rsidR="00B329C9" w:rsidRPr="00B329C9" w:rsidRDefault="00B329C9" w:rsidP="00DC50FB">
      <w:pPr>
        <w:numPr>
          <w:ilvl w:val="1"/>
          <w:numId w:val="27"/>
        </w:numPr>
        <w:spacing w:before="100" w:beforeAutospacing="1" w:after="100" w:afterAutospacing="1"/>
        <w:rPr>
          <w:sz w:val="28"/>
          <w:szCs w:val="28"/>
        </w:rPr>
      </w:pPr>
      <w:r w:rsidRPr="00B329C9">
        <w:rPr>
          <w:sz w:val="28"/>
          <w:szCs w:val="28"/>
        </w:rPr>
        <w:t>Семантичний аналізатор для перевірки логічної коректності програми.</w:t>
      </w:r>
    </w:p>
    <w:p w:rsidR="00B329C9" w:rsidRPr="00B329C9" w:rsidRDefault="00B329C9" w:rsidP="00DC50FB">
      <w:pPr>
        <w:numPr>
          <w:ilvl w:val="1"/>
          <w:numId w:val="27"/>
        </w:numPr>
        <w:spacing w:before="100" w:beforeAutospacing="1" w:after="100" w:afterAutospacing="1"/>
        <w:rPr>
          <w:sz w:val="28"/>
          <w:szCs w:val="28"/>
        </w:rPr>
      </w:pPr>
      <w:r w:rsidRPr="00B329C9">
        <w:rPr>
          <w:sz w:val="28"/>
          <w:szCs w:val="28"/>
        </w:rPr>
        <w:t>Генератор коду для створення вихідного тексту цільовою мовою.</w:t>
      </w:r>
    </w:p>
    <w:p w:rsidR="00B329C9" w:rsidRPr="00B329C9" w:rsidRDefault="00B329C9" w:rsidP="00DC50FB">
      <w:pPr>
        <w:numPr>
          <w:ilvl w:val="0"/>
          <w:numId w:val="27"/>
        </w:numPr>
        <w:spacing w:before="100" w:beforeAutospacing="1" w:after="100" w:afterAutospacing="1"/>
        <w:rPr>
          <w:sz w:val="28"/>
          <w:szCs w:val="28"/>
        </w:rPr>
      </w:pPr>
      <w:r w:rsidRPr="00B329C9">
        <w:rPr>
          <w:b/>
          <w:bCs/>
          <w:sz w:val="28"/>
          <w:szCs w:val="28"/>
        </w:rPr>
        <w:t>Реалізація</w:t>
      </w:r>
    </w:p>
    <w:p w:rsidR="00B329C9" w:rsidRPr="00B329C9" w:rsidRDefault="00B329C9" w:rsidP="00DC50FB">
      <w:pPr>
        <w:numPr>
          <w:ilvl w:val="1"/>
          <w:numId w:val="27"/>
        </w:numPr>
        <w:spacing w:before="100" w:beforeAutospacing="1" w:after="100" w:afterAutospacing="1"/>
        <w:rPr>
          <w:sz w:val="28"/>
          <w:szCs w:val="28"/>
        </w:rPr>
      </w:pPr>
      <w:r w:rsidRPr="00B329C9">
        <w:rPr>
          <w:sz w:val="28"/>
          <w:szCs w:val="28"/>
        </w:rPr>
        <w:t>Написання програмного коду аналізаторів та генератора вручну.</w:t>
      </w:r>
    </w:p>
    <w:p w:rsidR="00B329C9" w:rsidRPr="00B329C9" w:rsidRDefault="00B329C9" w:rsidP="00DC50FB">
      <w:pPr>
        <w:numPr>
          <w:ilvl w:val="1"/>
          <w:numId w:val="27"/>
        </w:numPr>
        <w:spacing w:before="100" w:beforeAutospacing="1" w:after="100" w:afterAutospacing="1"/>
        <w:rPr>
          <w:sz w:val="28"/>
          <w:szCs w:val="28"/>
        </w:rPr>
      </w:pPr>
      <w:r w:rsidRPr="00B329C9">
        <w:rPr>
          <w:sz w:val="28"/>
          <w:szCs w:val="28"/>
        </w:rPr>
        <w:t>Оптимізація реалізації для покращення продуктивності.</w:t>
      </w:r>
    </w:p>
    <w:p w:rsidR="00B329C9" w:rsidRPr="00B329C9" w:rsidRDefault="00B329C9" w:rsidP="00DC50FB">
      <w:pPr>
        <w:numPr>
          <w:ilvl w:val="0"/>
          <w:numId w:val="27"/>
        </w:numPr>
        <w:spacing w:before="100" w:beforeAutospacing="1" w:after="100" w:afterAutospacing="1"/>
        <w:rPr>
          <w:sz w:val="28"/>
          <w:szCs w:val="28"/>
        </w:rPr>
      </w:pPr>
      <w:r w:rsidRPr="00B329C9">
        <w:rPr>
          <w:b/>
          <w:bCs/>
          <w:sz w:val="28"/>
          <w:szCs w:val="28"/>
        </w:rPr>
        <w:t>Переваги</w:t>
      </w:r>
    </w:p>
    <w:p w:rsidR="00B329C9" w:rsidRPr="00B329C9" w:rsidRDefault="00B329C9" w:rsidP="00DC50FB">
      <w:pPr>
        <w:numPr>
          <w:ilvl w:val="1"/>
          <w:numId w:val="27"/>
        </w:numPr>
        <w:spacing w:before="100" w:beforeAutospacing="1" w:after="100" w:afterAutospacing="1"/>
        <w:rPr>
          <w:sz w:val="28"/>
          <w:szCs w:val="28"/>
        </w:rPr>
      </w:pPr>
      <w:r w:rsidRPr="00B329C9">
        <w:rPr>
          <w:sz w:val="28"/>
          <w:szCs w:val="28"/>
        </w:rPr>
        <w:t>Гнучкість у реалізації.</w:t>
      </w:r>
    </w:p>
    <w:p w:rsidR="00B329C9" w:rsidRPr="00B329C9" w:rsidRDefault="00B329C9" w:rsidP="00DC50FB">
      <w:pPr>
        <w:numPr>
          <w:ilvl w:val="1"/>
          <w:numId w:val="27"/>
        </w:numPr>
        <w:spacing w:before="100" w:beforeAutospacing="1" w:after="100" w:afterAutospacing="1"/>
        <w:rPr>
          <w:sz w:val="28"/>
          <w:szCs w:val="28"/>
        </w:rPr>
      </w:pPr>
      <w:r w:rsidRPr="00B329C9">
        <w:rPr>
          <w:sz w:val="28"/>
          <w:szCs w:val="28"/>
        </w:rPr>
        <w:t>Можливість адаптації під специфічні вимоги.</w:t>
      </w:r>
    </w:p>
    <w:p w:rsidR="00B329C9" w:rsidRPr="00B329C9" w:rsidRDefault="00B329C9" w:rsidP="00DC50FB">
      <w:pPr>
        <w:numPr>
          <w:ilvl w:val="0"/>
          <w:numId w:val="27"/>
        </w:numPr>
        <w:spacing w:before="100" w:beforeAutospacing="1" w:after="100" w:afterAutospacing="1"/>
        <w:rPr>
          <w:sz w:val="28"/>
          <w:szCs w:val="28"/>
        </w:rPr>
      </w:pPr>
      <w:r w:rsidRPr="00B329C9">
        <w:rPr>
          <w:b/>
          <w:bCs/>
          <w:sz w:val="28"/>
          <w:szCs w:val="28"/>
        </w:rPr>
        <w:t>Недоліки</w:t>
      </w:r>
    </w:p>
    <w:p w:rsidR="00B329C9" w:rsidRPr="00B329C9" w:rsidRDefault="00B329C9" w:rsidP="00DC50FB">
      <w:pPr>
        <w:numPr>
          <w:ilvl w:val="1"/>
          <w:numId w:val="27"/>
        </w:numPr>
        <w:spacing w:before="100" w:beforeAutospacing="1" w:after="100" w:afterAutospacing="1"/>
        <w:rPr>
          <w:sz w:val="28"/>
          <w:szCs w:val="28"/>
        </w:rPr>
      </w:pPr>
      <w:r w:rsidRPr="00B329C9">
        <w:rPr>
          <w:sz w:val="28"/>
          <w:szCs w:val="28"/>
        </w:rPr>
        <w:t>Значний час розробки.</w:t>
      </w:r>
    </w:p>
    <w:p w:rsidR="00B329C9" w:rsidRPr="00B329C9" w:rsidRDefault="00B329C9" w:rsidP="00DC50FB">
      <w:pPr>
        <w:numPr>
          <w:ilvl w:val="1"/>
          <w:numId w:val="27"/>
        </w:numPr>
        <w:spacing w:before="100" w:beforeAutospacing="1" w:after="100" w:afterAutospacing="1"/>
        <w:rPr>
          <w:sz w:val="28"/>
          <w:szCs w:val="28"/>
        </w:rPr>
      </w:pPr>
      <w:r w:rsidRPr="00B329C9">
        <w:rPr>
          <w:sz w:val="28"/>
          <w:szCs w:val="28"/>
        </w:rPr>
        <w:t>Велика ймовірність помилок через людський фактор.</w:t>
      </w:r>
    </w:p>
    <w:p w:rsidR="00B329C9" w:rsidRPr="00B329C9" w:rsidRDefault="00DF42BC" w:rsidP="000550C6">
      <w:pPr>
        <w:rPr>
          <w:sz w:val="28"/>
          <w:szCs w:val="28"/>
        </w:rPr>
      </w:pPr>
      <w:r>
        <w:pict>
          <v:rect id="Horizontal Line 21" o:spid="_x0000_s2051" alt="" style="width:524.65pt;height:.05pt;visibility:visible;mso-wrap-style:square;mso-width-percent:0;mso-height-percent:0;mso-left-percent:-10001;mso-top-percent:-10001;mso-position-horizontal:absolute;mso-position-horizontal-relative:char;mso-position-vertical:absolute;mso-position-vertical-relative:line;mso-width-percent:0;mso-height-percent:0;mso-left-percent:-10001;mso-top-percent:-10001;v-text-anchor:top" filled="f">
            <o:lock v:ext="edit" aspectratio="t" verticies="t" text="t" shapetype="t"/>
            <w10:anchorlock/>
          </v:rect>
        </w:pict>
      </w:r>
    </w:p>
    <w:p w:rsidR="00B329C9" w:rsidRPr="00B329C9" w:rsidRDefault="00B329C9" w:rsidP="000550C6">
      <w:pPr>
        <w:spacing w:before="100" w:beforeAutospacing="1" w:after="100" w:afterAutospacing="1"/>
        <w:rPr>
          <w:b/>
          <w:bCs/>
          <w:sz w:val="28"/>
          <w:szCs w:val="28"/>
        </w:rPr>
      </w:pPr>
      <w:r w:rsidRPr="00B329C9">
        <w:rPr>
          <w:b/>
          <w:bCs/>
          <w:sz w:val="28"/>
          <w:szCs w:val="28"/>
        </w:rPr>
        <w:t>Автоматизоване проєктування</w:t>
      </w:r>
    </w:p>
    <w:p w:rsidR="00B329C9" w:rsidRPr="00B329C9" w:rsidRDefault="00B329C9" w:rsidP="000550C6">
      <w:pPr>
        <w:spacing w:before="100" w:beforeAutospacing="1" w:after="100" w:afterAutospacing="1"/>
        <w:rPr>
          <w:sz w:val="28"/>
          <w:szCs w:val="28"/>
        </w:rPr>
      </w:pPr>
      <w:r w:rsidRPr="00B329C9">
        <w:rPr>
          <w:sz w:val="28"/>
          <w:szCs w:val="28"/>
        </w:rPr>
        <w:lastRenderedPageBreak/>
        <w:t>Цей метод використовує спеціалізовані інструменти для автоматичної генерації частин транслятора.</w:t>
      </w:r>
    </w:p>
    <w:p w:rsidR="00B329C9" w:rsidRPr="00B329C9" w:rsidRDefault="00B329C9" w:rsidP="00DC50FB">
      <w:pPr>
        <w:numPr>
          <w:ilvl w:val="0"/>
          <w:numId w:val="28"/>
        </w:numPr>
        <w:spacing w:before="100" w:beforeAutospacing="1" w:after="100" w:afterAutospacing="1"/>
        <w:rPr>
          <w:sz w:val="28"/>
          <w:szCs w:val="28"/>
        </w:rPr>
      </w:pPr>
      <w:r w:rsidRPr="00B329C9">
        <w:rPr>
          <w:b/>
          <w:bCs/>
          <w:sz w:val="28"/>
          <w:szCs w:val="28"/>
        </w:rPr>
        <w:t>Генерація лексичного аналізатора</w:t>
      </w:r>
    </w:p>
    <w:p w:rsidR="00B329C9" w:rsidRPr="00B329C9" w:rsidRDefault="00B329C9" w:rsidP="00DC50FB">
      <w:pPr>
        <w:numPr>
          <w:ilvl w:val="1"/>
          <w:numId w:val="28"/>
        </w:numPr>
        <w:spacing w:before="100" w:beforeAutospacing="1" w:after="100" w:afterAutospacing="1"/>
        <w:rPr>
          <w:sz w:val="28"/>
          <w:szCs w:val="28"/>
        </w:rPr>
      </w:pPr>
      <w:r w:rsidRPr="00B329C9">
        <w:rPr>
          <w:sz w:val="28"/>
          <w:szCs w:val="28"/>
        </w:rPr>
        <w:t>Використовуються інструменти, такі як Lex або Flex, для автоматичного створення сканера.</w:t>
      </w:r>
    </w:p>
    <w:p w:rsidR="00B329C9" w:rsidRPr="00B329C9" w:rsidRDefault="00B329C9" w:rsidP="00DC50FB">
      <w:pPr>
        <w:numPr>
          <w:ilvl w:val="0"/>
          <w:numId w:val="28"/>
        </w:numPr>
        <w:spacing w:before="100" w:beforeAutospacing="1" w:after="100" w:afterAutospacing="1"/>
        <w:rPr>
          <w:sz w:val="28"/>
          <w:szCs w:val="28"/>
        </w:rPr>
      </w:pPr>
      <w:r w:rsidRPr="00B329C9">
        <w:rPr>
          <w:b/>
          <w:bCs/>
          <w:sz w:val="28"/>
          <w:szCs w:val="28"/>
        </w:rPr>
        <w:t>Генерація синтаксичного аналізатора</w:t>
      </w:r>
    </w:p>
    <w:p w:rsidR="00B329C9" w:rsidRPr="00B329C9" w:rsidRDefault="00B329C9" w:rsidP="00DC50FB">
      <w:pPr>
        <w:numPr>
          <w:ilvl w:val="1"/>
          <w:numId w:val="28"/>
        </w:numPr>
        <w:spacing w:before="100" w:beforeAutospacing="1" w:after="100" w:afterAutospacing="1"/>
        <w:rPr>
          <w:sz w:val="28"/>
          <w:szCs w:val="28"/>
        </w:rPr>
      </w:pPr>
      <w:r w:rsidRPr="00B329C9">
        <w:rPr>
          <w:sz w:val="28"/>
          <w:szCs w:val="28"/>
        </w:rPr>
        <w:t>Інструменти, наприклад, Yacc або Bison, забезпечують автоматичну генерацію парсера на основі граматики.</w:t>
      </w:r>
    </w:p>
    <w:p w:rsidR="00B329C9" w:rsidRPr="00B329C9" w:rsidRDefault="00B329C9" w:rsidP="00DC50FB">
      <w:pPr>
        <w:numPr>
          <w:ilvl w:val="0"/>
          <w:numId w:val="28"/>
        </w:numPr>
        <w:spacing w:before="100" w:beforeAutospacing="1" w:after="100" w:afterAutospacing="1"/>
        <w:rPr>
          <w:sz w:val="28"/>
          <w:szCs w:val="28"/>
        </w:rPr>
      </w:pPr>
      <w:r w:rsidRPr="00B329C9">
        <w:rPr>
          <w:b/>
          <w:bCs/>
          <w:sz w:val="28"/>
          <w:szCs w:val="28"/>
        </w:rPr>
        <w:t>Автоматизоване створення генератора коду</w:t>
      </w:r>
    </w:p>
    <w:p w:rsidR="00B329C9" w:rsidRPr="00B329C9" w:rsidRDefault="00B329C9" w:rsidP="00DC50FB">
      <w:pPr>
        <w:numPr>
          <w:ilvl w:val="1"/>
          <w:numId w:val="28"/>
        </w:numPr>
        <w:spacing w:before="100" w:beforeAutospacing="1" w:after="100" w:afterAutospacing="1"/>
        <w:rPr>
          <w:sz w:val="28"/>
          <w:szCs w:val="28"/>
        </w:rPr>
      </w:pPr>
      <w:r w:rsidRPr="00B329C9">
        <w:rPr>
          <w:sz w:val="28"/>
          <w:szCs w:val="28"/>
        </w:rPr>
        <w:t>Використовуються генератори шаблонів або середовища з підтримкою метасемантичних мов.</w:t>
      </w:r>
    </w:p>
    <w:p w:rsidR="00B329C9" w:rsidRPr="00B329C9" w:rsidRDefault="00B329C9" w:rsidP="00DC50FB">
      <w:pPr>
        <w:numPr>
          <w:ilvl w:val="0"/>
          <w:numId w:val="28"/>
        </w:numPr>
        <w:spacing w:before="100" w:beforeAutospacing="1" w:after="100" w:afterAutospacing="1"/>
        <w:rPr>
          <w:sz w:val="28"/>
          <w:szCs w:val="28"/>
        </w:rPr>
      </w:pPr>
      <w:r w:rsidRPr="00B329C9">
        <w:rPr>
          <w:b/>
          <w:bCs/>
          <w:sz w:val="28"/>
          <w:szCs w:val="28"/>
        </w:rPr>
        <w:t>Переваги</w:t>
      </w:r>
    </w:p>
    <w:p w:rsidR="00B329C9" w:rsidRPr="00B329C9" w:rsidRDefault="00B329C9" w:rsidP="00DC50FB">
      <w:pPr>
        <w:numPr>
          <w:ilvl w:val="1"/>
          <w:numId w:val="28"/>
        </w:numPr>
        <w:spacing w:before="100" w:beforeAutospacing="1" w:after="100" w:afterAutospacing="1"/>
        <w:rPr>
          <w:sz w:val="28"/>
          <w:szCs w:val="28"/>
        </w:rPr>
      </w:pPr>
      <w:r w:rsidRPr="00B329C9">
        <w:rPr>
          <w:sz w:val="28"/>
          <w:szCs w:val="28"/>
        </w:rPr>
        <w:t>Швидкість розробки.</w:t>
      </w:r>
    </w:p>
    <w:p w:rsidR="00B329C9" w:rsidRPr="00B329C9" w:rsidRDefault="00B329C9" w:rsidP="00DC50FB">
      <w:pPr>
        <w:numPr>
          <w:ilvl w:val="1"/>
          <w:numId w:val="28"/>
        </w:numPr>
        <w:spacing w:before="100" w:beforeAutospacing="1" w:after="100" w:afterAutospacing="1"/>
        <w:rPr>
          <w:sz w:val="28"/>
          <w:szCs w:val="28"/>
        </w:rPr>
      </w:pPr>
      <w:r w:rsidRPr="00B329C9">
        <w:rPr>
          <w:sz w:val="28"/>
          <w:szCs w:val="28"/>
        </w:rPr>
        <w:t>Зменшення ймовірності помилок завдяки перевіреним інструментам.</w:t>
      </w:r>
    </w:p>
    <w:p w:rsidR="00B329C9" w:rsidRPr="00B329C9" w:rsidRDefault="00B329C9" w:rsidP="00DC50FB">
      <w:pPr>
        <w:numPr>
          <w:ilvl w:val="0"/>
          <w:numId w:val="28"/>
        </w:numPr>
        <w:spacing w:before="100" w:beforeAutospacing="1" w:after="100" w:afterAutospacing="1"/>
        <w:rPr>
          <w:sz w:val="28"/>
          <w:szCs w:val="28"/>
        </w:rPr>
      </w:pPr>
      <w:r w:rsidRPr="00B329C9">
        <w:rPr>
          <w:b/>
          <w:bCs/>
          <w:sz w:val="28"/>
          <w:szCs w:val="28"/>
        </w:rPr>
        <w:t>Недоліки</w:t>
      </w:r>
    </w:p>
    <w:p w:rsidR="00B329C9" w:rsidRPr="00B329C9" w:rsidRDefault="00B329C9" w:rsidP="00DC50FB">
      <w:pPr>
        <w:numPr>
          <w:ilvl w:val="1"/>
          <w:numId w:val="28"/>
        </w:numPr>
        <w:spacing w:before="100" w:beforeAutospacing="1" w:after="100" w:afterAutospacing="1"/>
        <w:rPr>
          <w:sz w:val="28"/>
          <w:szCs w:val="28"/>
        </w:rPr>
      </w:pPr>
      <w:r w:rsidRPr="00B329C9">
        <w:rPr>
          <w:sz w:val="28"/>
          <w:szCs w:val="28"/>
        </w:rPr>
        <w:t>Обмежена гнучкість.</w:t>
      </w:r>
    </w:p>
    <w:p w:rsidR="00B329C9" w:rsidRPr="00B329C9" w:rsidRDefault="00B329C9" w:rsidP="00DC50FB">
      <w:pPr>
        <w:numPr>
          <w:ilvl w:val="1"/>
          <w:numId w:val="28"/>
        </w:numPr>
        <w:spacing w:before="100" w:beforeAutospacing="1" w:after="100" w:afterAutospacing="1"/>
        <w:rPr>
          <w:sz w:val="28"/>
          <w:szCs w:val="28"/>
        </w:rPr>
      </w:pPr>
      <w:r w:rsidRPr="00B329C9">
        <w:rPr>
          <w:sz w:val="28"/>
          <w:szCs w:val="28"/>
        </w:rPr>
        <w:t>Залежність від специфіки інструментів.</w:t>
      </w:r>
    </w:p>
    <w:p w:rsidR="00B329C9" w:rsidRPr="00B329C9" w:rsidRDefault="00B329C9" w:rsidP="000550C6">
      <w:pPr>
        <w:rPr>
          <w:sz w:val="28"/>
          <w:szCs w:val="28"/>
        </w:rPr>
      </w:pPr>
    </w:p>
    <w:p w:rsidR="00B329C9" w:rsidRPr="00B329C9" w:rsidRDefault="00B329C9" w:rsidP="000550C6">
      <w:pPr>
        <w:spacing w:before="100" w:beforeAutospacing="1" w:after="100" w:afterAutospacing="1"/>
        <w:rPr>
          <w:b/>
          <w:bCs/>
          <w:sz w:val="28"/>
          <w:szCs w:val="28"/>
        </w:rPr>
      </w:pPr>
      <w:r w:rsidRPr="00B329C9">
        <w:rPr>
          <w:b/>
          <w:bCs/>
          <w:sz w:val="28"/>
          <w:szCs w:val="28"/>
        </w:rPr>
        <w:t>Комбіноване проєктування</w:t>
      </w:r>
    </w:p>
    <w:p w:rsidR="00B329C9" w:rsidRPr="00B329C9" w:rsidRDefault="00B329C9" w:rsidP="000550C6">
      <w:pPr>
        <w:spacing w:before="100" w:beforeAutospacing="1" w:after="100" w:afterAutospacing="1"/>
        <w:rPr>
          <w:sz w:val="28"/>
          <w:szCs w:val="28"/>
        </w:rPr>
      </w:pPr>
      <w:r w:rsidRPr="00B329C9">
        <w:rPr>
          <w:sz w:val="28"/>
          <w:szCs w:val="28"/>
        </w:rPr>
        <w:t>Цей підхід поєднує ручне та автоматизоване проєктування, щоб використати переваги обох методів.</w:t>
      </w:r>
    </w:p>
    <w:p w:rsidR="00B329C9" w:rsidRPr="00B329C9" w:rsidRDefault="00B329C9" w:rsidP="00DC50FB">
      <w:pPr>
        <w:numPr>
          <w:ilvl w:val="0"/>
          <w:numId w:val="29"/>
        </w:numPr>
        <w:spacing w:before="100" w:beforeAutospacing="1" w:after="100" w:afterAutospacing="1"/>
        <w:rPr>
          <w:sz w:val="28"/>
          <w:szCs w:val="28"/>
        </w:rPr>
      </w:pPr>
      <w:r w:rsidRPr="00B329C9">
        <w:rPr>
          <w:b/>
          <w:bCs/>
          <w:sz w:val="28"/>
          <w:szCs w:val="28"/>
        </w:rPr>
        <w:t>Основні етапи</w:t>
      </w:r>
    </w:p>
    <w:p w:rsidR="00B329C9" w:rsidRPr="00B329C9" w:rsidRDefault="00B329C9" w:rsidP="00DC50FB">
      <w:pPr>
        <w:numPr>
          <w:ilvl w:val="1"/>
          <w:numId w:val="29"/>
        </w:numPr>
        <w:spacing w:before="100" w:beforeAutospacing="1" w:after="100" w:afterAutospacing="1"/>
        <w:rPr>
          <w:sz w:val="28"/>
          <w:szCs w:val="28"/>
        </w:rPr>
      </w:pPr>
      <w:r w:rsidRPr="00B329C9">
        <w:rPr>
          <w:sz w:val="28"/>
          <w:szCs w:val="28"/>
        </w:rPr>
        <w:t>Лексичний і синтаксичний аналізатор генеруються автоматично.</w:t>
      </w:r>
    </w:p>
    <w:p w:rsidR="00B329C9" w:rsidRPr="00B329C9" w:rsidRDefault="00B329C9" w:rsidP="00DC50FB">
      <w:pPr>
        <w:numPr>
          <w:ilvl w:val="1"/>
          <w:numId w:val="29"/>
        </w:numPr>
        <w:spacing w:before="100" w:beforeAutospacing="1" w:after="100" w:afterAutospacing="1"/>
        <w:rPr>
          <w:sz w:val="28"/>
          <w:szCs w:val="28"/>
        </w:rPr>
      </w:pPr>
      <w:r w:rsidRPr="00B329C9">
        <w:rPr>
          <w:sz w:val="28"/>
          <w:szCs w:val="28"/>
        </w:rPr>
        <w:t>Семантичний аналізатор та генератор коду створюються вручну для забезпечення максимальної гнучкості.</w:t>
      </w:r>
    </w:p>
    <w:p w:rsidR="00B329C9" w:rsidRPr="00B329C9" w:rsidRDefault="00B329C9" w:rsidP="00DC50FB">
      <w:pPr>
        <w:numPr>
          <w:ilvl w:val="0"/>
          <w:numId w:val="29"/>
        </w:numPr>
        <w:spacing w:before="100" w:beforeAutospacing="1" w:after="100" w:afterAutospacing="1"/>
        <w:rPr>
          <w:sz w:val="28"/>
          <w:szCs w:val="28"/>
        </w:rPr>
      </w:pPr>
      <w:r w:rsidRPr="00B329C9">
        <w:rPr>
          <w:b/>
          <w:bCs/>
          <w:sz w:val="28"/>
          <w:szCs w:val="28"/>
        </w:rPr>
        <w:t>Переваги</w:t>
      </w:r>
    </w:p>
    <w:p w:rsidR="00B329C9" w:rsidRPr="00B329C9" w:rsidRDefault="00B329C9" w:rsidP="00DC50FB">
      <w:pPr>
        <w:numPr>
          <w:ilvl w:val="1"/>
          <w:numId w:val="29"/>
        </w:numPr>
        <w:spacing w:before="100" w:beforeAutospacing="1" w:after="100" w:afterAutospacing="1"/>
        <w:rPr>
          <w:sz w:val="28"/>
          <w:szCs w:val="28"/>
        </w:rPr>
      </w:pPr>
      <w:r w:rsidRPr="00B329C9">
        <w:rPr>
          <w:sz w:val="28"/>
          <w:szCs w:val="28"/>
        </w:rPr>
        <w:t>Баланс між швидкістю розробки та гнучкістю.</w:t>
      </w:r>
    </w:p>
    <w:p w:rsidR="00B329C9" w:rsidRPr="00B329C9" w:rsidRDefault="00B329C9" w:rsidP="00DC50FB">
      <w:pPr>
        <w:numPr>
          <w:ilvl w:val="1"/>
          <w:numId w:val="29"/>
        </w:numPr>
        <w:spacing w:before="100" w:beforeAutospacing="1" w:after="100" w:afterAutospacing="1"/>
        <w:rPr>
          <w:sz w:val="28"/>
          <w:szCs w:val="28"/>
        </w:rPr>
      </w:pPr>
      <w:r w:rsidRPr="00B329C9">
        <w:rPr>
          <w:sz w:val="28"/>
          <w:szCs w:val="28"/>
        </w:rPr>
        <w:t>Можливість точного налаштування критичних компонентів.</w:t>
      </w:r>
    </w:p>
    <w:p w:rsidR="00B329C9" w:rsidRPr="00B329C9" w:rsidRDefault="00B329C9" w:rsidP="00DC50FB">
      <w:pPr>
        <w:numPr>
          <w:ilvl w:val="0"/>
          <w:numId w:val="29"/>
        </w:numPr>
        <w:spacing w:before="100" w:beforeAutospacing="1" w:after="100" w:afterAutospacing="1"/>
        <w:rPr>
          <w:sz w:val="28"/>
          <w:szCs w:val="28"/>
        </w:rPr>
      </w:pPr>
      <w:r w:rsidRPr="00B329C9">
        <w:rPr>
          <w:b/>
          <w:bCs/>
          <w:sz w:val="28"/>
          <w:szCs w:val="28"/>
        </w:rPr>
        <w:t>Недоліки</w:t>
      </w:r>
    </w:p>
    <w:p w:rsidR="00B329C9" w:rsidRPr="00B329C9" w:rsidRDefault="00B329C9" w:rsidP="00DC50FB">
      <w:pPr>
        <w:numPr>
          <w:ilvl w:val="1"/>
          <w:numId w:val="29"/>
        </w:numPr>
        <w:spacing w:before="100" w:beforeAutospacing="1" w:after="100" w:afterAutospacing="1"/>
        <w:rPr>
          <w:sz w:val="28"/>
          <w:szCs w:val="28"/>
        </w:rPr>
      </w:pPr>
      <w:r w:rsidRPr="00B329C9">
        <w:rPr>
          <w:sz w:val="28"/>
          <w:szCs w:val="28"/>
        </w:rPr>
        <w:t>Необхідність знань як ручного, так і автоматизованого підходу.</w:t>
      </w:r>
    </w:p>
    <w:p w:rsidR="00B329C9" w:rsidRPr="00D72F01" w:rsidRDefault="00B329C9" w:rsidP="00DC50FB">
      <w:pPr>
        <w:numPr>
          <w:ilvl w:val="1"/>
          <w:numId w:val="29"/>
        </w:numPr>
        <w:spacing w:before="100" w:beforeAutospacing="1" w:after="100" w:afterAutospacing="1"/>
        <w:rPr>
          <w:sz w:val="28"/>
          <w:szCs w:val="28"/>
        </w:rPr>
      </w:pPr>
      <w:r w:rsidRPr="00B329C9">
        <w:rPr>
          <w:sz w:val="28"/>
          <w:szCs w:val="28"/>
        </w:rPr>
        <w:t>Може зайняти більше часу, ніж повністю автоматизований метод.</w:t>
      </w:r>
    </w:p>
    <w:p w:rsidR="00D72F01" w:rsidRDefault="00D72F01" w:rsidP="000550C6">
      <w:pPr>
        <w:spacing w:before="100" w:beforeAutospacing="1" w:after="100" w:afterAutospacing="1"/>
        <w:rPr>
          <w:sz w:val="28"/>
          <w:szCs w:val="28"/>
          <w:lang w:val="uk-UA"/>
        </w:rPr>
      </w:pPr>
    </w:p>
    <w:p w:rsidR="00D72F01" w:rsidRDefault="00D72F01" w:rsidP="000550C6">
      <w:pPr>
        <w:spacing w:before="100" w:beforeAutospacing="1" w:after="100" w:afterAutospacing="1"/>
        <w:rPr>
          <w:sz w:val="28"/>
          <w:szCs w:val="28"/>
          <w:lang w:val="uk-UA"/>
        </w:rPr>
      </w:pPr>
    </w:p>
    <w:p w:rsidR="00D72F01" w:rsidRDefault="00D72F01" w:rsidP="000550C6">
      <w:pPr>
        <w:spacing w:before="100" w:beforeAutospacing="1" w:after="100" w:afterAutospacing="1"/>
        <w:rPr>
          <w:sz w:val="28"/>
          <w:szCs w:val="28"/>
          <w:lang w:val="uk-UA"/>
        </w:rPr>
      </w:pPr>
    </w:p>
    <w:p w:rsidR="00D72F01" w:rsidRDefault="00D72F01" w:rsidP="000550C6">
      <w:pPr>
        <w:spacing w:before="100" w:beforeAutospacing="1" w:after="100" w:afterAutospacing="1"/>
        <w:rPr>
          <w:sz w:val="28"/>
          <w:szCs w:val="28"/>
          <w:lang w:val="uk-UA"/>
        </w:rPr>
      </w:pPr>
    </w:p>
    <w:p w:rsidR="000550C6" w:rsidRDefault="000550C6" w:rsidP="000550C6">
      <w:pPr>
        <w:spacing w:before="100" w:beforeAutospacing="1" w:after="100" w:afterAutospacing="1"/>
        <w:rPr>
          <w:sz w:val="28"/>
          <w:szCs w:val="28"/>
          <w:lang w:val="uk-UA"/>
        </w:rPr>
      </w:pPr>
    </w:p>
    <w:p w:rsidR="00D72F01" w:rsidRPr="00B329C9" w:rsidRDefault="00D72F01" w:rsidP="000550C6">
      <w:pPr>
        <w:spacing w:before="100" w:beforeAutospacing="1" w:after="100" w:afterAutospacing="1"/>
        <w:rPr>
          <w:sz w:val="28"/>
          <w:szCs w:val="28"/>
        </w:rPr>
      </w:pPr>
    </w:p>
    <w:p w:rsidR="00D6225A" w:rsidRDefault="00000000" w:rsidP="000550C6">
      <w:pPr>
        <w:pStyle w:val="1"/>
        <w:numPr>
          <w:ilvl w:val="0"/>
          <w:numId w:val="7"/>
        </w:numPr>
        <w:tabs>
          <w:tab w:val="left" w:pos="993"/>
        </w:tabs>
        <w:spacing w:before="110"/>
        <w:ind w:left="993" w:right="0"/>
        <w:jc w:val="left"/>
      </w:pPr>
      <w:bookmarkStart w:id="11" w:name="_Toc187775540"/>
      <w:bookmarkStart w:id="12" w:name="_Toc187775570"/>
      <w:r>
        <w:lastRenderedPageBreak/>
        <w:t>ФОРМАЛЬНИЙ</w:t>
      </w:r>
      <w:r>
        <w:rPr>
          <w:spacing w:val="-17"/>
        </w:rPr>
        <w:t xml:space="preserve"> </w:t>
      </w:r>
      <w:r>
        <w:t>ОПИС</w:t>
      </w:r>
      <w:r>
        <w:rPr>
          <w:spacing w:val="-16"/>
        </w:rPr>
        <w:t xml:space="preserve"> </w:t>
      </w:r>
      <w:r>
        <w:t>ВХІДНОЇ</w:t>
      </w:r>
      <w:r>
        <w:rPr>
          <w:spacing w:val="-17"/>
        </w:rPr>
        <w:t xml:space="preserve"> </w:t>
      </w:r>
      <w:r>
        <w:t>МОВИ</w:t>
      </w:r>
      <w:r>
        <w:rPr>
          <w:spacing w:val="-14"/>
        </w:rPr>
        <w:t xml:space="preserve"> </w:t>
      </w:r>
      <w:r>
        <w:rPr>
          <w:spacing w:val="-2"/>
        </w:rPr>
        <w:t>ПРОГРАМУВАННЯ</w:t>
      </w:r>
      <w:bookmarkEnd w:id="11"/>
      <w:bookmarkEnd w:id="12"/>
    </w:p>
    <w:p w:rsidR="00D6225A" w:rsidRDefault="00000000" w:rsidP="000550C6">
      <w:pPr>
        <w:pStyle w:val="2"/>
        <w:numPr>
          <w:ilvl w:val="1"/>
          <w:numId w:val="7"/>
        </w:numPr>
        <w:tabs>
          <w:tab w:val="left" w:pos="1569"/>
        </w:tabs>
        <w:spacing w:before="186" w:line="360" w:lineRule="auto"/>
        <w:ind w:right="147"/>
      </w:pPr>
      <w:bookmarkStart w:id="13" w:name="_Toc187775571"/>
      <w:r>
        <w:t>Деталізований</w:t>
      </w:r>
      <w:r>
        <w:rPr>
          <w:spacing w:val="80"/>
        </w:rPr>
        <w:t xml:space="preserve"> </w:t>
      </w:r>
      <w:r>
        <w:t>опис</w:t>
      </w:r>
      <w:r>
        <w:rPr>
          <w:spacing w:val="80"/>
        </w:rPr>
        <w:t xml:space="preserve"> </w:t>
      </w:r>
      <w:r>
        <w:t>вхідної</w:t>
      </w:r>
      <w:r>
        <w:rPr>
          <w:spacing w:val="80"/>
        </w:rPr>
        <w:t xml:space="preserve"> </w:t>
      </w:r>
      <w:r>
        <w:t>мови</w:t>
      </w:r>
      <w:r>
        <w:rPr>
          <w:spacing w:val="40"/>
        </w:rPr>
        <w:t xml:space="preserve"> </w:t>
      </w:r>
      <w:r>
        <w:t>в</w:t>
      </w:r>
      <w:r>
        <w:rPr>
          <w:spacing w:val="80"/>
        </w:rPr>
        <w:t xml:space="preserve"> </w:t>
      </w:r>
      <w:r>
        <w:t>термінах</w:t>
      </w:r>
      <w:r>
        <w:rPr>
          <w:spacing w:val="80"/>
        </w:rPr>
        <w:t xml:space="preserve"> </w:t>
      </w:r>
      <w:r>
        <w:t>розширеної</w:t>
      </w:r>
      <w:r>
        <w:rPr>
          <w:spacing w:val="80"/>
        </w:rPr>
        <w:t xml:space="preserve"> </w:t>
      </w:r>
      <w:r>
        <w:t xml:space="preserve">нотації </w:t>
      </w:r>
      <w:r>
        <w:rPr>
          <w:spacing w:val="-2"/>
        </w:rPr>
        <w:t>Бекуса-Наура.</w:t>
      </w:r>
      <w:bookmarkEnd w:id="13"/>
    </w:p>
    <w:p w:rsidR="00D6225A" w:rsidRDefault="00000000" w:rsidP="000550C6">
      <w:pPr>
        <w:pStyle w:val="a3"/>
        <w:spacing w:before="280" w:line="360" w:lineRule="auto"/>
        <w:ind w:left="141" w:right="137" w:firstLine="708"/>
        <w:jc w:val="both"/>
      </w:pPr>
      <w:r>
        <w:t>Для задання синтаксису мов програмування використовують форму Бекуса- Наура або розширену форму Бекуса-Наура — це спосіб запису правил контекстно- вільної граматики, тобто форма опису формальної мови. Саме її типово використовують для запису правил мов програмування та протоколів комунікації.</w:t>
      </w:r>
    </w:p>
    <w:p w:rsidR="00D6225A" w:rsidRDefault="00000000" w:rsidP="000550C6">
      <w:pPr>
        <w:pStyle w:val="a3"/>
        <w:spacing w:before="281" w:line="360" w:lineRule="auto"/>
        <w:ind w:left="141" w:right="140" w:firstLine="708"/>
        <w:jc w:val="both"/>
      </w:pPr>
      <w:r>
        <w:t>БНФ визначає скінченну кількість символів (нетерміналів). Крім того, вона визначає</w:t>
      </w:r>
      <w:r>
        <w:rPr>
          <w:spacing w:val="-14"/>
        </w:rPr>
        <w:t xml:space="preserve"> </w:t>
      </w:r>
      <w:r>
        <w:t>правила</w:t>
      </w:r>
      <w:r>
        <w:rPr>
          <w:spacing w:val="-13"/>
        </w:rPr>
        <w:t xml:space="preserve"> </w:t>
      </w:r>
      <w:r>
        <w:t>заміни</w:t>
      </w:r>
      <w:r>
        <w:rPr>
          <w:spacing w:val="-13"/>
        </w:rPr>
        <w:t xml:space="preserve"> </w:t>
      </w:r>
      <w:r>
        <w:t>символу</w:t>
      </w:r>
      <w:r>
        <w:rPr>
          <w:spacing w:val="-15"/>
        </w:rPr>
        <w:t xml:space="preserve"> </w:t>
      </w:r>
      <w:r>
        <w:t>на</w:t>
      </w:r>
      <w:r>
        <w:rPr>
          <w:spacing w:val="-13"/>
        </w:rPr>
        <w:t xml:space="preserve"> </w:t>
      </w:r>
      <w:r>
        <w:t>якусь</w:t>
      </w:r>
      <w:r>
        <w:rPr>
          <w:spacing w:val="-14"/>
        </w:rPr>
        <w:t xml:space="preserve"> </w:t>
      </w:r>
      <w:r>
        <w:t>послідовність</w:t>
      </w:r>
      <w:r>
        <w:rPr>
          <w:spacing w:val="-17"/>
        </w:rPr>
        <w:t xml:space="preserve"> </w:t>
      </w:r>
      <w:r>
        <w:t>букв</w:t>
      </w:r>
      <w:r>
        <w:rPr>
          <w:spacing w:val="-14"/>
        </w:rPr>
        <w:t xml:space="preserve"> </w:t>
      </w:r>
      <w:r>
        <w:t>(терміналів)</w:t>
      </w:r>
      <w:r>
        <w:rPr>
          <w:spacing w:val="-16"/>
        </w:rPr>
        <w:t xml:space="preserve"> </w:t>
      </w:r>
      <w:r>
        <w:t>і</w:t>
      </w:r>
      <w:r>
        <w:rPr>
          <w:spacing w:val="-13"/>
        </w:rPr>
        <w:t xml:space="preserve"> </w:t>
      </w:r>
      <w:r>
        <w:t>символів. Процес отримання ланцюжка букв можна визначити поетапно: спочатку є один символ (символи зазвичай знаходяться у кутових дужках, а їх назва не несе жодної інформації). Потім цей символ замінюється на деяку послідовність букв і символів, відповідно до одного з правил. Потім процес повторюється (на кожному кроці один із символів замінюється на послідовність, згідно з правилом). Зрештою , виходить ланцюжок , що складається з букв і не містить символів. Це означає , що отриманий ланцюжок може бути виведений з початкового символу .</w:t>
      </w:r>
    </w:p>
    <w:p w:rsidR="00D6225A" w:rsidRDefault="00000000" w:rsidP="000550C6">
      <w:pPr>
        <w:pStyle w:val="a3"/>
        <w:spacing w:before="281"/>
        <w:ind w:left="849"/>
      </w:pPr>
      <w:r>
        <w:t>Нотація</w:t>
      </w:r>
      <w:r>
        <w:rPr>
          <w:spacing w:val="-5"/>
        </w:rPr>
        <w:t xml:space="preserve"> </w:t>
      </w:r>
      <w:r>
        <w:t>БНФ</w:t>
      </w:r>
      <w:r>
        <w:rPr>
          <w:spacing w:val="-5"/>
        </w:rPr>
        <w:t xml:space="preserve"> </w:t>
      </w:r>
      <w:r>
        <w:t>є</w:t>
      </w:r>
      <w:r>
        <w:rPr>
          <w:spacing w:val="-6"/>
        </w:rPr>
        <w:t xml:space="preserve"> </w:t>
      </w:r>
      <w:r>
        <w:t>набором</w:t>
      </w:r>
      <w:r>
        <w:rPr>
          <w:spacing w:val="-7"/>
        </w:rPr>
        <w:t xml:space="preserve"> </w:t>
      </w:r>
      <w:r>
        <w:t>«продукцій»,</w:t>
      </w:r>
      <w:r>
        <w:rPr>
          <w:spacing w:val="-6"/>
        </w:rPr>
        <w:t xml:space="preserve"> </w:t>
      </w:r>
      <w:r>
        <w:t>кожна</w:t>
      </w:r>
      <w:r>
        <w:rPr>
          <w:spacing w:val="-4"/>
        </w:rPr>
        <w:t xml:space="preserve"> </w:t>
      </w:r>
      <w:r>
        <w:t>з</w:t>
      </w:r>
      <w:r>
        <w:rPr>
          <w:spacing w:val="-6"/>
        </w:rPr>
        <w:t xml:space="preserve"> </w:t>
      </w:r>
      <w:r>
        <w:t>яких</w:t>
      </w:r>
      <w:r>
        <w:rPr>
          <w:spacing w:val="-3"/>
        </w:rPr>
        <w:t xml:space="preserve"> </w:t>
      </w:r>
      <w:r>
        <w:t>відповідає</w:t>
      </w:r>
      <w:r>
        <w:rPr>
          <w:spacing w:val="-5"/>
        </w:rPr>
        <w:t xml:space="preserve"> </w:t>
      </w:r>
      <w:r>
        <w:rPr>
          <w:spacing w:val="-2"/>
        </w:rPr>
        <w:t>зразку:</w:t>
      </w:r>
    </w:p>
    <w:p w:rsidR="00D6225A" w:rsidRDefault="00D6225A" w:rsidP="000550C6">
      <w:pPr>
        <w:pStyle w:val="a3"/>
        <w:spacing w:before="119"/>
      </w:pPr>
    </w:p>
    <w:p w:rsidR="00D6225A" w:rsidRDefault="00000000" w:rsidP="000550C6">
      <w:pPr>
        <w:pStyle w:val="a3"/>
        <w:ind w:left="849"/>
        <w:rPr>
          <w:rFonts w:ascii="Calibri" w:hAnsi="Calibri"/>
        </w:rPr>
      </w:pPr>
      <w:r>
        <w:rPr>
          <w:rFonts w:ascii="Calibri" w:hAnsi="Calibri"/>
        </w:rPr>
        <w:t>символ</w:t>
      </w:r>
      <w:r>
        <w:rPr>
          <w:rFonts w:ascii="Calibri" w:hAnsi="Calibri"/>
          <w:spacing w:val="-5"/>
        </w:rPr>
        <w:t xml:space="preserve"> </w:t>
      </w:r>
      <w:r>
        <w:rPr>
          <w:rFonts w:ascii="Calibri" w:hAnsi="Calibri"/>
        </w:rPr>
        <w:t>=</w:t>
      </w:r>
      <w:r>
        <w:rPr>
          <w:rFonts w:ascii="Calibri" w:hAnsi="Calibri"/>
          <w:spacing w:val="-5"/>
        </w:rPr>
        <w:t xml:space="preserve"> </w:t>
      </w:r>
      <w:r>
        <w:rPr>
          <w:rFonts w:ascii="Calibri" w:hAnsi="Calibri"/>
        </w:rPr>
        <w:t>&lt;вираз,</w:t>
      </w:r>
      <w:r>
        <w:rPr>
          <w:rFonts w:ascii="Calibri" w:hAnsi="Calibri"/>
          <w:spacing w:val="-5"/>
        </w:rPr>
        <w:t xml:space="preserve"> </w:t>
      </w:r>
      <w:r>
        <w:rPr>
          <w:rFonts w:ascii="Calibri" w:hAnsi="Calibri"/>
        </w:rPr>
        <w:t>що</w:t>
      </w:r>
      <w:r>
        <w:rPr>
          <w:rFonts w:ascii="Calibri" w:hAnsi="Calibri"/>
          <w:spacing w:val="-3"/>
        </w:rPr>
        <w:t xml:space="preserve"> </w:t>
      </w:r>
      <w:r>
        <w:rPr>
          <w:rFonts w:ascii="Calibri" w:hAnsi="Calibri"/>
        </w:rPr>
        <w:t>містить</w:t>
      </w:r>
      <w:r>
        <w:rPr>
          <w:rFonts w:ascii="Calibri" w:hAnsi="Calibri"/>
          <w:spacing w:val="-5"/>
        </w:rPr>
        <w:t xml:space="preserve"> </w:t>
      </w:r>
      <w:r>
        <w:rPr>
          <w:rFonts w:ascii="Calibri" w:hAnsi="Calibri"/>
          <w:spacing w:val="-2"/>
        </w:rPr>
        <w:t>символи&gt;</w:t>
      </w:r>
    </w:p>
    <w:p w:rsidR="00D6225A" w:rsidRDefault="00D6225A" w:rsidP="000550C6">
      <w:pPr>
        <w:pStyle w:val="a3"/>
        <w:spacing w:before="109"/>
        <w:rPr>
          <w:rFonts w:ascii="Calibri"/>
        </w:rPr>
      </w:pPr>
    </w:p>
    <w:p w:rsidR="00D6225A" w:rsidRDefault="00000000" w:rsidP="000550C6">
      <w:pPr>
        <w:pStyle w:val="a3"/>
        <w:spacing w:line="360" w:lineRule="auto"/>
        <w:ind w:left="141" w:right="139" w:firstLine="708"/>
        <w:jc w:val="both"/>
      </w:pPr>
      <w:r>
        <w:t>де вираз, що містить символи це послідовність символів або послідовності символів, розділених вертикальною рискою |, що повністю перелічують можливий вибір символ з лівої частини формули.</w:t>
      </w:r>
    </w:p>
    <w:p w:rsidR="00D6225A" w:rsidRDefault="00000000" w:rsidP="000550C6">
      <w:pPr>
        <w:pStyle w:val="a3"/>
        <w:spacing w:before="280" w:line="360" w:lineRule="auto"/>
        <w:ind w:left="141" w:right="138" w:firstLine="708"/>
        <w:jc w:val="both"/>
      </w:pPr>
      <w:r>
        <w:t>У</w:t>
      </w:r>
      <w:r>
        <w:rPr>
          <w:spacing w:val="-7"/>
        </w:rPr>
        <w:t xml:space="preserve"> </w:t>
      </w:r>
      <w:r>
        <w:t>розширеній</w:t>
      </w:r>
      <w:r>
        <w:rPr>
          <w:spacing w:val="-6"/>
        </w:rPr>
        <w:t xml:space="preserve"> </w:t>
      </w:r>
      <w:r>
        <w:t>формі</w:t>
      </w:r>
      <w:r>
        <w:rPr>
          <w:spacing w:val="-9"/>
        </w:rPr>
        <w:t xml:space="preserve"> </w:t>
      </w:r>
      <w:r>
        <w:t>нотації</w:t>
      </w:r>
      <w:r>
        <w:rPr>
          <w:spacing w:val="-7"/>
        </w:rPr>
        <w:t xml:space="preserve"> </w:t>
      </w:r>
      <w:r>
        <w:t>Бекуса</w:t>
      </w:r>
      <w:r>
        <w:rPr>
          <w:spacing w:val="-6"/>
        </w:rPr>
        <w:t xml:space="preserve"> </w:t>
      </w:r>
      <w:r>
        <w:t>—</w:t>
      </w:r>
      <w:r>
        <w:rPr>
          <w:spacing w:val="-10"/>
        </w:rPr>
        <w:t xml:space="preserve"> </w:t>
      </w:r>
      <w:r>
        <w:t>Наура</w:t>
      </w:r>
      <w:r>
        <w:rPr>
          <w:spacing w:val="-7"/>
        </w:rPr>
        <w:t xml:space="preserve"> </w:t>
      </w:r>
      <w:r>
        <w:t>вирази,</w:t>
      </w:r>
      <w:r>
        <w:rPr>
          <w:spacing w:val="-8"/>
        </w:rPr>
        <w:t xml:space="preserve"> </w:t>
      </w:r>
      <w:r>
        <w:t>що</w:t>
      </w:r>
      <w:r>
        <w:rPr>
          <w:spacing w:val="-7"/>
        </w:rPr>
        <w:t xml:space="preserve"> </w:t>
      </w:r>
      <w:r>
        <w:t>можна</w:t>
      </w:r>
      <w:r>
        <w:rPr>
          <w:spacing w:val="-8"/>
        </w:rPr>
        <w:t xml:space="preserve"> </w:t>
      </w:r>
      <w:r>
        <w:t>пропускати</w:t>
      </w:r>
      <w:r>
        <w:rPr>
          <w:spacing w:val="-7"/>
        </w:rPr>
        <w:t xml:space="preserve"> </w:t>
      </w:r>
      <w:r>
        <w:t>або які можуть повторятись слід записувати у фігурних дужках { … }:, а можлива поява може відображатися застосуванням квадратних дужок [ … ]:.</w:t>
      </w:r>
    </w:p>
    <w:p w:rsidR="00D6225A" w:rsidRDefault="00D6225A" w:rsidP="000550C6">
      <w:pPr>
        <w:pStyle w:val="a3"/>
        <w:spacing w:line="360" w:lineRule="auto"/>
        <w:jc w:val="both"/>
        <w:sectPr w:rsidR="00D6225A">
          <w:pgSz w:w="11910" w:h="16840"/>
          <w:pgMar w:top="1180" w:right="425" w:bottom="280" w:left="992" w:header="719" w:footer="0" w:gutter="0"/>
          <w:cols w:space="720"/>
        </w:sectPr>
      </w:pPr>
    </w:p>
    <w:p w:rsidR="00D6225A" w:rsidRDefault="00000000" w:rsidP="000550C6">
      <w:pPr>
        <w:pStyle w:val="2"/>
        <w:spacing w:before="112" w:line="360" w:lineRule="auto"/>
        <w:ind w:left="141" w:firstLine="708"/>
      </w:pPr>
      <w:bookmarkStart w:id="14" w:name="_Toc187775572"/>
      <w:r>
        <w:lastRenderedPageBreak/>
        <w:t xml:space="preserve">Опис вхідної мови програмування у термінах розширеної форми Бекуса- </w:t>
      </w:r>
      <w:r>
        <w:rPr>
          <w:spacing w:val="-2"/>
        </w:rPr>
        <w:t>Наура:</w:t>
      </w:r>
      <w:bookmarkEnd w:id="14"/>
    </w:p>
    <w:p w:rsidR="00D6225A" w:rsidRDefault="00D6225A" w:rsidP="000550C6">
      <w:pPr>
        <w:rPr>
          <w:rFonts w:ascii="Calibri" w:hAnsi="Calibri"/>
          <w:sz w:val="26"/>
        </w:rPr>
      </w:pPr>
    </w:p>
    <w:p w:rsidR="00D72F01" w:rsidRPr="00D72F01" w:rsidRDefault="00D72F01" w:rsidP="000550C6">
      <w:pPr>
        <w:rPr>
          <w:rFonts w:ascii="Calibri" w:hAnsi="Calibri"/>
          <w:sz w:val="26"/>
        </w:rPr>
      </w:pPr>
      <w:r w:rsidRPr="00D72F01">
        <w:rPr>
          <w:rFonts w:ascii="Calibri" w:hAnsi="Calibri"/>
          <w:sz w:val="26"/>
        </w:rPr>
        <w:t>labeled_point = label , ":"</w:t>
      </w:r>
    </w:p>
    <w:p w:rsidR="00D72F01" w:rsidRPr="00D72F01" w:rsidRDefault="00D72F01" w:rsidP="000550C6">
      <w:pPr>
        <w:rPr>
          <w:rFonts w:ascii="Calibri" w:hAnsi="Calibri"/>
          <w:sz w:val="26"/>
        </w:rPr>
      </w:pPr>
      <w:r w:rsidRPr="00D72F01">
        <w:rPr>
          <w:rFonts w:ascii="Calibri" w:hAnsi="Calibri"/>
          <w:sz w:val="26"/>
        </w:rPr>
        <w:t>goto_label = tokenGOTO, label, ";"</w:t>
      </w:r>
    </w:p>
    <w:p w:rsidR="00D72F01" w:rsidRPr="00D72F01" w:rsidRDefault="00D72F01" w:rsidP="000550C6">
      <w:pPr>
        <w:rPr>
          <w:rFonts w:ascii="Calibri" w:hAnsi="Calibri"/>
          <w:sz w:val="26"/>
        </w:rPr>
      </w:pPr>
      <w:r w:rsidRPr="00D72F01">
        <w:rPr>
          <w:rFonts w:ascii="Calibri" w:hAnsi="Calibri"/>
          <w:sz w:val="26"/>
        </w:rPr>
        <w:t>program_name = ident,";"</w:t>
      </w:r>
    </w:p>
    <w:p w:rsidR="00D72F01" w:rsidRPr="00D72F01" w:rsidRDefault="00D72F01" w:rsidP="000550C6">
      <w:pPr>
        <w:rPr>
          <w:rFonts w:ascii="Calibri" w:hAnsi="Calibri"/>
          <w:sz w:val="26"/>
        </w:rPr>
      </w:pPr>
      <w:r w:rsidRPr="00D72F01">
        <w:rPr>
          <w:rFonts w:ascii="Calibri" w:hAnsi="Calibri"/>
          <w:sz w:val="26"/>
        </w:rPr>
        <w:t>value_type = tokenINTEGER16</w:t>
      </w:r>
    </w:p>
    <w:p w:rsidR="00D72F01" w:rsidRPr="00D72F01" w:rsidRDefault="00D72F01" w:rsidP="000550C6">
      <w:pPr>
        <w:rPr>
          <w:rFonts w:ascii="Calibri" w:hAnsi="Calibri"/>
          <w:sz w:val="26"/>
        </w:rPr>
      </w:pPr>
      <w:r w:rsidRPr="00D72F01">
        <w:rPr>
          <w:rFonts w:ascii="Calibri" w:hAnsi="Calibri"/>
          <w:sz w:val="26"/>
        </w:rPr>
        <w:t>other_declaration_ident = tokenCOMMA , ident</w:t>
      </w:r>
    </w:p>
    <w:p w:rsidR="00D72F01" w:rsidRPr="00D72F01" w:rsidRDefault="00D72F01" w:rsidP="000550C6">
      <w:pPr>
        <w:rPr>
          <w:rFonts w:ascii="Calibri" w:hAnsi="Calibri"/>
          <w:sz w:val="26"/>
        </w:rPr>
      </w:pPr>
      <w:r w:rsidRPr="00D72F01">
        <w:rPr>
          <w:rFonts w:ascii="Calibri" w:hAnsi="Calibri"/>
          <w:sz w:val="26"/>
        </w:rPr>
        <w:t>declaration = value_type , ident , {other_declaration_ident}</w:t>
      </w:r>
    </w:p>
    <w:p w:rsidR="00D72F01" w:rsidRPr="00D72F01" w:rsidRDefault="00D72F01" w:rsidP="000550C6">
      <w:pPr>
        <w:rPr>
          <w:rFonts w:ascii="Calibri" w:hAnsi="Calibri"/>
          <w:sz w:val="26"/>
        </w:rPr>
      </w:pPr>
      <w:r w:rsidRPr="00D72F01">
        <w:rPr>
          <w:rFonts w:ascii="Calibri" w:hAnsi="Calibri"/>
          <w:sz w:val="26"/>
        </w:rPr>
        <w:t>unary_operator = tokenNOT | tokenMINUS | tokenPLUS</w:t>
      </w:r>
    </w:p>
    <w:p w:rsidR="00D72F01" w:rsidRPr="00D72F01" w:rsidRDefault="00D72F01" w:rsidP="000550C6">
      <w:pPr>
        <w:rPr>
          <w:rFonts w:ascii="Calibri" w:hAnsi="Calibri"/>
          <w:sz w:val="26"/>
        </w:rPr>
      </w:pPr>
      <w:r w:rsidRPr="00D72F01">
        <w:rPr>
          <w:rFonts w:ascii="Calibri" w:hAnsi="Calibri"/>
          <w:sz w:val="26"/>
        </w:rPr>
        <w:t>unary_operation = unary_operator , expression</w:t>
      </w:r>
    </w:p>
    <w:p w:rsidR="00D72F01" w:rsidRPr="00D72F01" w:rsidRDefault="00D72F01" w:rsidP="000550C6">
      <w:pPr>
        <w:rPr>
          <w:rFonts w:ascii="Calibri" w:hAnsi="Calibri"/>
          <w:sz w:val="26"/>
        </w:rPr>
      </w:pPr>
      <w:r w:rsidRPr="00D72F01">
        <w:rPr>
          <w:rFonts w:ascii="Calibri" w:hAnsi="Calibri"/>
          <w:sz w:val="26"/>
        </w:rPr>
        <w:t>binary_operator = tokenAND | tokenOR | tokenEQUAL | tokenNOTEQUAL | tokenLESSOREQUAL | tokenGREATEROREQUAL | tokenPLUS | tokenMINUS | tokenMUL | tokenDIV | tokenMOD</w:t>
      </w:r>
    </w:p>
    <w:p w:rsidR="00D72F01" w:rsidRPr="00D72F01" w:rsidRDefault="00D72F01" w:rsidP="000550C6">
      <w:pPr>
        <w:rPr>
          <w:rFonts w:ascii="Calibri" w:hAnsi="Calibri"/>
          <w:sz w:val="26"/>
        </w:rPr>
      </w:pPr>
      <w:r w:rsidRPr="00D72F01">
        <w:rPr>
          <w:rFonts w:ascii="Calibri" w:hAnsi="Calibri"/>
          <w:sz w:val="26"/>
        </w:rPr>
        <w:t>binary_action = binary_operator , expression</w:t>
      </w:r>
    </w:p>
    <w:p w:rsidR="00D72F01" w:rsidRPr="00D72F01" w:rsidRDefault="00D72F01" w:rsidP="000550C6">
      <w:pPr>
        <w:rPr>
          <w:rFonts w:ascii="Calibri" w:hAnsi="Calibri"/>
          <w:sz w:val="26"/>
        </w:rPr>
      </w:pPr>
      <w:r w:rsidRPr="00D72F01">
        <w:rPr>
          <w:rFonts w:ascii="Calibri" w:hAnsi="Calibri"/>
          <w:sz w:val="26"/>
        </w:rPr>
        <w:t>left_expression = group_expression | unary_operation | ident | value</w:t>
      </w:r>
    </w:p>
    <w:p w:rsidR="00D72F01" w:rsidRPr="00D72F01" w:rsidRDefault="00D72F01" w:rsidP="000550C6">
      <w:pPr>
        <w:rPr>
          <w:rFonts w:ascii="Calibri" w:hAnsi="Calibri"/>
          <w:sz w:val="26"/>
        </w:rPr>
      </w:pPr>
      <w:r w:rsidRPr="00D72F01">
        <w:rPr>
          <w:rFonts w:ascii="Calibri" w:hAnsi="Calibri"/>
          <w:sz w:val="26"/>
        </w:rPr>
        <w:t>expression = left_expression , {binary_action}</w:t>
      </w:r>
    </w:p>
    <w:p w:rsidR="00D72F01" w:rsidRPr="00D72F01" w:rsidRDefault="00D72F01" w:rsidP="000550C6">
      <w:pPr>
        <w:rPr>
          <w:rFonts w:ascii="Calibri" w:hAnsi="Calibri"/>
          <w:sz w:val="26"/>
        </w:rPr>
      </w:pPr>
      <w:r w:rsidRPr="00D72F01">
        <w:rPr>
          <w:rFonts w:ascii="Calibri" w:hAnsi="Calibri"/>
          <w:sz w:val="26"/>
        </w:rPr>
        <w:t>group_expression = tokenGROUPEXPRESSIONBEGIN , expression , tokenGROUPEXPRESSIONEND</w:t>
      </w:r>
    </w:p>
    <w:p w:rsidR="00D72F01" w:rsidRPr="00D72F01" w:rsidRDefault="00D72F01" w:rsidP="000550C6">
      <w:pPr>
        <w:rPr>
          <w:rFonts w:ascii="Calibri" w:hAnsi="Calibri"/>
          <w:sz w:val="26"/>
        </w:rPr>
      </w:pPr>
      <w:r w:rsidRPr="00D72F01">
        <w:rPr>
          <w:rFonts w:ascii="Calibri" w:hAnsi="Calibri"/>
          <w:sz w:val="26"/>
        </w:rPr>
        <w:t>//</w:t>
      </w:r>
    </w:p>
    <w:p w:rsidR="00D72F01" w:rsidRPr="00D72F01" w:rsidRDefault="00D72F01" w:rsidP="000550C6">
      <w:pPr>
        <w:rPr>
          <w:rFonts w:ascii="Calibri" w:hAnsi="Calibri"/>
          <w:sz w:val="26"/>
        </w:rPr>
      </w:pPr>
      <w:r w:rsidRPr="00D72F01">
        <w:rPr>
          <w:rFonts w:ascii="Calibri" w:hAnsi="Calibri"/>
          <w:sz w:val="26"/>
        </w:rPr>
        <w:t>bind_right_to_left = ident , tokenRLBIND , expression</w:t>
      </w:r>
    </w:p>
    <w:p w:rsidR="00D72F01" w:rsidRPr="00D72F01" w:rsidRDefault="00D72F01" w:rsidP="000550C6">
      <w:pPr>
        <w:rPr>
          <w:rFonts w:ascii="Calibri" w:hAnsi="Calibri"/>
          <w:sz w:val="26"/>
        </w:rPr>
      </w:pPr>
      <w:r w:rsidRPr="00D72F01">
        <w:rPr>
          <w:rFonts w:ascii="Calibri" w:hAnsi="Calibri"/>
          <w:sz w:val="26"/>
        </w:rPr>
        <w:t>bind_left_to_right = expression , tokenLRBIND , ident</w:t>
      </w:r>
    </w:p>
    <w:p w:rsidR="00D72F01" w:rsidRPr="00D72F01" w:rsidRDefault="00D72F01" w:rsidP="000550C6">
      <w:pPr>
        <w:rPr>
          <w:rFonts w:ascii="Calibri" w:hAnsi="Calibri"/>
          <w:sz w:val="26"/>
        </w:rPr>
      </w:pPr>
      <w:r w:rsidRPr="00D72F01">
        <w:rPr>
          <w:rFonts w:ascii="Calibri" w:hAnsi="Calibri"/>
          <w:sz w:val="26"/>
        </w:rPr>
        <w:t>//</w:t>
      </w:r>
    </w:p>
    <w:p w:rsidR="00D72F01" w:rsidRPr="00D72F01" w:rsidRDefault="00D72F01" w:rsidP="000550C6">
      <w:pPr>
        <w:rPr>
          <w:rFonts w:ascii="Calibri" w:hAnsi="Calibri"/>
          <w:sz w:val="26"/>
        </w:rPr>
      </w:pPr>
      <w:r w:rsidRPr="00D72F01">
        <w:rPr>
          <w:rFonts w:ascii="Calibri" w:hAnsi="Calibri"/>
          <w:sz w:val="26"/>
        </w:rPr>
        <w:t>if_expression = expression</w:t>
      </w:r>
    </w:p>
    <w:p w:rsidR="00D72F01" w:rsidRPr="00D72F01" w:rsidRDefault="00D72F01" w:rsidP="000550C6">
      <w:pPr>
        <w:rPr>
          <w:rFonts w:ascii="Calibri" w:hAnsi="Calibri"/>
          <w:sz w:val="26"/>
        </w:rPr>
      </w:pPr>
      <w:r w:rsidRPr="00D72F01">
        <w:rPr>
          <w:rFonts w:ascii="Calibri" w:hAnsi="Calibri"/>
          <w:sz w:val="26"/>
        </w:rPr>
        <w:t>body_for_true = {statement} , ";"</w:t>
      </w:r>
    </w:p>
    <w:p w:rsidR="00D72F01" w:rsidRPr="00D72F01" w:rsidRDefault="00D72F01" w:rsidP="000550C6">
      <w:pPr>
        <w:rPr>
          <w:rFonts w:ascii="Calibri" w:hAnsi="Calibri"/>
          <w:sz w:val="26"/>
        </w:rPr>
      </w:pPr>
      <w:r w:rsidRPr="00D72F01">
        <w:rPr>
          <w:rFonts w:ascii="Calibri" w:hAnsi="Calibri"/>
          <w:sz w:val="26"/>
        </w:rPr>
        <w:t>body_for_false = tokenELSE , {statement} , ";"</w:t>
      </w:r>
    </w:p>
    <w:p w:rsidR="00D72F01" w:rsidRPr="00D72F01" w:rsidRDefault="00D72F01" w:rsidP="000550C6">
      <w:pPr>
        <w:rPr>
          <w:rFonts w:ascii="Calibri" w:hAnsi="Calibri"/>
          <w:sz w:val="26"/>
        </w:rPr>
      </w:pPr>
      <w:r w:rsidRPr="00D72F01">
        <w:rPr>
          <w:rFonts w:ascii="Calibri" w:hAnsi="Calibri"/>
          <w:sz w:val="26"/>
        </w:rPr>
        <w:t>cond_block = tokenIF , tokenGROUPEXPRESSIONBEGIN , if_expression , tokenGROUPEXPRESSIONEND , body_for_true , [body_for_false];</w:t>
      </w:r>
    </w:p>
    <w:p w:rsidR="00D72F01" w:rsidRPr="00D72F01" w:rsidRDefault="00D72F01" w:rsidP="000550C6">
      <w:pPr>
        <w:rPr>
          <w:rFonts w:ascii="Calibri" w:hAnsi="Calibri"/>
          <w:sz w:val="26"/>
        </w:rPr>
      </w:pPr>
      <w:r w:rsidRPr="00D72F01">
        <w:rPr>
          <w:rFonts w:ascii="Calibri" w:hAnsi="Calibri"/>
          <w:sz w:val="26"/>
        </w:rPr>
        <w:t>//</w:t>
      </w:r>
    </w:p>
    <w:p w:rsidR="00D72F01" w:rsidRPr="00D72F01" w:rsidRDefault="00D72F01" w:rsidP="000550C6">
      <w:pPr>
        <w:rPr>
          <w:rFonts w:ascii="Calibri" w:hAnsi="Calibri"/>
          <w:sz w:val="26"/>
        </w:rPr>
      </w:pPr>
      <w:r w:rsidRPr="00D72F01">
        <w:rPr>
          <w:rFonts w:ascii="Calibri" w:hAnsi="Calibri"/>
          <w:sz w:val="26"/>
        </w:rPr>
        <w:t>cycle_begin_expression = expression</w:t>
      </w:r>
    </w:p>
    <w:p w:rsidR="00D72F01" w:rsidRPr="00D72F01" w:rsidRDefault="00D72F01" w:rsidP="000550C6">
      <w:pPr>
        <w:rPr>
          <w:rFonts w:ascii="Calibri" w:hAnsi="Calibri"/>
          <w:sz w:val="26"/>
        </w:rPr>
      </w:pPr>
      <w:r w:rsidRPr="00D72F01">
        <w:rPr>
          <w:rFonts w:ascii="Calibri" w:hAnsi="Calibri"/>
          <w:sz w:val="26"/>
        </w:rPr>
        <w:t>cycle_counter = ident</w:t>
      </w:r>
    </w:p>
    <w:p w:rsidR="00D72F01" w:rsidRPr="00D72F01" w:rsidRDefault="00D72F01" w:rsidP="000550C6">
      <w:pPr>
        <w:rPr>
          <w:rFonts w:ascii="Calibri" w:hAnsi="Calibri"/>
          <w:sz w:val="26"/>
        </w:rPr>
      </w:pPr>
      <w:r w:rsidRPr="00D72F01">
        <w:rPr>
          <w:rFonts w:ascii="Calibri" w:hAnsi="Calibri"/>
          <w:sz w:val="26"/>
        </w:rPr>
        <w:t>cycle_counter_rl_init = cycle_counter , tokenRLBIND , cycle_begin_expression</w:t>
      </w:r>
    </w:p>
    <w:p w:rsidR="00D72F01" w:rsidRPr="00D72F01" w:rsidRDefault="00D72F01" w:rsidP="000550C6">
      <w:pPr>
        <w:rPr>
          <w:rFonts w:ascii="Calibri" w:hAnsi="Calibri"/>
          <w:sz w:val="26"/>
        </w:rPr>
      </w:pPr>
      <w:r w:rsidRPr="00D72F01">
        <w:rPr>
          <w:rFonts w:ascii="Calibri" w:hAnsi="Calibri"/>
          <w:sz w:val="26"/>
        </w:rPr>
        <w:t>cycle_counter_lr_init = cycle_begin_expression , tokenLRBIND , cycle_counter</w:t>
      </w:r>
    </w:p>
    <w:p w:rsidR="00D72F01" w:rsidRPr="00D72F01" w:rsidRDefault="00D72F01" w:rsidP="000550C6">
      <w:pPr>
        <w:rPr>
          <w:rFonts w:ascii="Calibri" w:hAnsi="Calibri"/>
          <w:sz w:val="26"/>
        </w:rPr>
      </w:pPr>
      <w:r w:rsidRPr="00D72F01">
        <w:rPr>
          <w:rFonts w:ascii="Calibri" w:hAnsi="Calibri"/>
          <w:sz w:val="26"/>
        </w:rPr>
        <w:t>cycle_counter_init = cycle_counter_rl_init | cycle_counter_lr_init</w:t>
      </w:r>
    </w:p>
    <w:p w:rsidR="00D72F01" w:rsidRPr="00D72F01" w:rsidRDefault="00D72F01" w:rsidP="000550C6">
      <w:pPr>
        <w:rPr>
          <w:rFonts w:ascii="Calibri" w:hAnsi="Calibri"/>
          <w:sz w:val="26"/>
        </w:rPr>
      </w:pPr>
      <w:r w:rsidRPr="00D72F01">
        <w:rPr>
          <w:rFonts w:ascii="Calibri" w:hAnsi="Calibri"/>
          <w:sz w:val="26"/>
        </w:rPr>
        <w:t>cycle_counter_last_value = value</w:t>
      </w:r>
    </w:p>
    <w:p w:rsidR="00D72F01" w:rsidRPr="00D72F01" w:rsidRDefault="00D72F01" w:rsidP="000550C6">
      <w:pPr>
        <w:rPr>
          <w:rFonts w:ascii="Calibri" w:hAnsi="Calibri"/>
          <w:sz w:val="26"/>
        </w:rPr>
      </w:pPr>
      <w:r w:rsidRPr="00D72F01">
        <w:rPr>
          <w:rFonts w:ascii="Calibri" w:hAnsi="Calibri"/>
          <w:sz w:val="26"/>
        </w:rPr>
        <w:t>cycle_body = tokenDO , statement , {statement}</w:t>
      </w:r>
    </w:p>
    <w:p w:rsidR="00D72F01" w:rsidRPr="00D72F01" w:rsidRDefault="00D72F01" w:rsidP="000550C6">
      <w:pPr>
        <w:rPr>
          <w:rFonts w:ascii="Calibri" w:hAnsi="Calibri"/>
          <w:sz w:val="26"/>
        </w:rPr>
      </w:pPr>
      <w:r w:rsidRPr="00D72F01">
        <w:rPr>
          <w:rFonts w:ascii="Calibri" w:hAnsi="Calibri"/>
          <w:sz w:val="26"/>
        </w:rPr>
        <w:t>forto_cycle = tokenFOR , cycle_counter_init , tokenTO , cycle_counter_last_value , cycle_body , ";"</w:t>
      </w:r>
    </w:p>
    <w:p w:rsidR="00D72F01" w:rsidRPr="00D72F01" w:rsidRDefault="00D72F01" w:rsidP="000550C6">
      <w:pPr>
        <w:rPr>
          <w:rFonts w:ascii="Calibri" w:hAnsi="Calibri"/>
          <w:sz w:val="26"/>
        </w:rPr>
      </w:pPr>
      <w:r w:rsidRPr="00D72F01">
        <w:rPr>
          <w:rFonts w:ascii="Calibri" w:hAnsi="Calibri"/>
          <w:sz w:val="26"/>
        </w:rPr>
        <w:t>continue_while = tokenCONTINUE , tokenWHILE</w:t>
      </w:r>
    </w:p>
    <w:p w:rsidR="00D72F01" w:rsidRPr="00D72F01" w:rsidRDefault="00D72F01" w:rsidP="000550C6">
      <w:pPr>
        <w:rPr>
          <w:rFonts w:ascii="Calibri" w:hAnsi="Calibri"/>
          <w:sz w:val="26"/>
        </w:rPr>
      </w:pPr>
      <w:r w:rsidRPr="00D72F01">
        <w:rPr>
          <w:rFonts w:ascii="Calibri" w:hAnsi="Calibri"/>
          <w:sz w:val="26"/>
        </w:rPr>
        <w:t xml:space="preserve"> exit_while = tokenEXIT , tokenWHILE</w:t>
      </w:r>
    </w:p>
    <w:p w:rsidR="00D72F01" w:rsidRPr="00D72F01" w:rsidRDefault="00D72F01" w:rsidP="000550C6">
      <w:pPr>
        <w:rPr>
          <w:rFonts w:ascii="Calibri" w:hAnsi="Calibri"/>
          <w:sz w:val="26"/>
        </w:rPr>
      </w:pPr>
      <w:r w:rsidRPr="00D72F01">
        <w:rPr>
          <w:rFonts w:ascii="Calibri" w:hAnsi="Calibri"/>
          <w:sz w:val="26"/>
        </w:rPr>
        <w:t xml:space="preserve"> statement_in_while_body = statement | continue_while | exit_while</w:t>
      </w:r>
    </w:p>
    <w:p w:rsidR="00D72F01" w:rsidRPr="00D72F01" w:rsidRDefault="00D72F01" w:rsidP="000550C6">
      <w:pPr>
        <w:rPr>
          <w:rFonts w:ascii="Calibri" w:hAnsi="Calibri"/>
          <w:sz w:val="26"/>
        </w:rPr>
      </w:pPr>
      <w:r w:rsidRPr="00D72F01">
        <w:rPr>
          <w:rFonts w:ascii="Calibri" w:hAnsi="Calibri"/>
          <w:sz w:val="26"/>
        </w:rPr>
        <w:t xml:space="preserve"> while_cycle_head_expression = expression</w:t>
      </w:r>
    </w:p>
    <w:p w:rsidR="00D72F01" w:rsidRPr="00D72F01" w:rsidRDefault="00D72F01" w:rsidP="000550C6">
      <w:pPr>
        <w:rPr>
          <w:rFonts w:ascii="Calibri" w:hAnsi="Calibri"/>
          <w:sz w:val="26"/>
        </w:rPr>
      </w:pPr>
      <w:r w:rsidRPr="00D72F01">
        <w:rPr>
          <w:rFonts w:ascii="Calibri" w:hAnsi="Calibri"/>
          <w:sz w:val="26"/>
        </w:rPr>
        <w:t>while_cycle = tokenWHILE , while_cycle_head_expression , {statement_in_while_body} , tokenEND , tokenWHILE</w:t>
      </w:r>
    </w:p>
    <w:p w:rsidR="00D72F01" w:rsidRPr="00D72F01" w:rsidRDefault="00D72F01" w:rsidP="000550C6">
      <w:pPr>
        <w:rPr>
          <w:rFonts w:ascii="Calibri" w:hAnsi="Calibri"/>
          <w:sz w:val="26"/>
        </w:rPr>
      </w:pPr>
      <w:r w:rsidRPr="00D72F01">
        <w:rPr>
          <w:rFonts w:ascii="Calibri" w:hAnsi="Calibri"/>
          <w:sz w:val="26"/>
        </w:rPr>
        <w:t>//</w:t>
      </w:r>
    </w:p>
    <w:p w:rsidR="00D72F01" w:rsidRPr="00D72F01" w:rsidRDefault="00D72F01" w:rsidP="000550C6">
      <w:pPr>
        <w:rPr>
          <w:rFonts w:ascii="Calibri" w:hAnsi="Calibri"/>
          <w:sz w:val="26"/>
        </w:rPr>
      </w:pPr>
      <w:r w:rsidRPr="00D72F01">
        <w:rPr>
          <w:rFonts w:ascii="Calibri" w:hAnsi="Calibri"/>
          <w:sz w:val="26"/>
        </w:rPr>
        <w:t>repeat_until_cycle_cond = group_expression</w:t>
      </w:r>
    </w:p>
    <w:p w:rsidR="00D72F01" w:rsidRPr="00D72F01" w:rsidRDefault="00D72F01" w:rsidP="000550C6">
      <w:pPr>
        <w:rPr>
          <w:rFonts w:ascii="Calibri" w:hAnsi="Calibri"/>
          <w:sz w:val="26"/>
        </w:rPr>
      </w:pPr>
      <w:r w:rsidRPr="00D72F01">
        <w:rPr>
          <w:rFonts w:ascii="Calibri" w:hAnsi="Calibri"/>
          <w:sz w:val="26"/>
        </w:rPr>
        <w:t>repeat_until_cycle = tokenREPEAT , {statement} , tokenUNTIL , repeat_until_cycle_cond</w:t>
      </w:r>
    </w:p>
    <w:p w:rsidR="00D72F01" w:rsidRPr="00D72F01" w:rsidRDefault="00D72F01" w:rsidP="000550C6">
      <w:pPr>
        <w:rPr>
          <w:rFonts w:ascii="Calibri" w:hAnsi="Calibri"/>
          <w:sz w:val="26"/>
        </w:rPr>
      </w:pPr>
      <w:r w:rsidRPr="00D72F01">
        <w:rPr>
          <w:rFonts w:ascii="Calibri" w:hAnsi="Calibri"/>
          <w:sz w:val="26"/>
        </w:rPr>
        <w:t>input = tokenGET , tokenGROUPEXPRESSIONBEGIN , ident , tokenGROUPEXPRESSIONEND</w:t>
      </w:r>
    </w:p>
    <w:p w:rsidR="00D72F01" w:rsidRPr="00D72F01" w:rsidRDefault="00D72F01" w:rsidP="000550C6">
      <w:pPr>
        <w:rPr>
          <w:rFonts w:ascii="Calibri" w:hAnsi="Calibri"/>
          <w:sz w:val="26"/>
        </w:rPr>
      </w:pPr>
      <w:r w:rsidRPr="00D72F01">
        <w:rPr>
          <w:rFonts w:ascii="Calibri" w:hAnsi="Calibri"/>
          <w:sz w:val="26"/>
        </w:rPr>
        <w:t>output = tokenPUT , tokenGROUPEXPRESSIONBEGIN , expression , tokenGROUPEXPRESSIONEND</w:t>
      </w:r>
    </w:p>
    <w:p w:rsidR="00D72F01" w:rsidRPr="00D72F01" w:rsidRDefault="00D72F01" w:rsidP="000550C6">
      <w:pPr>
        <w:rPr>
          <w:rFonts w:ascii="Calibri" w:hAnsi="Calibri"/>
          <w:sz w:val="26"/>
        </w:rPr>
      </w:pPr>
      <w:r w:rsidRPr="00D72F01">
        <w:rPr>
          <w:rFonts w:ascii="Calibri" w:hAnsi="Calibri"/>
          <w:sz w:val="26"/>
        </w:rPr>
        <w:lastRenderedPageBreak/>
        <w:t>statement = bind_right_to_left | bind_left_to_right | cond_block | forto_cycle | while_cycle | repeat_until_cycle | labeled_point | goto_label | input | output</w:t>
      </w:r>
    </w:p>
    <w:p w:rsidR="00D72F01" w:rsidRPr="00D72F01" w:rsidRDefault="00D72F01" w:rsidP="000550C6">
      <w:pPr>
        <w:rPr>
          <w:rFonts w:ascii="Calibri" w:hAnsi="Calibri"/>
          <w:sz w:val="26"/>
        </w:rPr>
      </w:pPr>
      <w:r w:rsidRPr="00D72F01">
        <w:rPr>
          <w:rFonts w:ascii="Calibri" w:hAnsi="Calibri"/>
          <w:sz w:val="26"/>
        </w:rPr>
        <w:t>program = tokenNAME , program_name , tokenSEMICOLON , tokenBODY , tokenDATA , [declaration] , tokenSEMICOLON , {statement} , tokenEND</w:t>
      </w:r>
    </w:p>
    <w:p w:rsidR="00D72F01" w:rsidRPr="00D72F01" w:rsidRDefault="00D72F01" w:rsidP="000550C6">
      <w:pPr>
        <w:rPr>
          <w:rFonts w:ascii="Calibri" w:hAnsi="Calibri"/>
          <w:sz w:val="26"/>
        </w:rPr>
      </w:pPr>
      <w:r w:rsidRPr="00D72F01">
        <w:rPr>
          <w:rFonts w:ascii="Calibri" w:hAnsi="Calibri"/>
          <w:sz w:val="26"/>
        </w:rPr>
        <w:t>//</w:t>
      </w:r>
    </w:p>
    <w:p w:rsidR="00D72F01" w:rsidRPr="00D72F01" w:rsidRDefault="00D72F01" w:rsidP="000550C6">
      <w:pPr>
        <w:rPr>
          <w:rFonts w:ascii="Calibri" w:hAnsi="Calibri"/>
          <w:sz w:val="26"/>
        </w:rPr>
      </w:pPr>
      <w:r w:rsidRPr="00D72F01">
        <w:rPr>
          <w:rFonts w:ascii="Calibri" w:hAnsi="Calibri"/>
          <w:sz w:val="26"/>
        </w:rPr>
        <w:t>digit = digit_0 | digit_1 | digit_2 | digit_3 | digit_4 | digit_5 | digit_6 | digit_7 | digit_8 | digit_9</w:t>
      </w:r>
    </w:p>
    <w:p w:rsidR="00D72F01" w:rsidRPr="00D72F01" w:rsidRDefault="00D72F01" w:rsidP="000550C6">
      <w:pPr>
        <w:rPr>
          <w:rFonts w:ascii="Calibri" w:hAnsi="Calibri"/>
          <w:sz w:val="26"/>
        </w:rPr>
      </w:pPr>
      <w:r w:rsidRPr="00D72F01">
        <w:rPr>
          <w:rFonts w:ascii="Calibri" w:hAnsi="Calibri"/>
          <w:sz w:val="26"/>
        </w:rPr>
        <w:t>non_zero_digit = digit_1 | digit_2 | digit_3 | digit_4 | digit_5 | digit_6 | digit_7 | digit_8 | digit_9</w:t>
      </w:r>
    </w:p>
    <w:p w:rsidR="00D72F01" w:rsidRPr="00D72F01" w:rsidRDefault="00D72F01" w:rsidP="000550C6">
      <w:pPr>
        <w:rPr>
          <w:rFonts w:ascii="Calibri" w:hAnsi="Calibri"/>
          <w:sz w:val="26"/>
        </w:rPr>
      </w:pPr>
      <w:r w:rsidRPr="00D72F01">
        <w:rPr>
          <w:rFonts w:ascii="Calibri" w:hAnsi="Calibri"/>
          <w:sz w:val="26"/>
        </w:rPr>
        <w:t>unsigned_value = ((non_zero_digit , {digit}) | digit_0)</w:t>
      </w:r>
    </w:p>
    <w:p w:rsidR="00D72F01" w:rsidRPr="00D72F01" w:rsidRDefault="00D72F01" w:rsidP="000550C6">
      <w:pPr>
        <w:rPr>
          <w:rFonts w:ascii="Calibri" w:hAnsi="Calibri"/>
          <w:sz w:val="26"/>
        </w:rPr>
      </w:pPr>
      <w:r w:rsidRPr="00D72F01">
        <w:rPr>
          <w:rFonts w:ascii="Calibri" w:hAnsi="Calibri"/>
          <w:sz w:val="26"/>
        </w:rPr>
        <w:t>value = [sign] , unsigned_value</w:t>
      </w:r>
    </w:p>
    <w:p w:rsidR="00D72F01" w:rsidRPr="00D72F01" w:rsidRDefault="00D72F01" w:rsidP="000550C6">
      <w:pPr>
        <w:rPr>
          <w:rFonts w:ascii="Calibri" w:hAnsi="Calibri"/>
          <w:sz w:val="26"/>
        </w:rPr>
      </w:pPr>
      <w:r w:rsidRPr="00D72F01">
        <w:rPr>
          <w:rFonts w:ascii="Calibri" w:hAnsi="Calibri"/>
          <w:sz w:val="26"/>
        </w:rPr>
        <w:t>// -- hello wolrd</w:t>
      </w:r>
    </w:p>
    <w:p w:rsidR="00D72F01" w:rsidRPr="00D72F01" w:rsidRDefault="00D72F01" w:rsidP="000550C6">
      <w:pPr>
        <w:rPr>
          <w:rFonts w:ascii="Calibri" w:hAnsi="Calibri"/>
          <w:sz w:val="26"/>
        </w:rPr>
      </w:pPr>
      <w:r w:rsidRPr="00D72F01">
        <w:rPr>
          <w:rFonts w:ascii="Calibri" w:hAnsi="Calibri"/>
          <w:sz w:val="26"/>
        </w:rPr>
        <w:t>letter_in_lower_case = a | b | c | d | e | f | g | h | i | j | k | l | m | n | o | p | q | r | s | t | u | v | w | x | y | z</w:t>
      </w:r>
    </w:p>
    <w:p w:rsidR="00D72F01" w:rsidRPr="00D72F01" w:rsidRDefault="00D72F01" w:rsidP="000550C6">
      <w:pPr>
        <w:rPr>
          <w:rFonts w:ascii="Calibri" w:hAnsi="Calibri"/>
          <w:sz w:val="26"/>
        </w:rPr>
      </w:pPr>
      <w:r w:rsidRPr="00D72F01">
        <w:rPr>
          <w:rFonts w:ascii="Calibri" w:hAnsi="Calibri"/>
          <w:sz w:val="26"/>
        </w:rPr>
        <w:t xml:space="preserve">        letter_in_upper_case = A | B | C | D | E | F | G | H | I | J | K | L | M | N | O | P | Q | R | S | T | U | V | W | X | Y | Z</w:t>
      </w:r>
    </w:p>
    <w:p w:rsidR="00D72F01" w:rsidRPr="00D72F01" w:rsidRDefault="00D72F01" w:rsidP="000550C6">
      <w:pPr>
        <w:rPr>
          <w:rFonts w:ascii="Calibri" w:hAnsi="Calibri"/>
          <w:sz w:val="26"/>
        </w:rPr>
      </w:pPr>
      <w:r w:rsidRPr="00D72F01">
        <w:rPr>
          <w:rFonts w:ascii="Calibri" w:hAnsi="Calibri"/>
          <w:sz w:val="26"/>
        </w:rPr>
        <w:t xml:space="preserve">        ident = tokenUNDERSCORE , letter_in_upper_case , letter_in_upper_case , letter_in_upper_case , letter_in_upper_case , letter_in_upper_case , letter_in_upper_case , letter_in_upper_case </w:t>
      </w:r>
    </w:p>
    <w:p w:rsidR="00D72F01" w:rsidRPr="00D72F01" w:rsidRDefault="00D72F01" w:rsidP="000550C6">
      <w:pPr>
        <w:rPr>
          <w:rFonts w:ascii="Calibri" w:hAnsi="Calibri"/>
          <w:sz w:val="26"/>
        </w:rPr>
      </w:pPr>
      <w:r w:rsidRPr="00D72F01">
        <w:rPr>
          <w:rFonts w:ascii="Calibri" w:hAnsi="Calibri"/>
          <w:sz w:val="26"/>
        </w:rPr>
        <w:t xml:space="preserve">        label = letter_in_lower_case , {letter_in_lower_case}</w:t>
      </w:r>
    </w:p>
    <w:p w:rsidR="00D72F01" w:rsidRPr="00D72F01" w:rsidRDefault="00D72F01" w:rsidP="000550C6">
      <w:pPr>
        <w:rPr>
          <w:rFonts w:ascii="Calibri" w:hAnsi="Calibri"/>
          <w:sz w:val="26"/>
        </w:rPr>
      </w:pPr>
      <w:r w:rsidRPr="00D72F01">
        <w:rPr>
          <w:rFonts w:ascii="Calibri" w:hAnsi="Calibri"/>
          <w:sz w:val="26"/>
        </w:rPr>
        <w:t xml:space="preserve">        //</w:t>
      </w:r>
    </w:p>
    <w:p w:rsidR="00D72F01" w:rsidRPr="00D72F01" w:rsidRDefault="00D72F01" w:rsidP="000550C6">
      <w:pPr>
        <w:rPr>
          <w:rFonts w:ascii="Calibri" w:hAnsi="Calibri"/>
          <w:sz w:val="26"/>
        </w:rPr>
      </w:pPr>
      <w:r w:rsidRPr="00D72F01">
        <w:rPr>
          <w:rFonts w:ascii="Calibri" w:hAnsi="Calibri"/>
          <w:sz w:val="26"/>
        </w:rPr>
        <w:t xml:space="preserve">        sign = sign_plus | sign_minus</w:t>
      </w:r>
    </w:p>
    <w:p w:rsidR="00D72F01" w:rsidRPr="00D72F01" w:rsidRDefault="00D72F01" w:rsidP="000550C6">
      <w:pPr>
        <w:rPr>
          <w:rFonts w:ascii="Calibri" w:hAnsi="Calibri"/>
          <w:sz w:val="26"/>
        </w:rPr>
      </w:pPr>
      <w:r w:rsidRPr="00D72F01">
        <w:rPr>
          <w:rFonts w:ascii="Calibri" w:hAnsi="Calibri"/>
          <w:sz w:val="26"/>
        </w:rPr>
        <w:t xml:space="preserve">        sign_plus = '-' </w:t>
      </w:r>
    </w:p>
    <w:p w:rsidR="00D72F01" w:rsidRPr="00D72F01" w:rsidRDefault="00D72F01" w:rsidP="000550C6">
      <w:pPr>
        <w:rPr>
          <w:rFonts w:ascii="Calibri" w:hAnsi="Calibri"/>
          <w:sz w:val="26"/>
        </w:rPr>
      </w:pPr>
      <w:r w:rsidRPr="00D72F01">
        <w:rPr>
          <w:rFonts w:ascii="Calibri" w:hAnsi="Calibri"/>
          <w:sz w:val="26"/>
        </w:rPr>
        <w:t xml:space="preserve">        sign_minus = '+' </w:t>
      </w:r>
    </w:p>
    <w:p w:rsidR="00D72F01" w:rsidRPr="00D72F01" w:rsidRDefault="00D72F01" w:rsidP="000550C6">
      <w:pPr>
        <w:rPr>
          <w:rFonts w:ascii="Calibri" w:hAnsi="Calibri"/>
          <w:sz w:val="26"/>
        </w:rPr>
      </w:pPr>
      <w:r w:rsidRPr="00D72F01">
        <w:rPr>
          <w:rFonts w:ascii="Calibri" w:hAnsi="Calibri"/>
          <w:sz w:val="26"/>
        </w:rPr>
        <w:t xml:space="preserve">        //</w:t>
      </w:r>
    </w:p>
    <w:p w:rsidR="00D72F01" w:rsidRPr="000B2414" w:rsidRDefault="00D72F01" w:rsidP="000550C6">
      <w:pPr>
        <w:rPr>
          <w:rFonts w:ascii="Calibri" w:hAnsi="Calibri"/>
          <w:sz w:val="26"/>
          <w:lang w:val="uk-UA"/>
        </w:rPr>
      </w:pPr>
      <w:r w:rsidRPr="00D72F01">
        <w:rPr>
          <w:rFonts w:ascii="Calibri" w:hAnsi="Calibri"/>
          <w:sz w:val="26"/>
        </w:rPr>
        <w:t xml:space="preserve">        digit_0 = '0'</w:t>
      </w:r>
    </w:p>
    <w:p w:rsidR="00D72F01" w:rsidRPr="00D72F01" w:rsidRDefault="00D72F01" w:rsidP="000550C6">
      <w:pPr>
        <w:rPr>
          <w:rFonts w:ascii="Calibri" w:hAnsi="Calibri"/>
          <w:sz w:val="26"/>
        </w:rPr>
      </w:pPr>
      <w:r w:rsidRPr="00D72F01">
        <w:rPr>
          <w:rFonts w:ascii="Calibri" w:hAnsi="Calibri"/>
          <w:sz w:val="26"/>
        </w:rPr>
        <w:t xml:space="preserve">        digit_1 = '1'</w:t>
      </w:r>
    </w:p>
    <w:p w:rsidR="00D72F01" w:rsidRPr="00D72F01" w:rsidRDefault="00D72F01" w:rsidP="000550C6">
      <w:pPr>
        <w:rPr>
          <w:rFonts w:ascii="Calibri" w:hAnsi="Calibri"/>
          <w:sz w:val="26"/>
        </w:rPr>
      </w:pPr>
      <w:r w:rsidRPr="00D72F01">
        <w:rPr>
          <w:rFonts w:ascii="Calibri" w:hAnsi="Calibri"/>
          <w:sz w:val="26"/>
        </w:rPr>
        <w:t xml:space="preserve">        digit_2 = '2'</w:t>
      </w:r>
    </w:p>
    <w:p w:rsidR="00D72F01" w:rsidRPr="00D72F01" w:rsidRDefault="00D72F01" w:rsidP="000550C6">
      <w:pPr>
        <w:rPr>
          <w:rFonts w:ascii="Calibri" w:hAnsi="Calibri"/>
          <w:sz w:val="26"/>
        </w:rPr>
      </w:pPr>
      <w:r w:rsidRPr="00D72F01">
        <w:rPr>
          <w:rFonts w:ascii="Calibri" w:hAnsi="Calibri"/>
          <w:sz w:val="26"/>
        </w:rPr>
        <w:t xml:space="preserve">        digit_3 = '3'</w:t>
      </w:r>
    </w:p>
    <w:p w:rsidR="00D72F01" w:rsidRPr="00D72F01" w:rsidRDefault="00D72F01" w:rsidP="000550C6">
      <w:pPr>
        <w:rPr>
          <w:rFonts w:ascii="Calibri" w:hAnsi="Calibri"/>
          <w:sz w:val="26"/>
        </w:rPr>
      </w:pPr>
      <w:r w:rsidRPr="00D72F01">
        <w:rPr>
          <w:rFonts w:ascii="Calibri" w:hAnsi="Calibri"/>
          <w:sz w:val="26"/>
        </w:rPr>
        <w:t xml:space="preserve">        digit_4 = '4'</w:t>
      </w:r>
    </w:p>
    <w:p w:rsidR="00D72F01" w:rsidRPr="00D72F01" w:rsidRDefault="00D72F01" w:rsidP="000550C6">
      <w:pPr>
        <w:rPr>
          <w:rFonts w:ascii="Calibri" w:hAnsi="Calibri"/>
          <w:sz w:val="26"/>
        </w:rPr>
      </w:pPr>
      <w:r w:rsidRPr="00D72F01">
        <w:rPr>
          <w:rFonts w:ascii="Calibri" w:hAnsi="Calibri"/>
          <w:sz w:val="26"/>
        </w:rPr>
        <w:t xml:space="preserve">        digit_5 = '5'</w:t>
      </w:r>
    </w:p>
    <w:p w:rsidR="00D72F01" w:rsidRPr="00D72F01" w:rsidRDefault="00D72F01" w:rsidP="000550C6">
      <w:pPr>
        <w:rPr>
          <w:rFonts w:ascii="Calibri" w:hAnsi="Calibri"/>
          <w:sz w:val="26"/>
        </w:rPr>
      </w:pPr>
      <w:r w:rsidRPr="00D72F01">
        <w:rPr>
          <w:rFonts w:ascii="Calibri" w:hAnsi="Calibri"/>
          <w:sz w:val="26"/>
        </w:rPr>
        <w:t xml:space="preserve">        digit_6 = '6'</w:t>
      </w:r>
    </w:p>
    <w:p w:rsidR="00D72F01" w:rsidRPr="00D72F01" w:rsidRDefault="00D72F01" w:rsidP="000550C6">
      <w:pPr>
        <w:rPr>
          <w:rFonts w:ascii="Calibri" w:hAnsi="Calibri"/>
          <w:sz w:val="26"/>
        </w:rPr>
      </w:pPr>
      <w:r w:rsidRPr="00D72F01">
        <w:rPr>
          <w:rFonts w:ascii="Calibri" w:hAnsi="Calibri"/>
          <w:sz w:val="26"/>
        </w:rPr>
        <w:t xml:space="preserve">        digit_7 = '7'</w:t>
      </w:r>
    </w:p>
    <w:p w:rsidR="00D72F01" w:rsidRPr="00D72F01" w:rsidRDefault="00D72F01" w:rsidP="000550C6">
      <w:pPr>
        <w:rPr>
          <w:rFonts w:ascii="Calibri" w:hAnsi="Calibri"/>
          <w:sz w:val="26"/>
        </w:rPr>
      </w:pPr>
      <w:r w:rsidRPr="00D72F01">
        <w:rPr>
          <w:rFonts w:ascii="Calibri" w:hAnsi="Calibri"/>
          <w:sz w:val="26"/>
        </w:rPr>
        <w:t xml:space="preserve">        digit_8 = '8'</w:t>
      </w:r>
    </w:p>
    <w:p w:rsidR="00D72F01" w:rsidRPr="00D72F01" w:rsidRDefault="00D72F01" w:rsidP="000550C6">
      <w:pPr>
        <w:rPr>
          <w:rFonts w:ascii="Calibri" w:hAnsi="Calibri"/>
          <w:sz w:val="26"/>
        </w:rPr>
      </w:pPr>
      <w:r w:rsidRPr="00D72F01">
        <w:rPr>
          <w:rFonts w:ascii="Calibri" w:hAnsi="Calibri"/>
          <w:sz w:val="26"/>
        </w:rPr>
        <w:t xml:space="preserve">        digit_9 = '9'</w:t>
      </w:r>
    </w:p>
    <w:p w:rsidR="00D72F01" w:rsidRPr="00D72F01" w:rsidRDefault="00D72F01" w:rsidP="000550C6">
      <w:pPr>
        <w:rPr>
          <w:rFonts w:ascii="Calibri" w:hAnsi="Calibri"/>
          <w:sz w:val="26"/>
        </w:rPr>
      </w:pPr>
      <w:r w:rsidRPr="00D72F01">
        <w:rPr>
          <w:rFonts w:ascii="Calibri" w:hAnsi="Calibri"/>
          <w:sz w:val="26"/>
        </w:rPr>
        <w:t xml:space="preserve">        //</w:t>
      </w:r>
    </w:p>
    <w:p w:rsidR="00D72F01" w:rsidRPr="00D72F01" w:rsidRDefault="00D72F01" w:rsidP="000550C6">
      <w:pPr>
        <w:rPr>
          <w:rFonts w:ascii="Calibri" w:hAnsi="Calibri"/>
          <w:sz w:val="26"/>
        </w:rPr>
      </w:pPr>
      <w:r w:rsidRPr="00D72F01">
        <w:rPr>
          <w:rFonts w:ascii="Calibri" w:hAnsi="Calibri"/>
          <w:sz w:val="26"/>
        </w:rPr>
        <w:t xml:space="preserve">        tokenCOLON = ":" </w:t>
      </w:r>
    </w:p>
    <w:p w:rsidR="00D72F01" w:rsidRPr="00D72F01" w:rsidRDefault="00D72F01" w:rsidP="000550C6">
      <w:pPr>
        <w:rPr>
          <w:rFonts w:ascii="Calibri" w:hAnsi="Calibri"/>
          <w:sz w:val="26"/>
        </w:rPr>
      </w:pPr>
      <w:r w:rsidRPr="00D72F01">
        <w:rPr>
          <w:rFonts w:ascii="Calibri" w:hAnsi="Calibri"/>
          <w:sz w:val="26"/>
        </w:rPr>
        <w:t xml:space="preserve">        tokenGOTO = "goto" </w:t>
      </w:r>
    </w:p>
    <w:p w:rsidR="00D72F01" w:rsidRPr="00D72F01" w:rsidRDefault="00D72F01" w:rsidP="000550C6">
      <w:pPr>
        <w:rPr>
          <w:rFonts w:ascii="Calibri" w:hAnsi="Calibri"/>
          <w:sz w:val="26"/>
        </w:rPr>
      </w:pPr>
      <w:r w:rsidRPr="00D72F01">
        <w:rPr>
          <w:rFonts w:ascii="Calibri" w:hAnsi="Calibri"/>
          <w:sz w:val="26"/>
        </w:rPr>
        <w:t xml:space="preserve">        tokenINTEGER16 = "integer16" </w:t>
      </w:r>
    </w:p>
    <w:p w:rsidR="00D72F01" w:rsidRPr="00D72F01" w:rsidRDefault="00D72F01" w:rsidP="000550C6">
      <w:pPr>
        <w:rPr>
          <w:rFonts w:ascii="Calibri" w:hAnsi="Calibri"/>
          <w:sz w:val="26"/>
        </w:rPr>
      </w:pPr>
      <w:r w:rsidRPr="00D72F01">
        <w:rPr>
          <w:rFonts w:ascii="Calibri" w:hAnsi="Calibri"/>
          <w:sz w:val="26"/>
        </w:rPr>
        <w:t xml:space="preserve">        tokenCOMMA = "," </w:t>
      </w:r>
    </w:p>
    <w:p w:rsidR="00D72F01" w:rsidRPr="00D72F01" w:rsidRDefault="00D72F01" w:rsidP="000550C6">
      <w:pPr>
        <w:rPr>
          <w:rFonts w:ascii="Calibri" w:hAnsi="Calibri"/>
          <w:sz w:val="26"/>
        </w:rPr>
      </w:pPr>
      <w:r w:rsidRPr="00D72F01">
        <w:rPr>
          <w:rFonts w:ascii="Calibri" w:hAnsi="Calibri"/>
          <w:sz w:val="26"/>
        </w:rPr>
        <w:t xml:space="preserve">        tokenNOT = "not" </w:t>
      </w:r>
    </w:p>
    <w:p w:rsidR="00D72F01" w:rsidRPr="00D72F01" w:rsidRDefault="00D72F01" w:rsidP="000550C6">
      <w:pPr>
        <w:rPr>
          <w:rFonts w:ascii="Calibri" w:hAnsi="Calibri"/>
          <w:sz w:val="26"/>
        </w:rPr>
      </w:pPr>
      <w:r w:rsidRPr="00D72F01">
        <w:rPr>
          <w:rFonts w:ascii="Calibri" w:hAnsi="Calibri"/>
          <w:sz w:val="26"/>
        </w:rPr>
        <w:t xml:space="preserve">        tokenAND = "and" </w:t>
      </w:r>
    </w:p>
    <w:p w:rsidR="00D72F01" w:rsidRPr="00D72F01" w:rsidRDefault="00D72F01" w:rsidP="000550C6">
      <w:pPr>
        <w:rPr>
          <w:rFonts w:ascii="Calibri" w:hAnsi="Calibri"/>
          <w:sz w:val="26"/>
        </w:rPr>
      </w:pPr>
      <w:r w:rsidRPr="00D72F01">
        <w:rPr>
          <w:rFonts w:ascii="Calibri" w:hAnsi="Calibri"/>
          <w:sz w:val="26"/>
        </w:rPr>
        <w:t xml:space="preserve">        tokenOR = "or" </w:t>
      </w:r>
    </w:p>
    <w:p w:rsidR="00D72F01" w:rsidRPr="00D72F01" w:rsidRDefault="00D72F01" w:rsidP="000550C6">
      <w:pPr>
        <w:rPr>
          <w:rFonts w:ascii="Calibri" w:hAnsi="Calibri"/>
          <w:sz w:val="26"/>
        </w:rPr>
      </w:pPr>
      <w:r w:rsidRPr="00D72F01">
        <w:rPr>
          <w:rFonts w:ascii="Calibri" w:hAnsi="Calibri"/>
          <w:sz w:val="26"/>
        </w:rPr>
        <w:t xml:space="preserve">        tokenEQUAL = "=" </w:t>
      </w:r>
    </w:p>
    <w:p w:rsidR="00D72F01" w:rsidRPr="00D72F01" w:rsidRDefault="00D72F01" w:rsidP="000550C6">
      <w:pPr>
        <w:rPr>
          <w:rFonts w:ascii="Calibri" w:hAnsi="Calibri"/>
          <w:sz w:val="26"/>
        </w:rPr>
      </w:pPr>
      <w:r w:rsidRPr="00D72F01">
        <w:rPr>
          <w:rFonts w:ascii="Calibri" w:hAnsi="Calibri"/>
          <w:sz w:val="26"/>
        </w:rPr>
        <w:t xml:space="preserve">        tokenNOTEQUAL = "&lt;&gt;" </w:t>
      </w:r>
    </w:p>
    <w:p w:rsidR="00D72F01" w:rsidRPr="00D72F01" w:rsidRDefault="00D72F01" w:rsidP="000550C6">
      <w:pPr>
        <w:rPr>
          <w:rFonts w:ascii="Calibri" w:hAnsi="Calibri"/>
          <w:sz w:val="26"/>
        </w:rPr>
      </w:pPr>
      <w:r w:rsidRPr="00D72F01">
        <w:rPr>
          <w:rFonts w:ascii="Calibri" w:hAnsi="Calibri"/>
          <w:sz w:val="26"/>
        </w:rPr>
        <w:t xml:space="preserve">        tokenLESSOREQUAL = "&lt;" </w:t>
      </w:r>
    </w:p>
    <w:p w:rsidR="00D72F01" w:rsidRPr="00D72F01" w:rsidRDefault="00D72F01" w:rsidP="000550C6">
      <w:pPr>
        <w:rPr>
          <w:rFonts w:ascii="Calibri" w:hAnsi="Calibri"/>
          <w:sz w:val="26"/>
        </w:rPr>
      </w:pPr>
      <w:r w:rsidRPr="00D72F01">
        <w:rPr>
          <w:rFonts w:ascii="Calibri" w:hAnsi="Calibri"/>
          <w:sz w:val="26"/>
        </w:rPr>
        <w:t xml:space="preserve">        tokenGREATEROREQUAL = "&gt;" </w:t>
      </w:r>
    </w:p>
    <w:p w:rsidR="00D72F01" w:rsidRPr="00D72F01" w:rsidRDefault="00D72F01" w:rsidP="000550C6">
      <w:pPr>
        <w:rPr>
          <w:rFonts w:ascii="Calibri" w:hAnsi="Calibri"/>
          <w:sz w:val="26"/>
        </w:rPr>
      </w:pPr>
      <w:r w:rsidRPr="00D72F01">
        <w:rPr>
          <w:rFonts w:ascii="Calibri" w:hAnsi="Calibri"/>
          <w:sz w:val="26"/>
        </w:rPr>
        <w:t xml:space="preserve">        tokenPLUS = "add" </w:t>
      </w:r>
    </w:p>
    <w:p w:rsidR="00D72F01" w:rsidRPr="00D72F01" w:rsidRDefault="00D72F01" w:rsidP="000550C6">
      <w:pPr>
        <w:rPr>
          <w:rFonts w:ascii="Calibri" w:hAnsi="Calibri"/>
          <w:sz w:val="26"/>
        </w:rPr>
      </w:pPr>
      <w:r w:rsidRPr="00D72F01">
        <w:rPr>
          <w:rFonts w:ascii="Calibri" w:hAnsi="Calibri"/>
          <w:sz w:val="26"/>
        </w:rPr>
        <w:t xml:space="preserve">        tokenMINUS = "sub" </w:t>
      </w:r>
    </w:p>
    <w:p w:rsidR="00D72F01" w:rsidRPr="00D72F01" w:rsidRDefault="00D72F01" w:rsidP="000550C6">
      <w:pPr>
        <w:rPr>
          <w:rFonts w:ascii="Calibri" w:hAnsi="Calibri"/>
          <w:sz w:val="26"/>
        </w:rPr>
      </w:pPr>
      <w:r w:rsidRPr="00D72F01">
        <w:rPr>
          <w:rFonts w:ascii="Calibri" w:hAnsi="Calibri"/>
          <w:sz w:val="26"/>
        </w:rPr>
        <w:t xml:space="preserve">        tokenMUL = "*" </w:t>
      </w:r>
    </w:p>
    <w:p w:rsidR="00D72F01" w:rsidRPr="00D72F01" w:rsidRDefault="00D72F01" w:rsidP="000550C6">
      <w:pPr>
        <w:rPr>
          <w:rFonts w:ascii="Calibri" w:hAnsi="Calibri"/>
          <w:sz w:val="26"/>
        </w:rPr>
      </w:pPr>
      <w:r w:rsidRPr="00D72F01">
        <w:rPr>
          <w:rFonts w:ascii="Calibri" w:hAnsi="Calibri"/>
          <w:sz w:val="26"/>
        </w:rPr>
        <w:lastRenderedPageBreak/>
        <w:t xml:space="preserve">        tokenDIV = "/" </w:t>
      </w:r>
    </w:p>
    <w:p w:rsidR="00D72F01" w:rsidRPr="00D72F01" w:rsidRDefault="00D72F01" w:rsidP="000550C6">
      <w:pPr>
        <w:rPr>
          <w:rFonts w:ascii="Calibri" w:hAnsi="Calibri"/>
          <w:sz w:val="26"/>
        </w:rPr>
      </w:pPr>
      <w:r w:rsidRPr="00D72F01">
        <w:rPr>
          <w:rFonts w:ascii="Calibri" w:hAnsi="Calibri"/>
          <w:sz w:val="26"/>
        </w:rPr>
        <w:t xml:space="preserve">        tokenMOD = "%" </w:t>
      </w:r>
    </w:p>
    <w:p w:rsidR="00D72F01" w:rsidRDefault="00D72F01" w:rsidP="000550C6">
      <w:pPr>
        <w:rPr>
          <w:rFonts w:ascii="Calibri" w:hAnsi="Calibri"/>
          <w:sz w:val="26"/>
        </w:rPr>
      </w:pPr>
      <w:r w:rsidRPr="00D72F01">
        <w:rPr>
          <w:rFonts w:ascii="Calibri" w:hAnsi="Calibri"/>
          <w:sz w:val="26"/>
        </w:rPr>
        <w:t xml:space="preserve">        tokenGROUPEXPRESSIONBEGIN = "("</w:t>
      </w:r>
    </w:p>
    <w:p w:rsidR="00D72F01" w:rsidRDefault="00D72F01" w:rsidP="000550C6">
      <w:pPr>
        <w:rPr>
          <w:rFonts w:ascii="Calibri" w:hAnsi="Calibri"/>
          <w:sz w:val="26"/>
        </w:rPr>
      </w:pPr>
    </w:p>
    <w:p w:rsidR="00D72F01" w:rsidRPr="00D72F01" w:rsidRDefault="00D72F01" w:rsidP="000550C6">
      <w:pPr>
        <w:rPr>
          <w:rFonts w:ascii="Calibri" w:hAnsi="Calibri"/>
          <w:sz w:val="26"/>
          <w:lang w:val="en-US"/>
        </w:rPr>
      </w:pPr>
      <w:r w:rsidRPr="00D72F01">
        <w:rPr>
          <w:rFonts w:ascii="Calibri" w:hAnsi="Calibri"/>
          <w:sz w:val="26"/>
          <w:lang w:val="en-US"/>
        </w:rPr>
        <w:t xml:space="preserve">        tokenGROUPEXPRESSIONEND = ")" </w:t>
      </w:r>
    </w:p>
    <w:p w:rsidR="00D72F01" w:rsidRPr="00D72F01" w:rsidRDefault="00D72F01" w:rsidP="000550C6">
      <w:pPr>
        <w:rPr>
          <w:rFonts w:ascii="Calibri" w:hAnsi="Calibri"/>
          <w:sz w:val="26"/>
          <w:lang w:val="en-US"/>
        </w:rPr>
      </w:pPr>
      <w:r w:rsidRPr="00D72F01">
        <w:rPr>
          <w:rFonts w:ascii="Calibri" w:hAnsi="Calibri"/>
          <w:sz w:val="26"/>
          <w:lang w:val="en-US"/>
        </w:rPr>
        <w:t xml:space="preserve">        tokenRLBIND = "&lt;-" </w:t>
      </w:r>
    </w:p>
    <w:p w:rsidR="00D72F01" w:rsidRPr="00D72F01" w:rsidRDefault="00D72F01" w:rsidP="000550C6">
      <w:pPr>
        <w:rPr>
          <w:rFonts w:ascii="Calibri" w:hAnsi="Calibri"/>
          <w:sz w:val="26"/>
          <w:lang w:val="en-US"/>
        </w:rPr>
      </w:pPr>
      <w:r w:rsidRPr="00D72F01">
        <w:rPr>
          <w:rFonts w:ascii="Calibri" w:hAnsi="Calibri"/>
          <w:sz w:val="26"/>
          <w:lang w:val="en-US"/>
        </w:rPr>
        <w:t xml:space="preserve">        tokenLRBIND = "," </w:t>
      </w:r>
    </w:p>
    <w:p w:rsidR="00D72F01" w:rsidRPr="00D72F01" w:rsidRDefault="00D72F01" w:rsidP="000550C6">
      <w:pPr>
        <w:rPr>
          <w:rFonts w:ascii="Calibri" w:hAnsi="Calibri"/>
          <w:sz w:val="26"/>
          <w:lang w:val="en-US"/>
        </w:rPr>
      </w:pPr>
      <w:r w:rsidRPr="00D72F01">
        <w:rPr>
          <w:rFonts w:ascii="Calibri" w:hAnsi="Calibri"/>
          <w:sz w:val="26"/>
          <w:lang w:val="en-US"/>
        </w:rPr>
        <w:t xml:space="preserve">        tokenELSE = "else" </w:t>
      </w:r>
    </w:p>
    <w:p w:rsidR="00D72F01" w:rsidRPr="00D72F01" w:rsidRDefault="00D72F01" w:rsidP="000550C6">
      <w:pPr>
        <w:rPr>
          <w:rFonts w:ascii="Calibri" w:hAnsi="Calibri"/>
          <w:sz w:val="26"/>
          <w:lang w:val="en-US"/>
        </w:rPr>
      </w:pPr>
      <w:r w:rsidRPr="00D72F01">
        <w:rPr>
          <w:rFonts w:ascii="Calibri" w:hAnsi="Calibri"/>
          <w:sz w:val="26"/>
          <w:lang w:val="en-US"/>
        </w:rPr>
        <w:t xml:space="preserve">        tokenIF = "if" </w:t>
      </w:r>
    </w:p>
    <w:p w:rsidR="00D72F01" w:rsidRPr="00D72F01" w:rsidRDefault="00D72F01" w:rsidP="000550C6">
      <w:pPr>
        <w:rPr>
          <w:rFonts w:ascii="Calibri" w:hAnsi="Calibri"/>
          <w:sz w:val="26"/>
          <w:lang w:val="en-US"/>
        </w:rPr>
      </w:pPr>
      <w:r w:rsidRPr="00D72F01">
        <w:rPr>
          <w:rFonts w:ascii="Calibri" w:hAnsi="Calibri"/>
          <w:sz w:val="26"/>
          <w:lang w:val="en-US"/>
        </w:rPr>
        <w:t xml:space="preserve">        tokenDO = "do" </w:t>
      </w:r>
    </w:p>
    <w:p w:rsidR="00D72F01" w:rsidRPr="00D72F01" w:rsidRDefault="00D72F01" w:rsidP="000550C6">
      <w:pPr>
        <w:rPr>
          <w:rFonts w:ascii="Calibri" w:hAnsi="Calibri"/>
          <w:sz w:val="26"/>
          <w:lang w:val="en-US"/>
        </w:rPr>
      </w:pPr>
      <w:r w:rsidRPr="00D72F01">
        <w:rPr>
          <w:rFonts w:ascii="Calibri" w:hAnsi="Calibri"/>
          <w:sz w:val="26"/>
          <w:lang w:val="en-US"/>
        </w:rPr>
        <w:t xml:space="preserve">        tokenFOR = "for" </w:t>
      </w:r>
    </w:p>
    <w:p w:rsidR="00D72F01" w:rsidRPr="00D72F01" w:rsidRDefault="00D72F01" w:rsidP="000550C6">
      <w:pPr>
        <w:rPr>
          <w:rFonts w:ascii="Calibri" w:hAnsi="Calibri"/>
          <w:sz w:val="26"/>
          <w:lang w:val="en-US"/>
        </w:rPr>
      </w:pPr>
      <w:r w:rsidRPr="00D72F01">
        <w:rPr>
          <w:rFonts w:ascii="Calibri" w:hAnsi="Calibri"/>
          <w:sz w:val="26"/>
          <w:lang w:val="en-US"/>
        </w:rPr>
        <w:t xml:space="preserve">        tokenTO = "to" </w:t>
      </w:r>
    </w:p>
    <w:p w:rsidR="00D72F01" w:rsidRPr="00D72F01" w:rsidRDefault="00D72F01" w:rsidP="000550C6">
      <w:pPr>
        <w:rPr>
          <w:rFonts w:ascii="Calibri" w:hAnsi="Calibri"/>
          <w:sz w:val="26"/>
          <w:lang w:val="en-US"/>
        </w:rPr>
      </w:pPr>
      <w:r w:rsidRPr="00D72F01">
        <w:rPr>
          <w:rFonts w:ascii="Calibri" w:hAnsi="Calibri"/>
          <w:sz w:val="26"/>
          <w:lang w:val="en-US"/>
        </w:rPr>
        <w:t xml:space="preserve">        tokenWHILE = "while" </w:t>
      </w:r>
    </w:p>
    <w:p w:rsidR="00D72F01" w:rsidRPr="00D72F01" w:rsidRDefault="00D72F01" w:rsidP="000550C6">
      <w:pPr>
        <w:rPr>
          <w:rFonts w:ascii="Calibri" w:hAnsi="Calibri"/>
          <w:sz w:val="26"/>
          <w:lang w:val="en-US"/>
        </w:rPr>
      </w:pPr>
      <w:r w:rsidRPr="00D72F01">
        <w:rPr>
          <w:rFonts w:ascii="Calibri" w:hAnsi="Calibri"/>
          <w:sz w:val="26"/>
          <w:lang w:val="en-US"/>
        </w:rPr>
        <w:t xml:space="preserve">        tokenCONTINUE = "continue" </w:t>
      </w:r>
    </w:p>
    <w:p w:rsidR="00D72F01" w:rsidRPr="00D72F01" w:rsidRDefault="00D72F01" w:rsidP="000550C6">
      <w:pPr>
        <w:rPr>
          <w:rFonts w:ascii="Calibri" w:hAnsi="Calibri"/>
          <w:sz w:val="26"/>
          <w:lang w:val="en-US"/>
        </w:rPr>
      </w:pPr>
      <w:r w:rsidRPr="00D72F01">
        <w:rPr>
          <w:rFonts w:ascii="Calibri" w:hAnsi="Calibri"/>
          <w:sz w:val="26"/>
          <w:lang w:val="en-US"/>
        </w:rPr>
        <w:t xml:space="preserve">        tokenEXIT = "exit" </w:t>
      </w:r>
    </w:p>
    <w:p w:rsidR="00D72F01" w:rsidRPr="00D72F01" w:rsidRDefault="00D72F01" w:rsidP="000550C6">
      <w:pPr>
        <w:rPr>
          <w:rFonts w:ascii="Calibri" w:hAnsi="Calibri"/>
          <w:sz w:val="26"/>
          <w:lang w:val="en-US"/>
        </w:rPr>
      </w:pPr>
      <w:r w:rsidRPr="00D72F01">
        <w:rPr>
          <w:rFonts w:ascii="Calibri" w:hAnsi="Calibri"/>
          <w:sz w:val="26"/>
          <w:lang w:val="en-US"/>
        </w:rPr>
        <w:t xml:space="preserve">        tokenREPEAT = "repeat" </w:t>
      </w:r>
    </w:p>
    <w:p w:rsidR="00D72F01" w:rsidRPr="00D72F01" w:rsidRDefault="00D72F01" w:rsidP="000550C6">
      <w:pPr>
        <w:rPr>
          <w:rFonts w:ascii="Calibri" w:hAnsi="Calibri"/>
          <w:sz w:val="26"/>
          <w:lang w:val="en-US"/>
        </w:rPr>
      </w:pPr>
      <w:r w:rsidRPr="00D72F01">
        <w:rPr>
          <w:rFonts w:ascii="Calibri" w:hAnsi="Calibri"/>
          <w:sz w:val="26"/>
          <w:lang w:val="en-US"/>
        </w:rPr>
        <w:t xml:space="preserve">        tokenUNTIL = "until" </w:t>
      </w:r>
    </w:p>
    <w:p w:rsidR="00D72F01" w:rsidRPr="00D72F01" w:rsidRDefault="00D72F01" w:rsidP="000550C6">
      <w:pPr>
        <w:rPr>
          <w:rFonts w:ascii="Calibri" w:hAnsi="Calibri"/>
          <w:sz w:val="26"/>
          <w:lang w:val="en-US"/>
        </w:rPr>
      </w:pPr>
      <w:r w:rsidRPr="00D72F01">
        <w:rPr>
          <w:rFonts w:ascii="Calibri" w:hAnsi="Calibri"/>
          <w:sz w:val="26"/>
          <w:lang w:val="en-US"/>
        </w:rPr>
        <w:t xml:space="preserve">        tokenGET = "scan" </w:t>
      </w:r>
    </w:p>
    <w:p w:rsidR="00D72F01" w:rsidRPr="00D72F01" w:rsidRDefault="00D72F01" w:rsidP="000550C6">
      <w:pPr>
        <w:rPr>
          <w:rFonts w:ascii="Calibri" w:hAnsi="Calibri"/>
          <w:sz w:val="26"/>
          <w:lang w:val="en-US"/>
        </w:rPr>
      </w:pPr>
      <w:r w:rsidRPr="00D72F01">
        <w:rPr>
          <w:rFonts w:ascii="Calibri" w:hAnsi="Calibri"/>
          <w:sz w:val="26"/>
          <w:lang w:val="en-US"/>
        </w:rPr>
        <w:t xml:space="preserve">        tokenPUT = "print" </w:t>
      </w:r>
    </w:p>
    <w:p w:rsidR="00D72F01" w:rsidRPr="00D72F01" w:rsidRDefault="00D72F01" w:rsidP="000550C6">
      <w:pPr>
        <w:rPr>
          <w:rFonts w:ascii="Calibri" w:hAnsi="Calibri"/>
          <w:sz w:val="26"/>
          <w:lang w:val="en-US"/>
        </w:rPr>
      </w:pPr>
      <w:r w:rsidRPr="00D72F01">
        <w:rPr>
          <w:rFonts w:ascii="Calibri" w:hAnsi="Calibri"/>
          <w:sz w:val="26"/>
          <w:lang w:val="en-US"/>
        </w:rPr>
        <w:t xml:space="preserve">        tokenNAME = "program" </w:t>
      </w:r>
    </w:p>
    <w:p w:rsidR="00D72F01" w:rsidRPr="00D72F01" w:rsidRDefault="00D72F01" w:rsidP="000550C6">
      <w:pPr>
        <w:rPr>
          <w:rFonts w:ascii="Calibri" w:hAnsi="Calibri"/>
          <w:sz w:val="26"/>
          <w:lang w:val="en-US"/>
        </w:rPr>
      </w:pPr>
      <w:r w:rsidRPr="00D72F01">
        <w:rPr>
          <w:rFonts w:ascii="Calibri" w:hAnsi="Calibri"/>
          <w:sz w:val="26"/>
          <w:lang w:val="en-US"/>
        </w:rPr>
        <w:t xml:space="preserve">        tokenBODY = "start" </w:t>
      </w:r>
    </w:p>
    <w:p w:rsidR="00D72F01" w:rsidRPr="00D72F01" w:rsidRDefault="00D72F01" w:rsidP="000550C6">
      <w:pPr>
        <w:rPr>
          <w:rFonts w:ascii="Calibri" w:hAnsi="Calibri"/>
          <w:sz w:val="26"/>
          <w:lang w:val="en-US"/>
        </w:rPr>
      </w:pPr>
      <w:r w:rsidRPr="00D72F01">
        <w:rPr>
          <w:rFonts w:ascii="Calibri" w:hAnsi="Calibri"/>
          <w:sz w:val="26"/>
          <w:lang w:val="en-US"/>
        </w:rPr>
        <w:t xml:space="preserve">        tokenDATA = "var" </w:t>
      </w:r>
    </w:p>
    <w:p w:rsidR="00D72F01" w:rsidRPr="00D72F01" w:rsidRDefault="00D72F01" w:rsidP="000550C6">
      <w:pPr>
        <w:rPr>
          <w:rFonts w:ascii="Calibri" w:hAnsi="Calibri"/>
          <w:sz w:val="26"/>
          <w:lang w:val="en-US"/>
        </w:rPr>
      </w:pPr>
      <w:r w:rsidRPr="00D72F01">
        <w:rPr>
          <w:rFonts w:ascii="Calibri" w:hAnsi="Calibri"/>
          <w:sz w:val="26"/>
          <w:lang w:val="en-US"/>
        </w:rPr>
        <w:t xml:space="preserve">        tokenEND = "finish" </w:t>
      </w:r>
    </w:p>
    <w:p w:rsidR="00D72F01" w:rsidRPr="00D72F01" w:rsidRDefault="00D72F01" w:rsidP="000550C6">
      <w:pPr>
        <w:rPr>
          <w:rFonts w:ascii="Calibri" w:hAnsi="Calibri"/>
          <w:sz w:val="26"/>
          <w:lang w:val="en-US"/>
        </w:rPr>
      </w:pPr>
      <w:r w:rsidRPr="00D72F01">
        <w:rPr>
          <w:rFonts w:ascii="Calibri" w:hAnsi="Calibri"/>
          <w:sz w:val="26"/>
          <w:lang w:val="en-US"/>
        </w:rPr>
        <w:t xml:space="preserve">        tokenSEMICOLON = "" </w:t>
      </w:r>
    </w:p>
    <w:p w:rsidR="00D72F01" w:rsidRPr="00D72F01" w:rsidRDefault="00D72F01" w:rsidP="000550C6">
      <w:pPr>
        <w:rPr>
          <w:rFonts w:ascii="Calibri" w:hAnsi="Calibri"/>
          <w:sz w:val="26"/>
          <w:lang w:val="en-US"/>
        </w:rPr>
      </w:pPr>
      <w:r w:rsidRPr="00D72F01">
        <w:rPr>
          <w:rFonts w:ascii="Calibri" w:hAnsi="Calibri"/>
          <w:sz w:val="26"/>
          <w:lang w:val="en-US"/>
        </w:rPr>
        <w:t xml:space="preserve">        // </w:t>
      </w:r>
    </w:p>
    <w:p w:rsidR="00D72F01" w:rsidRPr="00D72F01" w:rsidRDefault="00D72F01" w:rsidP="000550C6">
      <w:pPr>
        <w:rPr>
          <w:rFonts w:ascii="Calibri" w:hAnsi="Calibri"/>
          <w:sz w:val="26"/>
          <w:lang w:val="en-US"/>
        </w:rPr>
      </w:pPr>
      <w:r w:rsidRPr="00D72F01">
        <w:rPr>
          <w:rFonts w:ascii="Calibri" w:hAnsi="Calibri"/>
          <w:sz w:val="26"/>
          <w:lang w:val="en-US"/>
        </w:rPr>
        <w:t xml:space="preserve">        tokenUNDERSCORE = "_"</w:t>
      </w:r>
    </w:p>
    <w:p w:rsidR="00D72F01" w:rsidRPr="00D72F01" w:rsidRDefault="00D72F01" w:rsidP="000550C6">
      <w:pPr>
        <w:rPr>
          <w:rFonts w:ascii="Calibri" w:hAnsi="Calibri"/>
          <w:sz w:val="26"/>
          <w:lang w:val="en-US"/>
        </w:rPr>
      </w:pPr>
      <w:r w:rsidRPr="00D72F01">
        <w:rPr>
          <w:rFonts w:ascii="Calibri" w:hAnsi="Calibri"/>
          <w:sz w:val="26"/>
          <w:lang w:val="en-US"/>
        </w:rPr>
        <w:t xml:space="preserve">        //</w:t>
      </w:r>
    </w:p>
    <w:p w:rsidR="00D72F01" w:rsidRPr="00D72F01" w:rsidRDefault="00D72F01" w:rsidP="000550C6">
      <w:pPr>
        <w:rPr>
          <w:rFonts w:ascii="Calibri" w:hAnsi="Calibri"/>
          <w:sz w:val="26"/>
          <w:lang w:val="en-US"/>
        </w:rPr>
      </w:pPr>
      <w:r w:rsidRPr="00D72F01">
        <w:rPr>
          <w:rFonts w:ascii="Calibri" w:hAnsi="Calibri"/>
          <w:sz w:val="26"/>
          <w:lang w:val="en-US"/>
        </w:rPr>
        <w:t xml:space="preserve">        A = "A"</w:t>
      </w:r>
    </w:p>
    <w:p w:rsidR="00D72F01" w:rsidRPr="00D72F01" w:rsidRDefault="00D72F01" w:rsidP="000550C6">
      <w:pPr>
        <w:rPr>
          <w:rFonts w:ascii="Calibri" w:hAnsi="Calibri"/>
          <w:sz w:val="26"/>
          <w:lang w:val="en-US"/>
        </w:rPr>
      </w:pPr>
      <w:r w:rsidRPr="00D72F01">
        <w:rPr>
          <w:rFonts w:ascii="Calibri" w:hAnsi="Calibri"/>
          <w:sz w:val="26"/>
          <w:lang w:val="en-US"/>
        </w:rPr>
        <w:t xml:space="preserve">        B = "B"</w:t>
      </w:r>
    </w:p>
    <w:p w:rsidR="00D72F01" w:rsidRPr="00D72F01" w:rsidRDefault="00D72F01" w:rsidP="000550C6">
      <w:pPr>
        <w:rPr>
          <w:rFonts w:ascii="Calibri" w:hAnsi="Calibri"/>
          <w:sz w:val="26"/>
          <w:lang w:val="en-US"/>
        </w:rPr>
      </w:pPr>
      <w:r w:rsidRPr="00D72F01">
        <w:rPr>
          <w:rFonts w:ascii="Calibri" w:hAnsi="Calibri"/>
          <w:sz w:val="26"/>
          <w:lang w:val="en-US"/>
        </w:rPr>
        <w:t xml:space="preserve">        C = "C"</w:t>
      </w:r>
    </w:p>
    <w:p w:rsidR="00D72F01" w:rsidRPr="00D72F01" w:rsidRDefault="00D72F01" w:rsidP="000550C6">
      <w:pPr>
        <w:rPr>
          <w:rFonts w:ascii="Calibri" w:hAnsi="Calibri"/>
          <w:sz w:val="26"/>
          <w:lang w:val="en-US"/>
        </w:rPr>
      </w:pPr>
      <w:r w:rsidRPr="00D72F01">
        <w:rPr>
          <w:rFonts w:ascii="Calibri" w:hAnsi="Calibri"/>
          <w:sz w:val="26"/>
          <w:lang w:val="en-US"/>
        </w:rPr>
        <w:t xml:space="preserve">        D = "D"</w:t>
      </w:r>
    </w:p>
    <w:p w:rsidR="00D72F01" w:rsidRPr="00D72F01" w:rsidRDefault="00D72F01" w:rsidP="000550C6">
      <w:pPr>
        <w:rPr>
          <w:rFonts w:ascii="Calibri" w:hAnsi="Calibri"/>
          <w:sz w:val="26"/>
          <w:lang w:val="en-US"/>
        </w:rPr>
      </w:pPr>
      <w:r w:rsidRPr="00D72F01">
        <w:rPr>
          <w:rFonts w:ascii="Calibri" w:hAnsi="Calibri"/>
          <w:sz w:val="26"/>
          <w:lang w:val="en-US"/>
        </w:rPr>
        <w:t xml:space="preserve">        E = "E"</w:t>
      </w:r>
    </w:p>
    <w:p w:rsidR="00D72F01" w:rsidRPr="00D72F01" w:rsidRDefault="00D72F01" w:rsidP="000550C6">
      <w:pPr>
        <w:rPr>
          <w:rFonts w:ascii="Calibri" w:hAnsi="Calibri"/>
          <w:sz w:val="26"/>
          <w:lang w:val="en-US"/>
        </w:rPr>
      </w:pPr>
      <w:r w:rsidRPr="00D72F01">
        <w:rPr>
          <w:rFonts w:ascii="Calibri" w:hAnsi="Calibri"/>
          <w:sz w:val="26"/>
          <w:lang w:val="en-US"/>
        </w:rPr>
        <w:t xml:space="preserve">        F = "F"</w:t>
      </w:r>
    </w:p>
    <w:p w:rsidR="00D72F01" w:rsidRPr="00D72F01" w:rsidRDefault="00D72F01" w:rsidP="000550C6">
      <w:pPr>
        <w:rPr>
          <w:rFonts w:ascii="Calibri" w:hAnsi="Calibri"/>
          <w:sz w:val="26"/>
          <w:lang w:val="en-US"/>
        </w:rPr>
      </w:pPr>
      <w:r w:rsidRPr="00D72F01">
        <w:rPr>
          <w:rFonts w:ascii="Calibri" w:hAnsi="Calibri"/>
          <w:sz w:val="26"/>
          <w:lang w:val="en-US"/>
        </w:rPr>
        <w:t xml:space="preserve">        G = "G"</w:t>
      </w:r>
    </w:p>
    <w:p w:rsidR="00D72F01" w:rsidRPr="00D72F01" w:rsidRDefault="00D72F01" w:rsidP="000550C6">
      <w:pPr>
        <w:rPr>
          <w:rFonts w:ascii="Calibri" w:hAnsi="Calibri"/>
          <w:sz w:val="26"/>
          <w:lang w:val="en-US"/>
        </w:rPr>
      </w:pPr>
      <w:r w:rsidRPr="00D72F01">
        <w:rPr>
          <w:rFonts w:ascii="Calibri" w:hAnsi="Calibri"/>
          <w:sz w:val="26"/>
          <w:lang w:val="en-US"/>
        </w:rPr>
        <w:t xml:space="preserve">        H = "H"</w:t>
      </w:r>
    </w:p>
    <w:p w:rsidR="00D72F01" w:rsidRPr="00D72F01" w:rsidRDefault="00D72F01" w:rsidP="000550C6">
      <w:pPr>
        <w:rPr>
          <w:rFonts w:ascii="Calibri" w:hAnsi="Calibri"/>
          <w:sz w:val="26"/>
          <w:lang w:val="en-US"/>
        </w:rPr>
      </w:pPr>
      <w:r w:rsidRPr="00D72F01">
        <w:rPr>
          <w:rFonts w:ascii="Calibri" w:hAnsi="Calibri"/>
          <w:sz w:val="26"/>
          <w:lang w:val="en-US"/>
        </w:rPr>
        <w:t xml:space="preserve">        I = "I"</w:t>
      </w:r>
    </w:p>
    <w:p w:rsidR="00D72F01" w:rsidRPr="00D72F01" w:rsidRDefault="00D72F01" w:rsidP="000550C6">
      <w:pPr>
        <w:rPr>
          <w:rFonts w:ascii="Calibri" w:hAnsi="Calibri"/>
          <w:sz w:val="26"/>
          <w:lang w:val="en-US"/>
        </w:rPr>
      </w:pPr>
      <w:r w:rsidRPr="00D72F01">
        <w:rPr>
          <w:rFonts w:ascii="Calibri" w:hAnsi="Calibri"/>
          <w:sz w:val="26"/>
          <w:lang w:val="en-US"/>
        </w:rPr>
        <w:t xml:space="preserve">        J = "J"</w:t>
      </w:r>
    </w:p>
    <w:p w:rsidR="00D72F01" w:rsidRPr="00D72F01" w:rsidRDefault="00D72F01" w:rsidP="000550C6">
      <w:pPr>
        <w:rPr>
          <w:rFonts w:ascii="Calibri" w:hAnsi="Calibri"/>
          <w:sz w:val="26"/>
          <w:lang w:val="en-US"/>
        </w:rPr>
      </w:pPr>
      <w:r w:rsidRPr="00D72F01">
        <w:rPr>
          <w:rFonts w:ascii="Calibri" w:hAnsi="Calibri"/>
          <w:sz w:val="26"/>
          <w:lang w:val="en-US"/>
        </w:rPr>
        <w:t xml:space="preserve">        K = "K"</w:t>
      </w:r>
    </w:p>
    <w:p w:rsidR="00D72F01" w:rsidRPr="00D72F01" w:rsidRDefault="00D72F01" w:rsidP="000550C6">
      <w:pPr>
        <w:rPr>
          <w:rFonts w:ascii="Calibri" w:hAnsi="Calibri"/>
          <w:sz w:val="26"/>
          <w:lang w:val="en-US"/>
        </w:rPr>
      </w:pPr>
      <w:r w:rsidRPr="00D72F01">
        <w:rPr>
          <w:rFonts w:ascii="Calibri" w:hAnsi="Calibri"/>
          <w:sz w:val="26"/>
          <w:lang w:val="en-US"/>
        </w:rPr>
        <w:t xml:space="preserve">        L = "L"</w:t>
      </w:r>
    </w:p>
    <w:p w:rsidR="00D72F01" w:rsidRPr="00D72F01" w:rsidRDefault="00D72F01" w:rsidP="000550C6">
      <w:pPr>
        <w:rPr>
          <w:rFonts w:ascii="Calibri" w:hAnsi="Calibri"/>
          <w:sz w:val="26"/>
          <w:lang w:val="en-US"/>
        </w:rPr>
      </w:pPr>
      <w:r w:rsidRPr="00D72F01">
        <w:rPr>
          <w:rFonts w:ascii="Calibri" w:hAnsi="Calibri"/>
          <w:sz w:val="26"/>
          <w:lang w:val="en-US"/>
        </w:rPr>
        <w:t xml:space="preserve">        M = "M"</w:t>
      </w:r>
    </w:p>
    <w:p w:rsidR="00D72F01" w:rsidRPr="00D72F01" w:rsidRDefault="00D72F01" w:rsidP="000550C6">
      <w:pPr>
        <w:rPr>
          <w:rFonts w:ascii="Calibri" w:hAnsi="Calibri"/>
          <w:sz w:val="26"/>
          <w:lang w:val="en-US"/>
        </w:rPr>
      </w:pPr>
      <w:r w:rsidRPr="00D72F01">
        <w:rPr>
          <w:rFonts w:ascii="Calibri" w:hAnsi="Calibri"/>
          <w:sz w:val="26"/>
          <w:lang w:val="en-US"/>
        </w:rPr>
        <w:t xml:space="preserve">        N = "N"</w:t>
      </w:r>
    </w:p>
    <w:p w:rsidR="00D72F01" w:rsidRPr="00D72F01" w:rsidRDefault="00D72F01" w:rsidP="000550C6">
      <w:pPr>
        <w:rPr>
          <w:rFonts w:ascii="Calibri" w:hAnsi="Calibri"/>
          <w:sz w:val="26"/>
          <w:lang w:val="en-US"/>
        </w:rPr>
      </w:pPr>
      <w:r w:rsidRPr="00D72F01">
        <w:rPr>
          <w:rFonts w:ascii="Calibri" w:hAnsi="Calibri"/>
          <w:sz w:val="26"/>
          <w:lang w:val="en-US"/>
        </w:rPr>
        <w:t xml:space="preserve">        O = "O"</w:t>
      </w:r>
    </w:p>
    <w:p w:rsidR="00D72F01" w:rsidRPr="00D72F01" w:rsidRDefault="00D72F01" w:rsidP="000550C6">
      <w:pPr>
        <w:rPr>
          <w:rFonts w:ascii="Calibri" w:hAnsi="Calibri"/>
          <w:sz w:val="26"/>
          <w:lang w:val="en-US"/>
        </w:rPr>
      </w:pPr>
      <w:r w:rsidRPr="00D72F01">
        <w:rPr>
          <w:rFonts w:ascii="Calibri" w:hAnsi="Calibri"/>
          <w:sz w:val="26"/>
          <w:lang w:val="en-US"/>
        </w:rPr>
        <w:t xml:space="preserve">        P = "P"</w:t>
      </w:r>
    </w:p>
    <w:p w:rsidR="00D72F01" w:rsidRPr="002E354B" w:rsidRDefault="00D72F01" w:rsidP="000550C6">
      <w:pPr>
        <w:rPr>
          <w:rFonts w:ascii="Calibri" w:hAnsi="Calibri"/>
          <w:sz w:val="26"/>
          <w:lang w:val="en-US"/>
        </w:rPr>
      </w:pPr>
      <w:r w:rsidRPr="00D72F01">
        <w:rPr>
          <w:rFonts w:ascii="Calibri" w:hAnsi="Calibri"/>
          <w:sz w:val="26"/>
          <w:lang w:val="en-US"/>
        </w:rPr>
        <w:t xml:space="preserve">        </w:t>
      </w:r>
      <w:r w:rsidRPr="002E354B">
        <w:rPr>
          <w:rFonts w:ascii="Calibri" w:hAnsi="Calibri"/>
          <w:sz w:val="26"/>
          <w:lang w:val="en-US"/>
        </w:rPr>
        <w:t>Q = "Q"</w:t>
      </w:r>
    </w:p>
    <w:p w:rsidR="00D72F01" w:rsidRPr="00D72F01" w:rsidRDefault="00D72F01" w:rsidP="000550C6">
      <w:pPr>
        <w:rPr>
          <w:rFonts w:ascii="Calibri" w:hAnsi="Calibri"/>
          <w:sz w:val="26"/>
          <w:lang w:val="en-US"/>
        </w:rPr>
      </w:pPr>
      <w:r w:rsidRPr="002E354B">
        <w:rPr>
          <w:rFonts w:ascii="Calibri" w:hAnsi="Calibri"/>
          <w:sz w:val="26"/>
          <w:lang w:val="en-US"/>
        </w:rPr>
        <w:t xml:space="preserve">        </w:t>
      </w:r>
      <w:r w:rsidRPr="00D72F01">
        <w:rPr>
          <w:rFonts w:ascii="Calibri" w:hAnsi="Calibri"/>
          <w:sz w:val="26"/>
          <w:lang w:val="en-US"/>
        </w:rPr>
        <w:t>R = "R"</w:t>
      </w:r>
    </w:p>
    <w:p w:rsidR="00D72F01" w:rsidRPr="00D72F01" w:rsidRDefault="00D72F01" w:rsidP="000550C6">
      <w:pPr>
        <w:rPr>
          <w:rFonts w:ascii="Calibri" w:hAnsi="Calibri"/>
          <w:sz w:val="26"/>
          <w:lang w:val="en-US"/>
        </w:rPr>
      </w:pPr>
      <w:r w:rsidRPr="00D72F01">
        <w:rPr>
          <w:rFonts w:ascii="Calibri" w:hAnsi="Calibri"/>
          <w:sz w:val="26"/>
          <w:lang w:val="en-US"/>
        </w:rPr>
        <w:t xml:space="preserve">        S = "S"</w:t>
      </w:r>
    </w:p>
    <w:p w:rsidR="00D72F01" w:rsidRPr="00D72F01" w:rsidRDefault="00D72F01" w:rsidP="000550C6">
      <w:pPr>
        <w:rPr>
          <w:rFonts w:ascii="Calibri" w:hAnsi="Calibri"/>
          <w:sz w:val="26"/>
          <w:lang w:val="en-US"/>
        </w:rPr>
      </w:pPr>
      <w:r w:rsidRPr="00D72F01">
        <w:rPr>
          <w:rFonts w:ascii="Calibri" w:hAnsi="Calibri"/>
          <w:sz w:val="26"/>
          <w:lang w:val="en-US"/>
        </w:rPr>
        <w:t xml:space="preserve">        T = "T"</w:t>
      </w:r>
    </w:p>
    <w:p w:rsidR="00D72F01" w:rsidRPr="00D72F01" w:rsidRDefault="00D72F01" w:rsidP="000550C6">
      <w:pPr>
        <w:rPr>
          <w:rFonts w:ascii="Calibri" w:hAnsi="Calibri"/>
          <w:sz w:val="26"/>
          <w:lang w:val="en-US"/>
        </w:rPr>
      </w:pPr>
      <w:r w:rsidRPr="00D72F01">
        <w:rPr>
          <w:rFonts w:ascii="Calibri" w:hAnsi="Calibri"/>
          <w:sz w:val="26"/>
          <w:lang w:val="en-US"/>
        </w:rPr>
        <w:t xml:space="preserve">        U = "U"</w:t>
      </w:r>
    </w:p>
    <w:p w:rsidR="00D72F01" w:rsidRPr="00D72F01" w:rsidRDefault="00D72F01" w:rsidP="000550C6">
      <w:pPr>
        <w:rPr>
          <w:rFonts w:ascii="Calibri" w:hAnsi="Calibri"/>
          <w:sz w:val="26"/>
          <w:lang w:val="en-US"/>
        </w:rPr>
      </w:pPr>
      <w:r w:rsidRPr="00D72F01">
        <w:rPr>
          <w:rFonts w:ascii="Calibri" w:hAnsi="Calibri"/>
          <w:sz w:val="26"/>
          <w:lang w:val="en-US"/>
        </w:rPr>
        <w:lastRenderedPageBreak/>
        <w:t xml:space="preserve">        V = "V"</w:t>
      </w:r>
    </w:p>
    <w:p w:rsidR="00D72F01" w:rsidRPr="00D72F01" w:rsidRDefault="00D72F01" w:rsidP="000550C6">
      <w:pPr>
        <w:rPr>
          <w:rFonts w:ascii="Calibri" w:hAnsi="Calibri"/>
          <w:sz w:val="26"/>
          <w:lang w:val="en-US"/>
        </w:rPr>
      </w:pPr>
      <w:r w:rsidRPr="00D72F01">
        <w:rPr>
          <w:rFonts w:ascii="Calibri" w:hAnsi="Calibri"/>
          <w:sz w:val="26"/>
          <w:lang w:val="en-US"/>
        </w:rPr>
        <w:t xml:space="preserve">        W = "W"</w:t>
      </w:r>
    </w:p>
    <w:p w:rsidR="00D72F01" w:rsidRPr="00D72F01" w:rsidRDefault="00D72F01" w:rsidP="000550C6">
      <w:pPr>
        <w:rPr>
          <w:rFonts w:ascii="Calibri" w:hAnsi="Calibri"/>
          <w:sz w:val="26"/>
          <w:lang w:val="en-US"/>
        </w:rPr>
      </w:pPr>
      <w:r w:rsidRPr="00D72F01">
        <w:rPr>
          <w:rFonts w:ascii="Calibri" w:hAnsi="Calibri"/>
          <w:sz w:val="26"/>
          <w:lang w:val="en-US"/>
        </w:rPr>
        <w:t xml:space="preserve">        X = "X"</w:t>
      </w:r>
    </w:p>
    <w:p w:rsidR="00D72F01" w:rsidRPr="00D72F01" w:rsidRDefault="00D72F01" w:rsidP="000550C6">
      <w:pPr>
        <w:rPr>
          <w:rFonts w:ascii="Calibri" w:hAnsi="Calibri"/>
          <w:sz w:val="26"/>
          <w:lang w:val="en-US"/>
        </w:rPr>
      </w:pPr>
      <w:r w:rsidRPr="00D72F01">
        <w:rPr>
          <w:rFonts w:ascii="Calibri" w:hAnsi="Calibri"/>
          <w:sz w:val="26"/>
          <w:lang w:val="en-US"/>
        </w:rPr>
        <w:t xml:space="preserve">        Y = "Y"</w:t>
      </w:r>
    </w:p>
    <w:p w:rsidR="00D72F01" w:rsidRPr="00D72F01" w:rsidRDefault="00D72F01" w:rsidP="000550C6">
      <w:pPr>
        <w:rPr>
          <w:rFonts w:ascii="Calibri" w:hAnsi="Calibri"/>
          <w:sz w:val="26"/>
          <w:lang w:val="en-US"/>
        </w:rPr>
      </w:pPr>
      <w:r w:rsidRPr="00D72F01">
        <w:rPr>
          <w:rFonts w:ascii="Calibri" w:hAnsi="Calibri"/>
          <w:sz w:val="26"/>
          <w:lang w:val="en-US"/>
        </w:rPr>
        <w:t xml:space="preserve">        Z = "Z"</w:t>
      </w:r>
    </w:p>
    <w:p w:rsidR="00D72F01" w:rsidRPr="00D72F01" w:rsidRDefault="00D72F01" w:rsidP="000550C6">
      <w:pPr>
        <w:rPr>
          <w:rFonts w:ascii="Calibri" w:hAnsi="Calibri"/>
          <w:sz w:val="26"/>
          <w:lang w:val="en-US"/>
        </w:rPr>
      </w:pPr>
      <w:r w:rsidRPr="00D72F01">
        <w:rPr>
          <w:rFonts w:ascii="Calibri" w:hAnsi="Calibri"/>
          <w:sz w:val="26"/>
          <w:lang w:val="en-US"/>
        </w:rPr>
        <w:t xml:space="preserve">        //</w:t>
      </w:r>
    </w:p>
    <w:p w:rsidR="00D72F01" w:rsidRPr="00D72F01" w:rsidRDefault="00D72F01" w:rsidP="000550C6">
      <w:pPr>
        <w:rPr>
          <w:rFonts w:ascii="Calibri" w:hAnsi="Calibri"/>
          <w:sz w:val="26"/>
          <w:lang w:val="en-US"/>
        </w:rPr>
      </w:pPr>
      <w:r w:rsidRPr="00D72F01">
        <w:rPr>
          <w:rFonts w:ascii="Calibri" w:hAnsi="Calibri"/>
          <w:sz w:val="26"/>
          <w:lang w:val="en-US"/>
        </w:rPr>
        <w:t xml:space="preserve">        a = "a"</w:t>
      </w:r>
    </w:p>
    <w:p w:rsidR="00D72F01" w:rsidRPr="00D72F01" w:rsidRDefault="00D72F01" w:rsidP="000550C6">
      <w:pPr>
        <w:rPr>
          <w:rFonts w:ascii="Calibri" w:hAnsi="Calibri"/>
          <w:sz w:val="26"/>
          <w:lang w:val="en-US"/>
        </w:rPr>
      </w:pPr>
      <w:r w:rsidRPr="00D72F01">
        <w:rPr>
          <w:rFonts w:ascii="Calibri" w:hAnsi="Calibri"/>
          <w:sz w:val="26"/>
          <w:lang w:val="en-US"/>
        </w:rPr>
        <w:t xml:space="preserve">        b = "b"</w:t>
      </w:r>
    </w:p>
    <w:p w:rsidR="00D72F01" w:rsidRPr="00D72F01" w:rsidRDefault="00D72F01" w:rsidP="000550C6">
      <w:pPr>
        <w:rPr>
          <w:rFonts w:ascii="Calibri" w:hAnsi="Calibri"/>
          <w:sz w:val="26"/>
          <w:lang w:val="en-US"/>
        </w:rPr>
      </w:pPr>
      <w:r w:rsidRPr="00D72F01">
        <w:rPr>
          <w:rFonts w:ascii="Calibri" w:hAnsi="Calibri"/>
          <w:sz w:val="26"/>
          <w:lang w:val="en-US"/>
        </w:rPr>
        <w:t xml:space="preserve">        c = "c"</w:t>
      </w:r>
    </w:p>
    <w:p w:rsidR="00D72F01" w:rsidRPr="00D72F01" w:rsidRDefault="00D72F01" w:rsidP="000550C6">
      <w:pPr>
        <w:rPr>
          <w:rFonts w:ascii="Calibri" w:hAnsi="Calibri"/>
          <w:sz w:val="26"/>
          <w:lang w:val="en-US"/>
        </w:rPr>
      </w:pPr>
      <w:r w:rsidRPr="00D72F01">
        <w:rPr>
          <w:rFonts w:ascii="Calibri" w:hAnsi="Calibri"/>
          <w:sz w:val="26"/>
          <w:lang w:val="en-US"/>
        </w:rPr>
        <w:t xml:space="preserve">        d = "d"</w:t>
      </w:r>
    </w:p>
    <w:p w:rsidR="00D72F01" w:rsidRPr="00D72F01" w:rsidRDefault="00D72F01" w:rsidP="000550C6">
      <w:pPr>
        <w:rPr>
          <w:rFonts w:ascii="Calibri" w:hAnsi="Calibri"/>
          <w:sz w:val="26"/>
          <w:lang w:val="en-US"/>
        </w:rPr>
      </w:pPr>
      <w:r w:rsidRPr="00D72F01">
        <w:rPr>
          <w:rFonts w:ascii="Calibri" w:hAnsi="Calibri"/>
          <w:sz w:val="26"/>
          <w:lang w:val="en-US"/>
        </w:rPr>
        <w:t xml:space="preserve">        e = "e"</w:t>
      </w:r>
    </w:p>
    <w:p w:rsidR="00D72F01" w:rsidRPr="00D72F01" w:rsidRDefault="00D72F01" w:rsidP="000550C6">
      <w:pPr>
        <w:rPr>
          <w:rFonts w:ascii="Calibri" w:hAnsi="Calibri"/>
          <w:sz w:val="26"/>
          <w:lang w:val="en-US"/>
        </w:rPr>
      </w:pPr>
      <w:r w:rsidRPr="00D72F01">
        <w:rPr>
          <w:rFonts w:ascii="Calibri" w:hAnsi="Calibri"/>
          <w:sz w:val="26"/>
          <w:lang w:val="en-US"/>
        </w:rPr>
        <w:t xml:space="preserve">        f = "f"</w:t>
      </w:r>
    </w:p>
    <w:p w:rsidR="00D72F01" w:rsidRPr="00D72F01" w:rsidRDefault="00D72F01" w:rsidP="000550C6">
      <w:pPr>
        <w:rPr>
          <w:rFonts w:ascii="Calibri" w:hAnsi="Calibri"/>
          <w:sz w:val="26"/>
          <w:lang w:val="en-US"/>
        </w:rPr>
      </w:pPr>
      <w:r w:rsidRPr="00D72F01">
        <w:rPr>
          <w:rFonts w:ascii="Calibri" w:hAnsi="Calibri"/>
          <w:sz w:val="26"/>
          <w:lang w:val="en-US"/>
        </w:rPr>
        <w:t xml:space="preserve">        g = "g"</w:t>
      </w:r>
    </w:p>
    <w:p w:rsidR="00D72F01" w:rsidRPr="00D72F01" w:rsidRDefault="00D72F01" w:rsidP="000550C6">
      <w:pPr>
        <w:rPr>
          <w:rFonts w:ascii="Calibri" w:hAnsi="Calibri"/>
          <w:sz w:val="26"/>
          <w:lang w:val="en-US"/>
        </w:rPr>
      </w:pPr>
      <w:r w:rsidRPr="00D72F01">
        <w:rPr>
          <w:rFonts w:ascii="Calibri" w:hAnsi="Calibri"/>
          <w:sz w:val="26"/>
          <w:lang w:val="en-US"/>
        </w:rPr>
        <w:t xml:space="preserve">        h = "h"</w:t>
      </w:r>
    </w:p>
    <w:p w:rsidR="00D72F01" w:rsidRPr="00D72F01" w:rsidRDefault="00D72F01" w:rsidP="000550C6">
      <w:pPr>
        <w:rPr>
          <w:rFonts w:ascii="Calibri" w:hAnsi="Calibri"/>
          <w:sz w:val="26"/>
          <w:lang w:val="en-US"/>
        </w:rPr>
      </w:pPr>
      <w:r w:rsidRPr="00D72F01">
        <w:rPr>
          <w:rFonts w:ascii="Calibri" w:hAnsi="Calibri"/>
          <w:sz w:val="26"/>
          <w:lang w:val="en-US"/>
        </w:rPr>
        <w:t xml:space="preserve">        i = "i"</w:t>
      </w:r>
    </w:p>
    <w:p w:rsidR="00D72F01" w:rsidRPr="00D72F01" w:rsidRDefault="00D72F01" w:rsidP="000550C6">
      <w:pPr>
        <w:rPr>
          <w:rFonts w:ascii="Calibri" w:hAnsi="Calibri"/>
          <w:sz w:val="26"/>
          <w:lang w:val="en-US"/>
        </w:rPr>
      </w:pPr>
      <w:r w:rsidRPr="00D72F01">
        <w:rPr>
          <w:rFonts w:ascii="Calibri" w:hAnsi="Calibri"/>
          <w:sz w:val="26"/>
          <w:lang w:val="en-US"/>
        </w:rPr>
        <w:t xml:space="preserve">        j = "j"</w:t>
      </w:r>
    </w:p>
    <w:p w:rsidR="00D72F01" w:rsidRPr="00D72F01" w:rsidRDefault="00D72F01" w:rsidP="000550C6">
      <w:pPr>
        <w:rPr>
          <w:rFonts w:ascii="Calibri" w:hAnsi="Calibri"/>
          <w:sz w:val="26"/>
          <w:lang w:val="en-US"/>
        </w:rPr>
      </w:pPr>
      <w:r w:rsidRPr="00D72F01">
        <w:rPr>
          <w:rFonts w:ascii="Calibri" w:hAnsi="Calibri"/>
          <w:sz w:val="26"/>
          <w:lang w:val="en-US"/>
        </w:rPr>
        <w:t xml:space="preserve">        k = "k"</w:t>
      </w:r>
    </w:p>
    <w:p w:rsidR="00D72F01" w:rsidRPr="00D72F01" w:rsidRDefault="00D72F01" w:rsidP="000550C6">
      <w:pPr>
        <w:rPr>
          <w:rFonts w:ascii="Calibri" w:hAnsi="Calibri"/>
          <w:sz w:val="26"/>
          <w:lang w:val="en-US"/>
        </w:rPr>
      </w:pPr>
      <w:r w:rsidRPr="00D72F01">
        <w:rPr>
          <w:rFonts w:ascii="Calibri" w:hAnsi="Calibri"/>
          <w:sz w:val="26"/>
          <w:lang w:val="en-US"/>
        </w:rPr>
        <w:t xml:space="preserve">        l = "l"</w:t>
      </w:r>
    </w:p>
    <w:p w:rsidR="00D72F01" w:rsidRPr="00D72F01" w:rsidRDefault="00D72F01" w:rsidP="000550C6">
      <w:pPr>
        <w:rPr>
          <w:rFonts w:ascii="Calibri" w:hAnsi="Calibri"/>
          <w:sz w:val="26"/>
          <w:lang w:val="en-US"/>
        </w:rPr>
      </w:pPr>
      <w:r w:rsidRPr="00D72F01">
        <w:rPr>
          <w:rFonts w:ascii="Calibri" w:hAnsi="Calibri"/>
          <w:sz w:val="26"/>
          <w:lang w:val="en-US"/>
        </w:rPr>
        <w:t xml:space="preserve">        m = "m"</w:t>
      </w:r>
    </w:p>
    <w:p w:rsidR="00D72F01" w:rsidRPr="00D72F01" w:rsidRDefault="00D72F01" w:rsidP="000550C6">
      <w:pPr>
        <w:rPr>
          <w:rFonts w:ascii="Calibri" w:hAnsi="Calibri"/>
          <w:sz w:val="26"/>
          <w:lang w:val="en-US"/>
        </w:rPr>
      </w:pPr>
      <w:r w:rsidRPr="00D72F01">
        <w:rPr>
          <w:rFonts w:ascii="Calibri" w:hAnsi="Calibri"/>
          <w:sz w:val="26"/>
          <w:lang w:val="en-US"/>
        </w:rPr>
        <w:t xml:space="preserve">        n = "n"</w:t>
      </w:r>
    </w:p>
    <w:p w:rsidR="00D72F01" w:rsidRPr="00D72F01" w:rsidRDefault="00D72F01" w:rsidP="000550C6">
      <w:pPr>
        <w:rPr>
          <w:rFonts w:ascii="Calibri" w:hAnsi="Calibri"/>
          <w:sz w:val="26"/>
          <w:lang w:val="en-US"/>
        </w:rPr>
      </w:pPr>
      <w:r w:rsidRPr="00D72F01">
        <w:rPr>
          <w:rFonts w:ascii="Calibri" w:hAnsi="Calibri"/>
          <w:sz w:val="26"/>
          <w:lang w:val="en-US"/>
        </w:rPr>
        <w:t xml:space="preserve">        o = "o"</w:t>
      </w:r>
    </w:p>
    <w:p w:rsidR="00D72F01" w:rsidRPr="00D72F01" w:rsidRDefault="00D72F01" w:rsidP="000550C6">
      <w:pPr>
        <w:rPr>
          <w:rFonts w:ascii="Calibri" w:hAnsi="Calibri"/>
          <w:sz w:val="26"/>
          <w:lang w:val="en-US"/>
        </w:rPr>
      </w:pPr>
      <w:r w:rsidRPr="00D72F01">
        <w:rPr>
          <w:rFonts w:ascii="Calibri" w:hAnsi="Calibri"/>
          <w:sz w:val="26"/>
          <w:lang w:val="en-US"/>
        </w:rPr>
        <w:t xml:space="preserve">        p = "p"</w:t>
      </w:r>
    </w:p>
    <w:p w:rsidR="00D72F01" w:rsidRPr="002E354B" w:rsidRDefault="00D72F01" w:rsidP="000550C6">
      <w:pPr>
        <w:rPr>
          <w:rFonts w:ascii="Calibri" w:hAnsi="Calibri"/>
          <w:sz w:val="26"/>
          <w:lang w:val="en-US"/>
        </w:rPr>
      </w:pPr>
      <w:r w:rsidRPr="00D72F01">
        <w:rPr>
          <w:rFonts w:ascii="Calibri" w:hAnsi="Calibri"/>
          <w:sz w:val="26"/>
          <w:lang w:val="en-US"/>
        </w:rPr>
        <w:t xml:space="preserve">        </w:t>
      </w:r>
      <w:r w:rsidRPr="002E354B">
        <w:rPr>
          <w:rFonts w:ascii="Calibri" w:hAnsi="Calibri"/>
          <w:sz w:val="26"/>
          <w:lang w:val="en-US"/>
        </w:rPr>
        <w:t>q = "q"</w:t>
      </w:r>
    </w:p>
    <w:p w:rsidR="00D72F01" w:rsidRPr="002E354B" w:rsidRDefault="00D72F01" w:rsidP="000550C6">
      <w:pPr>
        <w:rPr>
          <w:rFonts w:ascii="Calibri" w:hAnsi="Calibri"/>
          <w:sz w:val="26"/>
          <w:lang w:val="en-US"/>
        </w:rPr>
      </w:pPr>
      <w:r w:rsidRPr="002E354B">
        <w:rPr>
          <w:rFonts w:ascii="Calibri" w:hAnsi="Calibri"/>
          <w:sz w:val="26"/>
          <w:lang w:val="en-US"/>
        </w:rPr>
        <w:t xml:space="preserve">        r = "r"</w:t>
      </w:r>
    </w:p>
    <w:p w:rsidR="00D72F01" w:rsidRPr="00D72F01" w:rsidRDefault="00D72F01" w:rsidP="000550C6">
      <w:pPr>
        <w:rPr>
          <w:rFonts w:ascii="Calibri" w:hAnsi="Calibri"/>
          <w:sz w:val="26"/>
          <w:lang w:val="en-US"/>
        </w:rPr>
      </w:pPr>
      <w:r w:rsidRPr="002E354B">
        <w:rPr>
          <w:rFonts w:ascii="Calibri" w:hAnsi="Calibri"/>
          <w:sz w:val="26"/>
          <w:lang w:val="en-US"/>
        </w:rPr>
        <w:t xml:space="preserve">        </w:t>
      </w:r>
      <w:r w:rsidRPr="00D72F01">
        <w:rPr>
          <w:rFonts w:ascii="Calibri" w:hAnsi="Calibri"/>
          <w:sz w:val="26"/>
          <w:lang w:val="en-US"/>
        </w:rPr>
        <w:t>s = "s"</w:t>
      </w:r>
    </w:p>
    <w:p w:rsidR="00D72F01" w:rsidRPr="00D72F01" w:rsidRDefault="00D72F01" w:rsidP="000550C6">
      <w:pPr>
        <w:rPr>
          <w:rFonts w:ascii="Calibri" w:hAnsi="Calibri"/>
          <w:sz w:val="26"/>
          <w:lang w:val="en-US"/>
        </w:rPr>
      </w:pPr>
      <w:r w:rsidRPr="00D72F01">
        <w:rPr>
          <w:rFonts w:ascii="Calibri" w:hAnsi="Calibri"/>
          <w:sz w:val="26"/>
          <w:lang w:val="en-US"/>
        </w:rPr>
        <w:t xml:space="preserve">        t = "t"</w:t>
      </w:r>
    </w:p>
    <w:p w:rsidR="00D72F01" w:rsidRPr="00D72F01" w:rsidRDefault="00D72F01" w:rsidP="000550C6">
      <w:pPr>
        <w:rPr>
          <w:rFonts w:ascii="Calibri" w:hAnsi="Calibri"/>
          <w:sz w:val="26"/>
          <w:lang w:val="en-US"/>
        </w:rPr>
      </w:pPr>
      <w:r w:rsidRPr="00D72F01">
        <w:rPr>
          <w:rFonts w:ascii="Calibri" w:hAnsi="Calibri"/>
          <w:sz w:val="26"/>
          <w:lang w:val="en-US"/>
        </w:rPr>
        <w:t xml:space="preserve">        u = "u"</w:t>
      </w:r>
    </w:p>
    <w:p w:rsidR="00D72F01" w:rsidRPr="00D72F01" w:rsidRDefault="00D72F01" w:rsidP="000550C6">
      <w:pPr>
        <w:rPr>
          <w:rFonts w:ascii="Calibri" w:hAnsi="Calibri"/>
          <w:sz w:val="26"/>
          <w:lang w:val="en-US"/>
        </w:rPr>
      </w:pPr>
      <w:r w:rsidRPr="00D72F01">
        <w:rPr>
          <w:rFonts w:ascii="Calibri" w:hAnsi="Calibri"/>
          <w:sz w:val="26"/>
          <w:lang w:val="en-US"/>
        </w:rPr>
        <w:t xml:space="preserve">        v = "v"</w:t>
      </w:r>
    </w:p>
    <w:p w:rsidR="00D72F01" w:rsidRPr="00D72F01" w:rsidRDefault="00D72F01" w:rsidP="000550C6">
      <w:pPr>
        <w:rPr>
          <w:rFonts w:ascii="Calibri" w:hAnsi="Calibri"/>
          <w:sz w:val="26"/>
          <w:lang w:val="en-US"/>
        </w:rPr>
      </w:pPr>
      <w:r w:rsidRPr="00D72F01">
        <w:rPr>
          <w:rFonts w:ascii="Calibri" w:hAnsi="Calibri"/>
          <w:sz w:val="26"/>
          <w:lang w:val="en-US"/>
        </w:rPr>
        <w:t xml:space="preserve">        w = "w"</w:t>
      </w:r>
    </w:p>
    <w:p w:rsidR="00D72F01" w:rsidRPr="002E354B" w:rsidRDefault="00D72F01" w:rsidP="000550C6">
      <w:pPr>
        <w:rPr>
          <w:rFonts w:ascii="Calibri" w:hAnsi="Calibri"/>
          <w:sz w:val="26"/>
          <w:lang w:val="en-US"/>
        </w:rPr>
      </w:pPr>
      <w:r w:rsidRPr="00D72F01">
        <w:rPr>
          <w:rFonts w:ascii="Calibri" w:hAnsi="Calibri"/>
          <w:sz w:val="26"/>
          <w:lang w:val="en-US"/>
        </w:rPr>
        <w:t xml:space="preserve">        </w:t>
      </w:r>
      <w:r w:rsidRPr="002E354B">
        <w:rPr>
          <w:rFonts w:ascii="Calibri" w:hAnsi="Calibri"/>
          <w:sz w:val="26"/>
          <w:lang w:val="en-US"/>
        </w:rPr>
        <w:t>x = "x"</w:t>
      </w:r>
    </w:p>
    <w:p w:rsidR="00D72F01" w:rsidRPr="002E354B" w:rsidRDefault="00D72F01" w:rsidP="000550C6">
      <w:pPr>
        <w:rPr>
          <w:rFonts w:ascii="Calibri" w:hAnsi="Calibri"/>
          <w:sz w:val="26"/>
          <w:lang w:val="en-US"/>
        </w:rPr>
      </w:pPr>
      <w:r w:rsidRPr="002E354B">
        <w:rPr>
          <w:rFonts w:ascii="Calibri" w:hAnsi="Calibri"/>
          <w:sz w:val="26"/>
          <w:lang w:val="en-US"/>
        </w:rPr>
        <w:t xml:space="preserve">        y = "y"</w:t>
      </w:r>
    </w:p>
    <w:p w:rsidR="00D72F01" w:rsidRPr="002E354B" w:rsidRDefault="00D72F01" w:rsidP="000550C6">
      <w:pPr>
        <w:rPr>
          <w:rFonts w:ascii="Calibri" w:hAnsi="Calibri"/>
          <w:sz w:val="26"/>
          <w:lang w:val="en-US"/>
        </w:rPr>
      </w:pPr>
      <w:r w:rsidRPr="002E354B">
        <w:rPr>
          <w:rFonts w:ascii="Calibri" w:hAnsi="Calibri"/>
          <w:sz w:val="26"/>
          <w:lang w:val="en-US"/>
        </w:rPr>
        <w:t xml:space="preserve">        z = "z"</w:t>
      </w:r>
    </w:p>
    <w:p w:rsidR="00D72F01" w:rsidRDefault="00D72F01" w:rsidP="000550C6">
      <w:pPr>
        <w:rPr>
          <w:rFonts w:ascii="Calibri" w:hAnsi="Calibri"/>
          <w:sz w:val="26"/>
        </w:rPr>
        <w:sectPr w:rsidR="00D72F01">
          <w:pgSz w:w="11910" w:h="16840"/>
          <w:pgMar w:top="1180" w:right="425" w:bottom="280" w:left="992" w:header="719" w:footer="0" w:gutter="0"/>
          <w:cols w:space="720"/>
        </w:sectPr>
      </w:pPr>
      <w:r w:rsidRPr="002E354B">
        <w:rPr>
          <w:rFonts w:ascii="Calibri" w:hAnsi="Calibri"/>
          <w:sz w:val="26"/>
          <w:lang w:val="en-US"/>
        </w:rPr>
        <w:t xml:space="preserve">        </w:t>
      </w:r>
      <w:r w:rsidRPr="00D72F01">
        <w:rPr>
          <w:rFonts w:ascii="Calibri" w:hAnsi="Calibri"/>
          <w:sz w:val="26"/>
          <w:lang w:val="ru-RU"/>
        </w:rPr>
        <w:t>//</w:t>
      </w:r>
    </w:p>
    <w:p w:rsidR="00D6225A" w:rsidRDefault="00000000" w:rsidP="000550C6">
      <w:pPr>
        <w:pStyle w:val="2"/>
        <w:numPr>
          <w:ilvl w:val="1"/>
          <w:numId w:val="7"/>
        </w:numPr>
        <w:tabs>
          <w:tab w:val="left" w:pos="1569"/>
        </w:tabs>
        <w:spacing w:before="112"/>
      </w:pPr>
      <w:bookmarkStart w:id="15" w:name="_Toc187775573"/>
      <w:r>
        <w:lastRenderedPageBreak/>
        <w:t>Опис</w:t>
      </w:r>
      <w:r>
        <w:rPr>
          <w:spacing w:val="-8"/>
        </w:rPr>
        <w:t xml:space="preserve"> </w:t>
      </w:r>
      <w:r>
        <w:t>термінальних</w:t>
      </w:r>
      <w:r>
        <w:rPr>
          <w:spacing w:val="-6"/>
        </w:rPr>
        <w:t xml:space="preserve"> </w:t>
      </w:r>
      <w:r>
        <w:t>символів</w:t>
      </w:r>
      <w:r>
        <w:rPr>
          <w:spacing w:val="-8"/>
        </w:rPr>
        <w:t xml:space="preserve"> </w:t>
      </w:r>
      <w:r>
        <w:t>та</w:t>
      </w:r>
      <w:r>
        <w:rPr>
          <w:spacing w:val="-6"/>
        </w:rPr>
        <w:t xml:space="preserve"> </w:t>
      </w:r>
      <w:r>
        <w:t>ключових</w:t>
      </w:r>
      <w:r>
        <w:rPr>
          <w:spacing w:val="-6"/>
        </w:rPr>
        <w:t xml:space="preserve"> </w:t>
      </w:r>
      <w:r>
        <w:rPr>
          <w:spacing w:val="-2"/>
        </w:rPr>
        <w:t>слів.</w:t>
      </w:r>
      <w:bookmarkEnd w:id="15"/>
    </w:p>
    <w:p w:rsidR="00D6225A" w:rsidRDefault="00D6225A" w:rsidP="000550C6">
      <w:pPr>
        <w:pStyle w:val="a3"/>
        <w:spacing w:before="119"/>
        <w:rPr>
          <w:b/>
        </w:rPr>
      </w:pPr>
    </w:p>
    <w:p w:rsidR="00D6225A" w:rsidRDefault="00000000" w:rsidP="000550C6">
      <w:pPr>
        <w:pStyle w:val="a3"/>
        <w:ind w:left="849"/>
      </w:pPr>
      <w:r>
        <w:t>Визначаємо</w:t>
      </w:r>
      <w:r>
        <w:rPr>
          <w:spacing w:val="-6"/>
        </w:rPr>
        <w:t xml:space="preserve"> </w:t>
      </w:r>
      <w:r>
        <w:t>термінальні</w:t>
      </w:r>
      <w:r>
        <w:rPr>
          <w:spacing w:val="-4"/>
        </w:rPr>
        <w:t xml:space="preserve"> </w:t>
      </w:r>
      <w:r>
        <w:t>символи</w:t>
      </w:r>
      <w:r>
        <w:rPr>
          <w:spacing w:val="-9"/>
        </w:rPr>
        <w:t xml:space="preserve"> </w:t>
      </w:r>
      <w:r>
        <w:t>і</w:t>
      </w:r>
      <w:r>
        <w:rPr>
          <w:spacing w:val="-4"/>
        </w:rPr>
        <w:t xml:space="preserve"> </w:t>
      </w:r>
      <w:r>
        <w:t>ключові</w:t>
      </w:r>
      <w:r>
        <w:rPr>
          <w:spacing w:val="-5"/>
        </w:rPr>
        <w:t xml:space="preserve"> </w:t>
      </w:r>
      <w:r>
        <w:rPr>
          <w:spacing w:val="-2"/>
        </w:rPr>
        <w:t>слова:</w:t>
      </w:r>
    </w:p>
    <w:p w:rsidR="00D6225A" w:rsidRDefault="00000000" w:rsidP="000550C6">
      <w:pPr>
        <w:pStyle w:val="a4"/>
        <w:numPr>
          <w:ilvl w:val="0"/>
          <w:numId w:val="5"/>
        </w:numPr>
        <w:tabs>
          <w:tab w:val="left" w:pos="1209"/>
        </w:tabs>
        <w:spacing w:before="163"/>
        <w:rPr>
          <w:rFonts w:ascii="Calibri" w:hAnsi="Calibri"/>
          <w:sz w:val="26"/>
        </w:rPr>
      </w:pPr>
      <w:r>
        <w:rPr>
          <w:rFonts w:ascii="Consolas" w:hAnsi="Consolas"/>
          <w:b/>
          <w:sz w:val="26"/>
        </w:rPr>
        <w:t>start</w:t>
      </w:r>
      <w:r>
        <w:rPr>
          <w:rFonts w:ascii="Consolas" w:hAnsi="Consolas"/>
          <w:b/>
          <w:spacing w:val="-86"/>
          <w:sz w:val="26"/>
        </w:rPr>
        <w:t xml:space="preserve"> </w:t>
      </w:r>
      <w:r>
        <w:rPr>
          <w:rFonts w:ascii="Calibri" w:hAnsi="Calibri"/>
          <w:sz w:val="26"/>
        </w:rPr>
        <w:t>–</w:t>
      </w:r>
      <w:r>
        <w:rPr>
          <w:rFonts w:ascii="Calibri" w:hAnsi="Calibri"/>
          <w:spacing w:val="-11"/>
          <w:sz w:val="26"/>
        </w:rPr>
        <w:t xml:space="preserve"> </w:t>
      </w:r>
      <w:r>
        <w:rPr>
          <w:rFonts w:ascii="Calibri" w:hAnsi="Calibri"/>
          <w:sz w:val="26"/>
        </w:rPr>
        <w:t>початок</w:t>
      </w:r>
      <w:r>
        <w:rPr>
          <w:rFonts w:ascii="Calibri" w:hAnsi="Calibri"/>
          <w:spacing w:val="-5"/>
          <w:sz w:val="26"/>
        </w:rPr>
        <w:t xml:space="preserve"> </w:t>
      </w:r>
      <w:r>
        <w:rPr>
          <w:rFonts w:ascii="Calibri" w:hAnsi="Calibri"/>
          <w:spacing w:val="-2"/>
          <w:sz w:val="26"/>
        </w:rPr>
        <w:t>програми</w:t>
      </w:r>
    </w:p>
    <w:p w:rsidR="00D6225A" w:rsidRDefault="00000000" w:rsidP="000550C6">
      <w:pPr>
        <w:pStyle w:val="a4"/>
        <w:numPr>
          <w:ilvl w:val="0"/>
          <w:numId w:val="5"/>
        </w:numPr>
        <w:tabs>
          <w:tab w:val="left" w:pos="1209"/>
        </w:tabs>
        <w:spacing w:before="26"/>
        <w:rPr>
          <w:rFonts w:ascii="Calibri" w:hAnsi="Calibri"/>
          <w:sz w:val="26"/>
        </w:rPr>
      </w:pPr>
      <w:r>
        <w:rPr>
          <w:rFonts w:ascii="Consolas" w:hAnsi="Consolas"/>
          <w:b/>
          <w:sz w:val="26"/>
        </w:rPr>
        <w:t>var</w:t>
      </w:r>
      <w:r>
        <w:rPr>
          <w:rFonts w:ascii="Consolas" w:hAnsi="Consolas"/>
          <w:b/>
          <w:spacing w:val="-87"/>
          <w:sz w:val="26"/>
        </w:rPr>
        <w:t xml:space="preserve"> </w:t>
      </w:r>
      <w:r>
        <w:rPr>
          <w:rFonts w:ascii="Calibri" w:hAnsi="Calibri"/>
          <w:sz w:val="26"/>
        </w:rPr>
        <w:t>–</w:t>
      </w:r>
      <w:r>
        <w:rPr>
          <w:rFonts w:ascii="Calibri" w:hAnsi="Calibri"/>
          <w:spacing w:val="-12"/>
          <w:sz w:val="26"/>
        </w:rPr>
        <w:t xml:space="preserve"> </w:t>
      </w:r>
      <w:r>
        <w:rPr>
          <w:rFonts w:ascii="Calibri" w:hAnsi="Calibri"/>
          <w:sz w:val="26"/>
        </w:rPr>
        <w:t>оголошення</w:t>
      </w:r>
      <w:r>
        <w:rPr>
          <w:rFonts w:ascii="Calibri" w:hAnsi="Calibri"/>
          <w:spacing w:val="-9"/>
          <w:sz w:val="26"/>
        </w:rPr>
        <w:t xml:space="preserve"> </w:t>
      </w:r>
      <w:r>
        <w:rPr>
          <w:rFonts w:ascii="Calibri" w:hAnsi="Calibri"/>
          <w:spacing w:val="-2"/>
          <w:sz w:val="26"/>
        </w:rPr>
        <w:t>змінних</w:t>
      </w:r>
    </w:p>
    <w:p w:rsidR="00D6225A" w:rsidRDefault="003E29C2" w:rsidP="000550C6">
      <w:pPr>
        <w:pStyle w:val="a4"/>
        <w:numPr>
          <w:ilvl w:val="0"/>
          <w:numId w:val="5"/>
        </w:numPr>
        <w:tabs>
          <w:tab w:val="left" w:pos="1209"/>
        </w:tabs>
        <w:spacing w:before="25"/>
        <w:rPr>
          <w:rFonts w:ascii="Calibri" w:hAnsi="Calibri"/>
          <w:sz w:val="26"/>
        </w:rPr>
      </w:pPr>
      <w:r>
        <w:rPr>
          <w:rFonts w:ascii="Consolas" w:hAnsi="Consolas"/>
          <w:b/>
          <w:sz w:val="26"/>
          <w:lang w:val="en-US"/>
        </w:rPr>
        <w:t>finish</w:t>
      </w:r>
      <w:r>
        <w:rPr>
          <w:rFonts w:ascii="Consolas" w:hAnsi="Consolas"/>
          <w:b/>
          <w:spacing w:val="-84"/>
          <w:sz w:val="26"/>
        </w:rPr>
        <w:t xml:space="preserve"> </w:t>
      </w:r>
      <w:r>
        <w:rPr>
          <w:rFonts w:ascii="Calibri" w:hAnsi="Calibri"/>
          <w:sz w:val="26"/>
        </w:rPr>
        <w:t>–</w:t>
      </w:r>
      <w:r>
        <w:rPr>
          <w:rFonts w:ascii="Calibri" w:hAnsi="Calibri"/>
          <w:spacing w:val="-11"/>
          <w:sz w:val="26"/>
        </w:rPr>
        <w:t xml:space="preserve"> </w:t>
      </w:r>
      <w:r>
        <w:rPr>
          <w:rFonts w:ascii="Calibri" w:hAnsi="Calibri"/>
          <w:sz w:val="26"/>
        </w:rPr>
        <w:t>кінець</w:t>
      </w:r>
      <w:r>
        <w:rPr>
          <w:rFonts w:ascii="Calibri" w:hAnsi="Calibri"/>
          <w:spacing w:val="-5"/>
          <w:sz w:val="26"/>
        </w:rPr>
        <w:t xml:space="preserve"> </w:t>
      </w:r>
      <w:r>
        <w:rPr>
          <w:rFonts w:ascii="Calibri" w:hAnsi="Calibri"/>
          <w:spacing w:val="-2"/>
          <w:sz w:val="26"/>
        </w:rPr>
        <w:t>програми</w:t>
      </w:r>
    </w:p>
    <w:p w:rsidR="00D6225A" w:rsidRDefault="00000000" w:rsidP="000550C6">
      <w:pPr>
        <w:pStyle w:val="a4"/>
        <w:numPr>
          <w:ilvl w:val="0"/>
          <w:numId w:val="5"/>
        </w:numPr>
        <w:tabs>
          <w:tab w:val="left" w:pos="1209"/>
        </w:tabs>
        <w:spacing w:before="26"/>
        <w:rPr>
          <w:rFonts w:ascii="Calibri" w:hAnsi="Calibri"/>
          <w:sz w:val="26"/>
        </w:rPr>
      </w:pPr>
      <w:r>
        <w:rPr>
          <w:rFonts w:ascii="Consolas" w:hAnsi="Consolas"/>
          <w:b/>
          <w:sz w:val="26"/>
        </w:rPr>
        <w:t>integer</w:t>
      </w:r>
      <w:r w:rsidR="003E29C2">
        <w:rPr>
          <w:rFonts w:ascii="Consolas" w:hAnsi="Consolas"/>
          <w:b/>
          <w:sz w:val="26"/>
          <w:lang w:val="en-US"/>
        </w:rPr>
        <w:t>16</w:t>
      </w:r>
      <w:r>
        <w:rPr>
          <w:rFonts w:ascii="Consolas" w:hAnsi="Consolas"/>
          <w:b/>
          <w:spacing w:val="-86"/>
          <w:sz w:val="26"/>
        </w:rPr>
        <w:t xml:space="preserve"> </w:t>
      </w:r>
      <w:r>
        <w:rPr>
          <w:rFonts w:ascii="Calibri" w:hAnsi="Calibri"/>
          <w:sz w:val="26"/>
        </w:rPr>
        <w:t>–</w:t>
      </w:r>
      <w:r>
        <w:rPr>
          <w:rFonts w:ascii="Calibri" w:hAnsi="Calibri"/>
          <w:spacing w:val="-8"/>
          <w:sz w:val="26"/>
        </w:rPr>
        <w:t xml:space="preserve"> </w:t>
      </w:r>
      <w:r>
        <w:rPr>
          <w:rFonts w:ascii="Calibri" w:hAnsi="Calibri"/>
          <w:sz w:val="26"/>
        </w:rPr>
        <w:t>тип</w:t>
      </w:r>
      <w:r>
        <w:rPr>
          <w:rFonts w:ascii="Calibri" w:hAnsi="Calibri"/>
          <w:spacing w:val="-6"/>
          <w:sz w:val="26"/>
        </w:rPr>
        <w:t xml:space="preserve"> </w:t>
      </w:r>
      <w:r>
        <w:rPr>
          <w:rFonts w:ascii="Calibri" w:hAnsi="Calibri"/>
          <w:spacing w:val="-2"/>
          <w:sz w:val="26"/>
        </w:rPr>
        <w:t>даних</w:t>
      </w:r>
    </w:p>
    <w:p w:rsidR="00D6225A" w:rsidRDefault="003E29C2" w:rsidP="000550C6">
      <w:pPr>
        <w:pStyle w:val="a4"/>
        <w:numPr>
          <w:ilvl w:val="0"/>
          <w:numId w:val="5"/>
        </w:numPr>
        <w:tabs>
          <w:tab w:val="left" w:pos="1209"/>
        </w:tabs>
        <w:spacing w:before="24"/>
        <w:rPr>
          <w:rFonts w:ascii="Calibri" w:hAnsi="Calibri"/>
          <w:sz w:val="26"/>
        </w:rPr>
      </w:pPr>
      <w:r>
        <w:rPr>
          <w:rFonts w:ascii="Consolas" w:hAnsi="Consolas"/>
          <w:b/>
          <w:sz w:val="26"/>
          <w:lang w:val="en-US"/>
        </w:rPr>
        <w:t>scan</w:t>
      </w:r>
      <w:r>
        <w:rPr>
          <w:rFonts w:ascii="Calibri" w:hAnsi="Calibri"/>
          <w:sz w:val="26"/>
        </w:rPr>
        <w:t>–</w:t>
      </w:r>
      <w:r>
        <w:rPr>
          <w:rFonts w:ascii="Calibri" w:hAnsi="Calibri"/>
          <w:spacing w:val="-15"/>
          <w:sz w:val="26"/>
        </w:rPr>
        <w:t xml:space="preserve"> </w:t>
      </w:r>
      <w:r>
        <w:rPr>
          <w:rFonts w:ascii="Calibri" w:hAnsi="Calibri"/>
          <w:sz w:val="26"/>
        </w:rPr>
        <w:t>оператор</w:t>
      </w:r>
      <w:r>
        <w:rPr>
          <w:rFonts w:ascii="Calibri" w:hAnsi="Calibri"/>
          <w:spacing w:val="-7"/>
          <w:sz w:val="26"/>
        </w:rPr>
        <w:t xml:space="preserve"> </w:t>
      </w:r>
      <w:r>
        <w:rPr>
          <w:rFonts w:ascii="Calibri" w:hAnsi="Calibri"/>
          <w:spacing w:val="-2"/>
          <w:sz w:val="26"/>
        </w:rPr>
        <w:t>вводу</w:t>
      </w:r>
    </w:p>
    <w:p w:rsidR="00D6225A" w:rsidRDefault="003E29C2" w:rsidP="000550C6">
      <w:pPr>
        <w:pStyle w:val="a4"/>
        <w:numPr>
          <w:ilvl w:val="0"/>
          <w:numId w:val="5"/>
        </w:numPr>
        <w:tabs>
          <w:tab w:val="left" w:pos="1209"/>
        </w:tabs>
        <w:spacing w:before="25"/>
        <w:rPr>
          <w:rFonts w:ascii="Calibri" w:hAnsi="Calibri"/>
          <w:sz w:val="26"/>
        </w:rPr>
      </w:pPr>
      <w:r>
        <w:rPr>
          <w:rFonts w:ascii="Consolas" w:hAnsi="Consolas"/>
          <w:b/>
          <w:sz w:val="26"/>
          <w:lang w:val="en-US"/>
        </w:rPr>
        <w:t xml:space="preserve">print </w:t>
      </w:r>
      <w:r>
        <w:rPr>
          <w:rFonts w:ascii="Calibri" w:hAnsi="Calibri"/>
          <w:sz w:val="26"/>
        </w:rPr>
        <w:t>–</w:t>
      </w:r>
      <w:r>
        <w:rPr>
          <w:rFonts w:ascii="Calibri" w:hAnsi="Calibri"/>
          <w:spacing w:val="-15"/>
          <w:sz w:val="26"/>
        </w:rPr>
        <w:t xml:space="preserve"> </w:t>
      </w:r>
      <w:r>
        <w:rPr>
          <w:rFonts w:ascii="Calibri" w:hAnsi="Calibri"/>
          <w:sz w:val="26"/>
        </w:rPr>
        <w:t>оператор</w:t>
      </w:r>
      <w:r>
        <w:rPr>
          <w:rFonts w:ascii="Calibri" w:hAnsi="Calibri"/>
          <w:spacing w:val="-8"/>
          <w:sz w:val="26"/>
        </w:rPr>
        <w:t xml:space="preserve"> </w:t>
      </w:r>
      <w:r>
        <w:rPr>
          <w:rFonts w:ascii="Calibri" w:hAnsi="Calibri"/>
          <w:spacing w:val="-2"/>
          <w:sz w:val="26"/>
        </w:rPr>
        <w:t>виводу</w:t>
      </w:r>
    </w:p>
    <w:p w:rsidR="00D6225A" w:rsidRDefault="00000000" w:rsidP="000550C6">
      <w:pPr>
        <w:pStyle w:val="a4"/>
        <w:numPr>
          <w:ilvl w:val="0"/>
          <w:numId w:val="5"/>
        </w:numPr>
        <w:tabs>
          <w:tab w:val="left" w:pos="1209"/>
        </w:tabs>
        <w:spacing w:before="26"/>
        <w:rPr>
          <w:rFonts w:ascii="Calibri" w:hAnsi="Calibri"/>
          <w:sz w:val="26"/>
        </w:rPr>
      </w:pPr>
      <w:r>
        <w:rPr>
          <w:rFonts w:ascii="Consolas" w:hAnsi="Consolas"/>
          <w:b/>
          <w:sz w:val="26"/>
        </w:rPr>
        <w:t>if,</w:t>
      </w:r>
      <w:r>
        <w:rPr>
          <w:rFonts w:ascii="Consolas" w:hAnsi="Consolas"/>
          <w:b/>
          <w:spacing w:val="-8"/>
          <w:sz w:val="26"/>
        </w:rPr>
        <w:t xml:space="preserve"> </w:t>
      </w:r>
      <w:r>
        <w:rPr>
          <w:rFonts w:ascii="Consolas" w:hAnsi="Consolas"/>
          <w:b/>
          <w:sz w:val="26"/>
        </w:rPr>
        <w:t>else</w:t>
      </w:r>
      <w:r>
        <w:rPr>
          <w:rFonts w:ascii="Consolas" w:hAnsi="Consolas"/>
          <w:b/>
          <w:spacing w:val="-86"/>
          <w:sz w:val="26"/>
        </w:rPr>
        <w:t xml:space="preserve"> </w:t>
      </w:r>
      <w:r>
        <w:rPr>
          <w:rFonts w:ascii="Calibri" w:hAnsi="Calibri"/>
          <w:sz w:val="26"/>
        </w:rPr>
        <w:t>–</w:t>
      </w:r>
      <w:r>
        <w:rPr>
          <w:rFonts w:ascii="Calibri" w:hAnsi="Calibri"/>
          <w:spacing w:val="-3"/>
          <w:sz w:val="26"/>
        </w:rPr>
        <w:t xml:space="preserve"> </w:t>
      </w:r>
      <w:r>
        <w:rPr>
          <w:rFonts w:ascii="Calibri" w:hAnsi="Calibri"/>
          <w:sz w:val="26"/>
        </w:rPr>
        <w:t>умовний</w:t>
      </w:r>
      <w:r>
        <w:rPr>
          <w:rFonts w:ascii="Calibri" w:hAnsi="Calibri"/>
          <w:spacing w:val="-4"/>
          <w:sz w:val="26"/>
        </w:rPr>
        <w:t xml:space="preserve"> </w:t>
      </w:r>
      <w:r>
        <w:rPr>
          <w:rFonts w:ascii="Calibri" w:hAnsi="Calibri"/>
          <w:spacing w:val="-2"/>
          <w:sz w:val="26"/>
        </w:rPr>
        <w:t>оператор</w:t>
      </w:r>
    </w:p>
    <w:p w:rsidR="00D6225A" w:rsidRPr="005239DB" w:rsidRDefault="003E29C2" w:rsidP="000550C6">
      <w:pPr>
        <w:pStyle w:val="a4"/>
        <w:numPr>
          <w:ilvl w:val="0"/>
          <w:numId w:val="5"/>
        </w:numPr>
        <w:tabs>
          <w:tab w:val="left" w:pos="1209"/>
        </w:tabs>
        <w:spacing w:before="24"/>
        <w:rPr>
          <w:rFonts w:ascii="Calibri" w:hAnsi="Calibri"/>
          <w:sz w:val="26"/>
        </w:rPr>
      </w:pPr>
      <w:r>
        <w:rPr>
          <w:rFonts w:ascii="Consolas" w:hAnsi="Consolas"/>
          <w:b/>
          <w:spacing w:val="-2"/>
          <w:sz w:val="26"/>
          <w:lang w:val="en-US"/>
        </w:rPr>
        <w:t>&lt;-</w:t>
      </w:r>
      <w:r w:rsidR="005239DB">
        <w:rPr>
          <w:rFonts w:ascii="Consolas" w:hAnsi="Consolas"/>
          <w:b/>
          <w:spacing w:val="-2"/>
          <w:sz w:val="26"/>
        </w:rPr>
        <w:t xml:space="preserve"> </w:t>
      </w:r>
      <w:r>
        <w:rPr>
          <w:rFonts w:ascii="Calibri" w:hAnsi="Calibri"/>
          <w:spacing w:val="-2"/>
          <w:sz w:val="26"/>
        </w:rPr>
        <w:t>–оператор</w:t>
      </w:r>
      <w:r>
        <w:rPr>
          <w:rFonts w:ascii="Calibri" w:hAnsi="Calibri"/>
          <w:spacing w:val="2"/>
          <w:sz w:val="26"/>
        </w:rPr>
        <w:t xml:space="preserve"> </w:t>
      </w:r>
      <w:r>
        <w:rPr>
          <w:rFonts w:ascii="Calibri" w:hAnsi="Calibri"/>
          <w:spacing w:val="-2"/>
          <w:sz w:val="26"/>
        </w:rPr>
        <w:t>присвоєння</w:t>
      </w:r>
    </w:p>
    <w:p w:rsidR="005239DB" w:rsidRDefault="005239DB" w:rsidP="000550C6">
      <w:pPr>
        <w:pStyle w:val="a4"/>
        <w:numPr>
          <w:ilvl w:val="0"/>
          <w:numId w:val="5"/>
        </w:numPr>
        <w:tabs>
          <w:tab w:val="left" w:pos="1209"/>
        </w:tabs>
        <w:spacing w:before="24"/>
        <w:rPr>
          <w:rFonts w:ascii="Calibri" w:hAnsi="Calibri"/>
          <w:sz w:val="26"/>
        </w:rPr>
      </w:pPr>
      <w:r>
        <w:rPr>
          <w:rFonts w:ascii="Consolas" w:hAnsi="Consolas"/>
          <w:b/>
          <w:spacing w:val="-2"/>
          <w:sz w:val="26"/>
          <w:lang w:val="en-US"/>
        </w:rPr>
        <w:t>goto –</w:t>
      </w:r>
      <w:r>
        <w:rPr>
          <w:rFonts w:ascii="Calibri" w:hAnsi="Calibri"/>
          <w:sz w:val="26"/>
          <w:lang w:val="en-US"/>
        </w:rPr>
        <w:t xml:space="preserve"> </w:t>
      </w:r>
      <w:r>
        <w:rPr>
          <w:rFonts w:ascii="Calibri" w:hAnsi="Calibri"/>
          <w:sz w:val="26"/>
        </w:rPr>
        <w:t>оператор переходу</w:t>
      </w:r>
    </w:p>
    <w:p w:rsidR="005239DB" w:rsidRDefault="005239DB" w:rsidP="000550C6">
      <w:pPr>
        <w:pStyle w:val="a4"/>
        <w:numPr>
          <w:ilvl w:val="0"/>
          <w:numId w:val="5"/>
        </w:numPr>
        <w:tabs>
          <w:tab w:val="left" w:pos="1209"/>
        </w:tabs>
        <w:spacing w:before="24"/>
        <w:rPr>
          <w:rFonts w:ascii="Calibri" w:hAnsi="Calibri"/>
          <w:sz w:val="26"/>
        </w:rPr>
      </w:pPr>
      <w:r>
        <w:rPr>
          <w:rFonts w:ascii="Consolas" w:hAnsi="Consolas"/>
          <w:b/>
          <w:spacing w:val="-2"/>
          <w:sz w:val="26"/>
          <w:lang w:val="en-US"/>
        </w:rPr>
        <w:t xml:space="preserve">for </w:t>
      </w:r>
      <w:r>
        <w:rPr>
          <w:rFonts w:ascii="Consolas" w:hAnsi="Consolas"/>
          <w:b/>
          <w:spacing w:val="-2"/>
          <w:sz w:val="26"/>
        </w:rPr>
        <w:t>(</w:t>
      </w:r>
      <w:r>
        <w:rPr>
          <w:rFonts w:ascii="Calibri" w:hAnsi="Calibri"/>
          <w:sz w:val="26"/>
          <w:lang w:val="en-US"/>
        </w:rPr>
        <w:t>to – downto</w:t>
      </w:r>
      <w:r>
        <w:rPr>
          <w:rFonts w:ascii="Calibri" w:hAnsi="Calibri"/>
          <w:sz w:val="26"/>
        </w:rPr>
        <w:t xml:space="preserve">) </w:t>
      </w:r>
      <w:r>
        <w:rPr>
          <w:rFonts w:ascii="Calibri" w:hAnsi="Calibri"/>
          <w:sz w:val="26"/>
          <w:lang w:val="en-US"/>
        </w:rPr>
        <w:t xml:space="preserve"> – </w:t>
      </w:r>
      <w:r>
        <w:rPr>
          <w:rFonts w:ascii="Calibri" w:hAnsi="Calibri"/>
          <w:sz w:val="26"/>
        </w:rPr>
        <w:t>оператор циклу</w:t>
      </w:r>
    </w:p>
    <w:p w:rsidR="005239DB" w:rsidRPr="00393609" w:rsidRDefault="005239DB" w:rsidP="000550C6">
      <w:pPr>
        <w:pStyle w:val="a4"/>
        <w:numPr>
          <w:ilvl w:val="0"/>
          <w:numId w:val="5"/>
        </w:numPr>
        <w:tabs>
          <w:tab w:val="left" w:pos="1209"/>
        </w:tabs>
        <w:spacing w:before="24"/>
        <w:rPr>
          <w:rFonts w:ascii="Calibri" w:hAnsi="Calibri"/>
          <w:sz w:val="26"/>
        </w:rPr>
      </w:pPr>
      <w:r>
        <w:rPr>
          <w:rFonts w:ascii="Consolas" w:hAnsi="Consolas"/>
          <w:b/>
          <w:spacing w:val="-2"/>
          <w:sz w:val="26"/>
          <w:lang w:val="en-US"/>
        </w:rPr>
        <w:t>repeat</w:t>
      </w:r>
      <w:r w:rsidRPr="00393609">
        <w:rPr>
          <w:rFonts w:ascii="Consolas" w:hAnsi="Consolas"/>
          <w:b/>
          <w:spacing w:val="-2"/>
          <w:sz w:val="26"/>
          <w:lang w:val="ru-RU"/>
        </w:rPr>
        <w:t>-</w:t>
      </w:r>
      <w:r>
        <w:rPr>
          <w:rFonts w:ascii="Consolas" w:hAnsi="Consolas"/>
          <w:b/>
          <w:spacing w:val="-2"/>
          <w:sz w:val="26"/>
          <w:lang w:val="en-US"/>
        </w:rPr>
        <w:t>until</w:t>
      </w:r>
      <w:r w:rsidRPr="00393609">
        <w:rPr>
          <w:rFonts w:ascii="Consolas" w:hAnsi="Consolas"/>
          <w:b/>
          <w:spacing w:val="-2"/>
          <w:sz w:val="26"/>
          <w:lang w:val="ru-RU"/>
        </w:rPr>
        <w:t xml:space="preserve"> </w:t>
      </w:r>
      <w:r w:rsidR="00393609" w:rsidRPr="00393609">
        <w:rPr>
          <w:rFonts w:ascii="Consolas" w:hAnsi="Consolas"/>
          <w:b/>
          <w:spacing w:val="-2"/>
          <w:sz w:val="26"/>
          <w:lang w:val="ru-RU"/>
        </w:rPr>
        <w:t>–</w:t>
      </w:r>
      <w:r>
        <w:rPr>
          <w:rFonts w:ascii="Consolas" w:hAnsi="Consolas"/>
          <w:b/>
          <w:spacing w:val="-2"/>
          <w:sz w:val="26"/>
        </w:rPr>
        <w:t xml:space="preserve"> </w:t>
      </w:r>
      <w:r w:rsidR="00393609" w:rsidRPr="00393609">
        <w:rPr>
          <w:rFonts w:ascii="Consolas" w:hAnsi="Consolas"/>
          <w:bCs/>
          <w:spacing w:val="-2"/>
          <w:sz w:val="26"/>
        </w:rPr>
        <w:t>оператор циклу з постумовою</w:t>
      </w:r>
    </w:p>
    <w:p w:rsidR="00D6225A" w:rsidRDefault="00000000" w:rsidP="000550C6">
      <w:pPr>
        <w:tabs>
          <w:tab w:val="left" w:pos="1209"/>
        </w:tabs>
        <w:spacing w:before="25"/>
        <w:ind w:left="849"/>
        <w:rPr>
          <w:rFonts w:ascii="Calibri" w:hAnsi="Calibri"/>
          <w:sz w:val="26"/>
        </w:rPr>
      </w:pPr>
      <w:r>
        <w:rPr>
          <w:rFonts w:ascii="Calibri" w:hAnsi="Calibri"/>
          <w:spacing w:val="-10"/>
          <w:sz w:val="26"/>
        </w:rPr>
        <w:t>•</w:t>
      </w:r>
      <w:r>
        <w:rPr>
          <w:rFonts w:ascii="Calibri" w:hAnsi="Calibri"/>
          <w:sz w:val="26"/>
        </w:rPr>
        <w:tab/>
      </w:r>
      <w:r w:rsidR="003E29C2">
        <w:rPr>
          <w:rFonts w:ascii="Consolas" w:hAnsi="Consolas"/>
          <w:b/>
          <w:sz w:val="26"/>
        </w:rPr>
        <w:t>add</w:t>
      </w:r>
      <w:r>
        <w:rPr>
          <w:rFonts w:ascii="Consolas" w:hAnsi="Consolas"/>
          <w:b/>
          <w:spacing w:val="-87"/>
          <w:sz w:val="26"/>
        </w:rPr>
        <w:t xml:space="preserve"> </w:t>
      </w:r>
      <w:r>
        <w:rPr>
          <w:rFonts w:ascii="Calibri" w:hAnsi="Calibri"/>
          <w:sz w:val="26"/>
        </w:rPr>
        <w:t>–</w:t>
      </w:r>
      <w:r>
        <w:rPr>
          <w:rFonts w:ascii="Calibri" w:hAnsi="Calibri"/>
          <w:spacing w:val="-2"/>
          <w:sz w:val="26"/>
        </w:rPr>
        <w:t xml:space="preserve"> додавання</w:t>
      </w:r>
    </w:p>
    <w:p w:rsidR="00D6225A" w:rsidRDefault="003E29C2" w:rsidP="000550C6">
      <w:pPr>
        <w:pStyle w:val="a4"/>
        <w:numPr>
          <w:ilvl w:val="0"/>
          <w:numId w:val="5"/>
        </w:numPr>
        <w:tabs>
          <w:tab w:val="left" w:pos="1209"/>
        </w:tabs>
        <w:spacing w:before="27"/>
        <w:rPr>
          <w:rFonts w:ascii="Calibri" w:hAnsi="Calibri"/>
          <w:sz w:val="26"/>
        </w:rPr>
      </w:pPr>
      <w:r>
        <w:rPr>
          <w:rFonts w:ascii="Consolas" w:hAnsi="Consolas"/>
          <w:b/>
          <w:sz w:val="26"/>
          <w:lang w:val="en-US"/>
        </w:rPr>
        <w:t>sub</w:t>
      </w:r>
      <w:r>
        <w:rPr>
          <w:rFonts w:ascii="Consolas" w:hAnsi="Consolas"/>
          <w:b/>
          <w:spacing w:val="-87"/>
          <w:sz w:val="26"/>
        </w:rPr>
        <w:t xml:space="preserve"> </w:t>
      </w:r>
      <w:r>
        <w:rPr>
          <w:rFonts w:ascii="Calibri" w:hAnsi="Calibri"/>
          <w:sz w:val="26"/>
        </w:rPr>
        <w:t>–</w:t>
      </w:r>
      <w:r>
        <w:rPr>
          <w:rFonts w:ascii="Calibri" w:hAnsi="Calibri"/>
          <w:spacing w:val="-2"/>
          <w:sz w:val="26"/>
        </w:rPr>
        <w:t xml:space="preserve"> віднімання</w:t>
      </w:r>
    </w:p>
    <w:p w:rsidR="00D6225A" w:rsidRDefault="00000000" w:rsidP="000550C6">
      <w:pPr>
        <w:pStyle w:val="a4"/>
        <w:numPr>
          <w:ilvl w:val="0"/>
          <w:numId w:val="5"/>
        </w:numPr>
        <w:tabs>
          <w:tab w:val="left" w:pos="1209"/>
        </w:tabs>
        <w:spacing w:before="23"/>
        <w:rPr>
          <w:rFonts w:ascii="Calibri" w:hAnsi="Calibri"/>
          <w:sz w:val="26"/>
        </w:rPr>
      </w:pPr>
      <w:r>
        <w:rPr>
          <w:rFonts w:ascii="Consolas" w:hAnsi="Consolas"/>
          <w:b/>
          <w:sz w:val="26"/>
        </w:rPr>
        <w:t>*</w:t>
      </w:r>
      <w:r>
        <w:rPr>
          <w:rFonts w:ascii="Consolas" w:hAnsi="Consolas"/>
          <w:b/>
          <w:spacing w:val="-87"/>
          <w:sz w:val="26"/>
        </w:rPr>
        <w:t xml:space="preserve"> </w:t>
      </w:r>
      <w:r>
        <w:rPr>
          <w:rFonts w:ascii="Calibri" w:hAnsi="Calibri"/>
          <w:sz w:val="26"/>
        </w:rPr>
        <w:t>–</w:t>
      </w:r>
      <w:r>
        <w:rPr>
          <w:rFonts w:ascii="Calibri" w:hAnsi="Calibri"/>
          <w:spacing w:val="-2"/>
          <w:sz w:val="26"/>
        </w:rPr>
        <w:t xml:space="preserve"> множення</w:t>
      </w:r>
    </w:p>
    <w:p w:rsidR="00D6225A" w:rsidRPr="003E29C2" w:rsidRDefault="00000000" w:rsidP="000550C6">
      <w:pPr>
        <w:pStyle w:val="a4"/>
        <w:numPr>
          <w:ilvl w:val="0"/>
          <w:numId w:val="5"/>
        </w:numPr>
        <w:tabs>
          <w:tab w:val="left" w:pos="1209"/>
        </w:tabs>
        <w:spacing w:before="26"/>
        <w:rPr>
          <w:rFonts w:ascii="Calibri" w:hAnsi="Calibri"/>
          <w:sz w:val="26"/>
        </w:rPr>
      </w:pPr>
      <w:r>
        <w:rPr>
          <w:rFonts w:ascii="Consolas" w:hAnsi="Consolas"/>
          <w:b/>
          <w:sz w:val="26"/>
        </w:rPr>
        <w:t>/</w:t>
      </w:r>
      <w:r>
        <w:rPr>
          <w:rFonts w:ascii="Consolas" w:hAnsi="Consolas"/>
          <w:b/>
          <w:spacing w:val="-87"/>
          <w:sz w:val="26"/>
        </w:rPr>
        <w:t xml:space="preserve"> </w:t>
      </w:r>
      <w:r>
        <w:rPr>
          <w:rFonts w:ascii="Calibri" w:hAnsi="Calibri"/>
          <w:sz w:val="26"/>
        </w:rPr>
        <w:t>–</w:t>
      </w:r>
      <w:r>
        <w:rPr>
          <w:rFonts w:ascii="Calibri" w:hAnsi="Calibri"/>
          <w:spacing w:val="-2"/>
          <w:sz w:val="26"/>
        </w:rPr>
        <w:t xml:space="preserve"> ділення</w:t>
      </w:r>
    </w:p>
    <w:p w:rsidR="003E29C2" w:rsidRDefault="003E29C2" w:rsidP="000550C6">
      <w:pPr>
        <w:pStyle w:val="a4"/>
        <w:numPr>
          <w:ilvl w:val="0"/>
          <w:numId w:val="5"/>
        </w:numPr>
        <w:tabs>
          <w:tab w:val="left" w:pos="1209"/>
        </w:tabs>
        <w:spacing w:before="26"/>
        <w:rPr>
          <w:rFonts w:ascii="Calibri" w:hAnsi="Calibri"/>
          <w:sz w:val="26"/>
        </w:rPr>
      </w:pPr>
      <w:r>
        <w:rPr>
          <w:rFonts w:ascii="Consolas" w:hAnsi="Consolas"/>
          <w:b/>
          <w:sz w:val="26"/>
          <w:lang w:val="en-US"/>
        </w:rPr>
        <w:t xml:space="preserve">% </w:t>
      </w:r>
      <w:r w:rsidRPr="003E29C2">
        <w:rPr>
          <w:rFonts w:ascii="Calibri" w:hAnsi="Calibri"/>
          <w:sz w:val="26"/>
        </w:rPr>
        <w:t>-</w:t>
      </w:r>
      <w:r>
        <w:rPr>
          <w:rFonts w:ascii="Calibri" w:hAnsi="Calibri"/>
          <w:sz w:val="26"/>
          <w:lang w:val="en-US"/>
        </w:rPr>
        <w:t xml:space="preserve"> </w:t>
      </w:r>
      <w:r>
        <w:rPr>
          <w:rFonts w:ascii="Calibri" w:hAnsi="Calibri"/>
          <w:sz w:val="26"/>
        </w:rPr>
        <w:t>додавання за модулем 2</w:t>
      </w:r>
    </w:p>
    <w:p w:rsidR="00D6225A" w:rsidRDefault="00000000" w:rsidP="000550C6">
      <w:pPr>
        <w:pStyle w:val="a4"/>
        <w:numPr>
          <w:ilvl w:val="0"/>
          <w:numId w:val="5"/>
        </w:numPr>
        <w:tabs>
          <w:tab w:val="left" w:pos="1209"/>
        </w:tabs>
        <w:spacing w:before="26"/>
        <w:rPr>
          <w:rFonts w:ascii="Calibri" w:hAnsi="Calibri"/>
          <w:sz w:val="26"/>
        </w:rPr>
      </w:pPr>
      <w:r>
        <w:rPr>
          <w:rFonts w:ascii="Consolas" w:hAnsi="Consolas"/>
          <w:b/>
          <w:sz w:val="26"/>
        </w:rPr>
        <w:t>&gt;</w:t>
      </w:r>
      <w:r>
        <w:rPr>
          <w:rFonts w:ascii="Consolas" w:hAnsi="Consolas"/>
          <w:b/>
          <w:spacing w:val="-87"/>
          <w:sz w:val="26"/>
        </w:rPr>
        <w:t xml:space="preserve"> </w:t>
      </w:r>
      <w:r>
        <w:rPr>
          <w:rFonts w:ascii="Calibri" w:hAnsi="Calibri"/>
          <w:sz w:val="26"/>
        </w:rPr>
        <w:t>–</w:t>
      </w:r>
      <w:r>
        <w:rPr>
          <w:rFonts w:ascii="Calibri" w:hAnsi="Calibri"/>
          <w:spacing w:val="-2"/>
          <w:sz w:val="26"/>
        </w:rPr>
        <w:t xml:space="preserve"> більше</w:t>
      </w:r>
    </w:p>
    <w:p w:rsidR="00D6225A" w:rsidRDefault="00000000" w:rsidP="000550C6">
      <w:pPr>
        <w:pStyle w:val="a4"/>
        <w:numPr>
          <w:ilvl w:val="0"/>
          <w:numId w:val="5"/>
        </w:numPr>
        <w:tabs>
          <w:tab w:val="left" w:pos="1209"/>
        </w:tabs>
        <w:spacing w:before="26"/>
        <w:rPr>
          <w:rFonts w:ascii="Calibri" w:hAnsi="Calibri"/>
          <w:sz w:val="26"/>
        </w:rPr>
      </w:pPr>
      <w:r>
        <w:rPr>
          <w:rFonts w:ascii="Consolas" w:hAnsi="Consolas"/>
          <w:b/>
          <w:sz w:val="26"/>
        </w:rPr>
        <w:t>&lt;</w:t>
      </w:r>
      <w:r>
        <w:rPr>
          <w:rFonts w:ascii="Consolas" w:hAnsi="Consolas"/>
          <w:b/>
          <w:spacing w:val="-87"/>
          <w:sz w:val="26"/>
        </w:rPr>
        <w:t xml:space="preserve"> </w:t>
      </w:r>
      <w:r>
        <w:rPr>
          <w:rFonts w:ascii="Calibri" w:hAnsi="Calibri"/>
          <w:sz w:val="26"/>
        </w:rPr>
        <w:t>–</w:t>
      </w:r>
      <w:r>
        <w:rPr>
          <w:rFonts w:ascii="Calibri" w:hAnsi="Calibri"/>
          <w:spacing w:val="-2"/>
          <w:sz w:val="26"/>
        </w:rPr>
        <w:t xml:space="preserve"> менше</w:t>
      </w:r>
    </w:p>
    <w:p w:rsidR="00D6225A" w:rsidRDefault="00000000" w:rsidP="000550C6">
      <w:pPr>
        <w:tabs>
          <w:tab w:val="left" w:pos="1209"/>
        </w:tabs>
        <w:spacing w:before="23"/>
        <w:ind w:left="849"/>
        <w:rPr>
          <w:rFonts w:ascii="Calibri" w:hAnsi="Calibri"/>
          <w:sz w:val="26"/>
        </w:rPr>
      </w:pPr>
      <w:r>
        <w:rPr>
          <w:rFonts w:ascii="Calibri" w:hAnsi="Calibri"/>
          <w:spacing w:val="-10"/>
          <w:sz w:val="26"/>
        </w:rPr>
        <w:t>•</w:t>
      </w:r>
      <w:r>
        <w:rPr>
          <w:rFonts w:ascii="Calibri" w:hAnsi="Calibri"/>
          <w:sz w:val="26"/>
        </w:rPr>
        <w:tab/>
      </w:r>
      <w:r>
        <w:rPr>
          <w:rFonts w:ascii="Consolas" w:hAnsi="Consolas"/>
          <w:b/>
          <w:sz w:val="26"/>
        </w:rPr>
        <w:t>=</w:t>
      </w:r>
      <w:r>
        <w:rPr>
          <w:rFonts w:ascii="Consolas" w:hAnsi="Consolas"/>
          <w:b/>
          <w:spacing w:val="-87"/>
          <w:sz w:val="26"/>
        </w:rPr>
        <w:t xml:space="preserve"> </w:t>
      </w:r>
      <w:r>
        <w:rPr>
          <w:rFonts w:ascii="Calibri" w:hAnsi="Calibri"/>
          <w:sz w:val="26"/>
        </w:rPr>
        <w:t>–</w:t>
      </w:r>
      <w:r>
        <w:rPr>
          <w:rFonts w:ascii="Calibri" w:hAnsi="Calibri"/>
          <w:spacing w:val="-2"/>
          <w:sz w:val="26"/>
        </w:rPr>
        <w:t xml:space="preserve"> рівність</w:t>
      </w:r>
    </w:p>
    <w:p w:rsidR="00D6225A" w:rsidRDefault="00000000" w:rsidP="000550C6">
      <w:pPr>
        <w:pStyle w:val="a4"/>
        <w:numPr>
          <w:ilvl w:val="0"/>
          <w:numId w:val="5"/>
        </w:numPr>
        <w:tabs>
          <w:tab w:val="left" w:pos="1209"/>
        </w:tabs>
        <w:spacing w:before="26"/>
        <w:rPr>
          <w:rFonts w:ascii="Calibri" w:hAnsi="Calibri"/>
          <w:sz w:val="26"/>
        </w:rPr>
      </w:pPr>
      <w:r>
        <w:rPr>
          <w:rFonts w:ascii="Consolas" w:hAnsi="Consolas"/>
          <w:b/>
          <w:sz w:val="26"/>
        </w:rPr>
        <w:t>&lt;&gt;</w:t>
      </w:r>
      <w:r>
        <w:rPr>
          <w:rFonts w:ascii="Consolas" w:hAnsi="Consolas"/>
          <w:b/>
          <w:spacing w:val="-84"/>
          <w:sz w:val="26"/>
        </w:rPr>
        <w:t xml:space="preserve"> </w:t>
      </w:r>
      <w:r>
        <w:rPr>
          <w:rFonts w:ascii="Calibri" w:hAnsi="Calibri"/>
          <w:sz w:val="26"/>
        </w:rPr>
        <w:t>–</w:t>
      </w:r>
      <w:r>
        <w:rPr>
          <w:rFonts w:ascii="Calibri" w:hAnsi="Calibri"/>
          <w:spacing w:val="-7"/>
          <w:sz w:val="26"/>
        </w:rPr>
        <w:t xml:space="preserve"> </w:t>
      </w:r>
      <w:r>
        <w:rPr>
          <w:rFonts w:ascii="Calibri" w:hAnsi="Calibri"/>
          <w:spacing w:val="-2"/>
          <w:sz w:val="26"/>
        </w:rPr>
        <w:t>нерівність</w:t>
      </w:r>
    </w:p>
    <w:p w:rsidR="00D6225A" w:rsidRDefault="003E29C2" w:rsidP="000550C6">
      <w:pPr>
        <w:pStyle w:val="a4"/>
        <w:numPr>
          <w:ilvl w:val="0"/>
          <w:numId w:val="5"/>
        </w:numPr>
        <w:tabs>
          <w:tab w:val="left" w:pos="1209"/>
        </w:tabs>
        <w:spacing w:before="26"/>
        <w:rPr>
          <w:rFonts w:ascii="Calibri" w:hAnsi="Calibri"/>
          <w:sz w:val="26"/>
        </w:rPr>
      </w:pPr>
      <w:r>
        <w:rPr>
          <w:rFonts w:ascii="Consolas" w:hAnsi="Consolas"/>
          <w:b/>
          <w:sz w:val="26"/>
          <w:lang w:val="en-US"/>
        </w:rPr>
        <w:t>not</w:t>
      </w:r>
      <w:r>
        <w:rPr>
          <w:rFonts w:ascii="Consolas" w:hAnsi="Consolas"/>
          <w:b/>
          <w:spacing w:val="-87"/>
          <w:sz w:val="26"/>
        </w:rPr>
        <w:t xml:space="preserve"> </w:t>
      </w:r>
      <w:r>
        <w:rPr>
          <w:rFonts w:ascii="Calibri" w:hAnsi="Calibri"/>
          <w:sz w:val="26"/>
        </w:rPr>
        <w:t>–</w:t>
      </w:r>
      <w:r>
        <w:rPr>
          <w:rFonts w:ascii="Calibri" w:hAnsi="Calibri"/>
          <w:spacing w:val="-2"/>
          <w:sz w:val="26"/>
        </w:rPr>
        <w:t xml:space="preserve"> заперечення</w:t>
      </w:r>
    </w:p>
    <w:p w:rsidR="00D6225A" w:rsidRDefault="003E29C2" w:rsidP="000550C6">
      <w:pPr>
        <w:pStyle w:val="a4"/>
        <w:numPr>
          <w:ilvl w:val="0"/>
          <w:numId w:val="5"/>
        </w:numPr>
        <w:tabs>
          <w:tab w:val="left" w:pos="1209"/>
        </w:tabs>
        <w:spacing w:before="23"/>
        <w:rPr>
          <w:rFonts w:ascii="Calibri" w:hAnsi="Calibri"/>
          <w:sz w:val="26"/>
        </w:rPr>
      </w:pPr>
      <w:r>
        <w:rPr>
          <w:rFonts w:ascii="Consolas" w:hAnsi="Consolas"/>
          <w:b/>
          <w:sz w:val="26"/>
          <w:lang w:val="en-US"/>
        </w:rPr>
        <w:t xml:space="preserve">and </w:t>
      </w:r>
      <w:r>
        <w:rPr>
          <w:rFonts w:ascii="Calibri" w:hAnsi="Calibri"/>
          <w:sz w:val="26"/>
        </w:rPr>
        <w:t>–</w:t>
      </w:r>
      <w:r>
        <w:rPr>
          <w:rFonts w:ascii="Calibri" w:hAnsi="Calibri"/>
          <w:spacing w:val="-7"/>
          <w:sz w:val="26"/>
        </w:rPr>
        <w:t xml:space="preserve"> </w:t>
      </w:r>
      <w:r>
        <w:rPr>
          <w:rFonts w:ascii="Calibri" w:hAnsi="Calibri"/>
          <w:sz w:val="26"/>
        </w:rPr>
        <w:t>логічне</w:t>
      </w:r>
      <w:r>
        <w:rPr>
          <w:rFonts w:ascii="Calibri" w:hAnsi="Calibri"/>
          <w:spacing w:val="-2"/>
          <w:sz w:val="26"/>
        </w:rPr>
        <w:t xml:space="preserve"> </w:t>
      </w:r>
      <w:r>
        <w:rPr>
          <w:rFonts w:ascii="Calibri" w:hAnsi="Calibri"/>
          <w:spacing w:val="-12"/>
          <w:sz w:val="26"/>
        </w:rPr>
        <w:t>І</w:t>
      </w:r>
    </w:p>
    <w:p w:rsidR="00D6225A" w:rsidRDefault="003E29C2" w:rsidP="000550C6">
      <w:pPr>
        <w:pStyle w:val="a4"/>
        <w:numPr>
          <w:ilvl w:val="0"/>
          <w:numId w:val="5"/>
        </w:numPr>
        <w:tabs>
          <w:tab w:val="left" w:pos="1209"/>
        </w:tabs>
        <w:spacing w:before="26"/>
        <w:rPr>
          <w:rFonts w:ascii="Calibri" w:hAnsi="Calibri"/>
          <w:sz w:val="26"/>
        </w:rPr>
      </w:pPr>
      <w:r>
        <w:rPr>
          <w:rFonts w:ascii="Consolas" w:hAnsi="Consolas"/>
          <w:b/>
          <w:sz w:val="26"/>
          <w:lang w:val="en-US"/>
        </w:rPr>
        <w:t xml:space="preserve">or </w:t>
      </w:r>
      <w:r>
        <w:rPr>
          <w:rFonts w:ascii="Calibri" w:hAnsi="Calibri"/>
          <w:sz w:val="26"/>
        </w:rPr>
        <w:t>–</w:t>
      </w:r>
      <w:r>
        <w:rPr>
          <w:rFonts w:ascii="Calibri" w:hAnsi="Calibri"/>
          <w:spacing w:val="-7"/>
          <w:sz w:val="26"/>
        </w:rPr>
        <w:t xml:space="preserve"> </w:t>
      </w:r>
      <w:r>
        <w:rPr>
          <w:rFonts w:ascii="Calibri" w:hAnsi="Calibri"/>
          <w:sz w:val="26"/>
        </w:rPr>
        <w:t>логічне</w:t>
      </w:r>
      <w:r>
        <w:rPr>
          <w:rFonts w:ascii="Calibri" w:hAnsi="Calibri"/>
          <w:spacing w:val="-4"/>
          <w:sz w:val="26"/>
        </w:rPr>
        <w:t xml:space="preserve"> </w:t>
      </w:r>
      <w:r>
        <w:rPr>
          <w:rFonts w:ascii="Calibri" w:hAnsi="Calibri"/>
          <w:spacing w:val="-5"/>
          <w:sz w:val="26"/>
        </w:rPr>
        <w:t>АБО</w:t>
      </w:r>
    </w:p>
    <w:p w:rsidR="00D6225A" w:rsidRDefault="00000000" w:rsidP="000550C6">
      <w:pPr>
        <w:pStyle w:val="a4"/>
        <w:numPr>
          <w:ilvl w:val="0"/>
          <w:numId w:val="5"/>
        </w:numPr>
        <w:tabs>
          <w:tab w:val="left" w:pos="1209"/>
        </w:tabs>
        <w:spacing w:before="26"/>
        <w:rPr>
          <w:rFonts w:ascii="Calibri" w:hAnsi="Calibri"/>
          <w:sz w:val="26"/>
        </w:rPr>
      </w:pPr>
      <w:r>
        <w:rPr>
          <w:rFonts w:ascii="Consolas" w:hAnsi="Consolas"/>
          <w:b/>
          <w:sz w:val="26"/>
        </w:rPr>
        <w:t>;</w:t>
      </w:r>
      <w:r>
        <w:rPr>
          <w:rFonts w:ascii="Consolas" w:hAnsi="Consolas"/>
          <w:b/>
          <w:spacing w:val="-87"/>
          <w:sz w:val="26"/>
        </w:rPr>
        <w:t xml:space="preserve"> </w:t>
      </w:r>
      <w:r>
        <w:rPr>
          <w:rFonts w:ascii="Calibri" w:hAnsi="Calibri"/>
          <w:sz w:val="26"/>
        </w:rPr>
        <w:t>–</w:t>
      </w:r>
      <w:r>
        <w:rPr>
          <w:rFonts w:ascii="Calibri" w:hAnsi="Calibri"/>
          <w:spacing w:val="-6"/>
          <w:sz w:val="26"/>
        </w:rPr>
        <w:t xml:space="preserve"> </w:t>
      </w:r>
      <w:r>
        <w:rPr>
          <w:rFonts w:ascii="Calibri" w:hAnsi="Calibri"/>
          <w:sz w:val="26"/>
        </w:rPr>
        <w:t>кінець</w:t>
      </w:r>
      <w:r>
        <w:rPr>
          <w:rFonts w:ascii="Calibri" w:hAnsi="Calibri"/>
          <w:spacing w:val="-4"/>
          <w:sz w:val="26"/>
        </w:rPr>
        <w:t xml:space="preserve"> </w:t>
      </w:r>
      <w:r>
        <w:rPr>
          <w:rFonts w:ascii="Calibri" w:hAnsi="Calibri"/>
          <w:spacing w:val="-2"/>
          <w:sz w:val="26"/>
        </w:rPr>
        <w:t>оператора</w:t>
      </w:r>
    </w:p>
    <w:p w:rsidR="00D6225A" w:rsidRDefault="00000000" w:rsidP="000550C6">
      <w:pPr>
        <w:pStyle w:val="a4"/>
        <w:numPr>
          <w:ilvl w:val="0"/>
          <w:numId w:val="5"/>
        </w:numPr>
        <w:tabs>
          <w:tab w:val="left" w:pos="1209"/>
        </w:tabs>
        <w:spacing w:before="26"/>
        <w:rPr>
          <w:rFonts w:ascii="Calibri" w:hAnsi="Calibri"/>
          <w:sz w:val="26"/>
        </w:rPr>
      </w:pPr>
      <w:r>
        <w:rPr>
          <w:rFonts w:ascii="Consolas" w:hAnsi="Consolas"/>
          <w:b/>
          <w:sz w:val="26"/>
        </w:rPr>
        <w:t>,</w:t>
      </w:r>
      <w:r>
        <w:rPr>
          <w:rFonts w:ascii="Consolas" w:hAnsi="Consolas"/>
          <w:b/>
          <w:spacing w:val="-87"/>
          <w:sz w:val="26"/>
        </w:rPr>
        <w:t xml:space="preserve"> </w:t>
      </w:r>
      <w:r>
        <w:rPr>
          <w:rFonts w:ascii="Calibri" w:hAnsi="Calibri"/>
          <w:sz w:val="26"/>
        </w:rPr>
        <w:t>–</w:t>
      </w:r>
      <w:r>
        <w:rPr>
          <w:rFonts w:ascii="Calibri" w:hAnsi="Calibri"/>
          <w:spacing w:val="-10"/>
          <w:sz w:val="26"/>
        </w:rPr>
        <w:t xml:space="preserve"> </w:t>
      </w:r>
      <w:r>
        <w:rPr>
          <w:rFonts w:ascii="Calibri" w:hAnsi="Calibri"/>
          <w:sz w:val="26"/>
        </w:rPr>
        <w:t>розділювач</w:t>
      </w:r>
      <w:r>
        <w:rPr>
          <w:rFonts w:ascii="Calibri" w:hAnsi="Calibri"/>
          <w:spacing w:val="-6"/>
          <w:sz w:val="26"/>
        </w:rPr>
        <w:t xml:space="preserve"> </w:t>
      </w:r>
      <w:r>
        <w:rPr>
          <w:rFonts w:ascii="Calibri" w:hAnsi="Calibri"/>
          <w:spacing w:val="-2"/>
          <w:sz w:val="26"/>
        </w:rPr>
        <w:t>змінних</w:t>
      </w:r>
    </w:p>
    <w:p w:rsidR="00D6225A" w:rsidRDefault="00000000" w:rsidP="000550C6">
      <w:pPr>
        <w:pStyle w:val="a4"/>
        <w:numPr>
          <w:ilvl w:val="0"/>
          <w:numId w:val="5"/>
        </w:numPr>
        <w:tabs>
          <w:tab w:val="left" w:pos="1209"/>
        </w:tabs>
        <w:spacing w:before="23"/>
        <w:rPr>
          <w:rFonts w:ascii="Calibri" w:hAnsi="Calibri"/>
          <w:sz w:val="26"/>
        </w:rPr>
      </w:pPr>
      <w:r>
        <w:rPr>
          <w:rFonts w:ascii="Consolas" w:hAnsi="Consolas"/>
          <w:b/>
          <w:sz w:val="26"/>
        </w:rPr>
        <w:t>(</w:t>
      </w:r>
      <w:r>
        <w:rPr>
          <w:rFonts w:ascii="Calibri" w:hAnsi="Calibri"/>
          <w:sz w:val="26"/>
        </w:rPr>
        <w:t>–</w:t>
      </w:r>
      <w:r>
        <w:rPr>
          <w:rFonts w:ascii="Calibri" w:hAnsi="Calibri"/>
          <w:spacing w:val="-8"/>
          <w:sz w:val="26"/>
        </w:rPr>
        <w:t xml:space="preserve"> </w:t>
      </w:r>
      <w:r>
        <w:rPr>
          <w:rFonts w:ascii="Calibri" w:hAnsi="Calibri"/>
          <w:sz w:val="26"/>
        </w:rPr>
        <w:t>відкрита</w:t>
      </w:r>
      <w:r>
        <w:rPr>
          <w:rFonts w:ascii="Calibri" w:hAnsi="Calibri"/>
          <w:spacing w:val="-5"/>
          <w:sz w:val="26"/>
        </w:rPr>
        <w:t xml:space="preserve"> </w:t>
      </w:r>
      <w:r>
        <w:rPr>
          <w:rFonts w:ascii="Calibri" w:hAnsi="Calibri"/>
          <w:spacing w:val="-2"/>
          <w:sz w:val="26"/>
        </w:rPr>
        <w:t>дужка</w:t>
      </w:r>
    </w:p>
    <w:p w:rsidR="00D6225A" w:rsidRDefault="00000000" w:rsidP="000550C6">
      <w:pPr>
        <w:pStyle w:val="a4"/>
        <w:numPr>
          <w:ilvl w:val="0"/>
          <w:numId w:val="5"/>
        </w:numPr>
        <w:tabs>
          <w:tab w:val="left" w:pos="1209"/>
        </w:tabs>
        <w:spacing w:before="26"/>
        <w:rPr>
          <w:rFonts w:ascii="Calibri" w:hAnsi="Calibri"/>
          <w:sz w:val="26"/>
        </w:rPr>
      </w:pPr>
      <w:r>
        <w:rPr>
          <w:rFonts w:ascii="Consolas" w:hAnsi="Consolas"/>
          <w:b/>
          <w:sz w:val="26"/>
        </w:rPr>
        <w:t>)</w:t>
      </w:r>
      <w:r>
        <w:rPr>
          <w:rFonts w:ascii="Consolas" w:hAnsi="Consolas"/>
          <w:b/>
          <w:spacing w:val="-87"/>
          <w:sz w:val="26"/>
        </w:rPr>
        <w:t xml:space="preserve"> </w:t>
      </w:r>
      <w:r>
        <w:rPr>
          <w:rFonts w:ascii="Calibri" w:hAnsi="Calibri"/>
          <w:sz w:val="26"/>
        </w:rPr>
        <w:t>–</w:t>
      </w:r>
      <w:r>
        <w:rPr>
          <w:rFonts w:ascii="Calibri" w:hAnsi="Calibri"/>
          <w:spacing w:val="-6"/>
          <w:sz w:val="26"/>
        </w:rPr>
        <w:t xml:space="preserve"> </w:t>
      </w:r>
      <w:r>
        <w:rPr>
          <w:rFonts w:ascii="Calibri" w:hAnsi="Calibri"/>
          <w:sz w:val="26"/>
        </w:rPr>
        <w:t>закрита</w:t>
      </w:r>
      <w:r>
        <w:rPr>
          <w:rFonts w:ascii="Calibri" w:hAnsi="Calibri"/>
          <w:spacing w:val="-3"/>
          <w:sz w:val="26"/>
        </w:rPr>
        <w:t xml:space="preserve"> </w:t>
      </w:r>
      <w:r>
        <w:rPr>
          <w:rFonts w:ascii="Calibri" w:hAnsi="Calibri"/>
          <w:spacing w:val="-2"/>
          <w:sz w:val="26"/>
        </w:rPr>
        <w:t>дужка</w:t>
      </w:r>
    </w:p>
    <w:p w:rsidR="00D6225A" w:rsidRDefault="003E29C2" w:rsidP="000550C6">
      <w:pPr>
        <w:pStyle w:val="a4"/>
        <w:numPr>
          <w:ilvl w:val="0"/>
          <w:numId w:val="5"/>
        </w:numPr>
        <w:tabs>
          <w:tab w:val="left" w:pos="1209"/>
        </w:tabs>
        <w:spacing w:before="26"/>
        <w:rPr>
          <w:rFonts w:ascii="Calibri" w:hAnsi="Calibri"/>
          <w:sz w:val="26"/>
        </w:rPr>
      </w:pPr>
      <w:r>
        <w:rPr>
          <w:rFonts w:ascii="Consolas" w:hAnsi="Consolas"/>
          <w:b/>
          <w:sz w:val="26"/>
          <w:lang w:val="en-US"/>
        </w:rPr>
        <w:t>!!</w:t>
      </w:r>
      <w:r>
        <w:rPr>
          <w:rFonts w:ascii="Consolas" w:hAnsi="Consolas"/>
          <w:b/>
          <w:spacing w:val="-84"/>
          <w:sz w:val="26"/>
        </w:rPr>
        <w:t xml:space="preserve"> </w:t>
      </w:r>
      <w:r>
        <w:rPr>
          <w:rFonts w:ascii="Calibri" w:hAnsi="Calibri"/>
          <w:sz w:val="26"/>
        </w:rPr>
        <w:t>–</w:t>
      </w:r>
      <w:r>
        <w:rPr>
          <w:rFonts w:ascii="Calibri" w:hAnsi="Calibri"/>
          <w:spacing w:val="-11"/>
          <w:sz w:val="26"/>
        </w:rPr>
        <w:t xml:space="preserve"> </w:t>
      </w:r>
      <w:r>
        <w:rPr>
          <w:rFonts w:ascii="Calibri" w:hAnsi="Calibri"/>
          <w:sz w:val="26"/>
        </w:rPr>
        <w:t>початок</w:t>
      </w:r>
      <w:r>
        <w:rPr>
          <w:rFonts w:ascii="Calibri" w:hAnsi="Calibri"/>
          <w:spacing w:val="-6"/>
          <w:sz w:val="26"/>
        </w:rPr>
        <w:t xml:space="preserve"> </w:t>
      </w:r>
      <w:r>
        <w:rPr>
          <w:rFonts w:ascii="Calibri" w:hAnsi="Calibri"/>
          <w:spacing w:val="-2"/>
          <w:sz w:val="26"/>
        </w:rPr>
        <w:t>коментаря</w:t>
      </w:r>
    </w:p>
    <w:p w:rsidR="00D6225A" w:rsidRDefault="00393609" w:rsidP="000550C6">
      <w:pPr>
        <w:pStyle w:val="a4"/>
        <w:numPr>
          <w:ilvl w:val="0"/>
          <w:numId w:val="5"/>
        </w:numPr>
        <w:tabs>
          <w:tab w:val="left" w:pos="1209"/>
        </w:tabs>
        <w:spacing w:before="24"/>
        <w:rPr>
          <w:rFonts w:ascii="Calibri" w:hAnsi="Calibri"/>
          <w:sz w:val="26"/>
        </w:rPr>
      </w:pPr>
      <w:r w:rsidRPr="00393609">
        <w:rPr>
          <w:rFonts w:ascii="Consolas" w:hAnsi="Consolas"/>
          <w:b/>
          <w:sz w:val="26"/>
        </w:rPr>
        <w:t>[</w:t>
      </w:r>
      <w:r>
        <w:rPr>
          <w:rFonts w:ascii="Consolas" w:hAnsi="Consolas"/>
          <w:b/>
          <w:sz w:val="26"/>
        </w:rPr>
        <w:t>a…z</w:t>
      </w:r>
      <w:r w:rsidRPr="00393609">
        <w:rPr>
          <w:rFonts w:ascii="Consolas" w:hAnsi="Consolas"/>
          <w:b/>
          <w:sz w:val="26"/>
        </w:rPr>
        <w:t>][</w:t>
      </w:r>
      <w:r>
        <w:rPr>
          <w:rFonts w:ascii="Consolas" w:hAnsi="Consolas"/>
          <w:b/>
          <w:sz w:val="26"/>
          <w:lang w:val="en-US"/>
        </w:rPr>
        <w:t>A</w:t>
      </w:r>
      <w:r w:rsidRPr="00393609">
        <w:rPr>
          <w:rFonts w:ascii="Consolas" w:hAnsi="Consolas"/>
          <w:b/>
          <w:sz w:val="26"/>
        </w:rPr>
        <w:t>…</w:t>
      </w:r>
      <w:r>
        <w:rPr>
          <w:rFonts w:ascii="Consolas" w:hAnsi="Consolas"/>
          <w:b/>
          <w:sz w:val="26"/>
          <w:lang w:val="en-US"/>
        </w:rPr>
        <w:t>Z</w:t>
      </w:r>
      <w:r w:rsidRPr="00393609">
        <w:rPr>
          <w:rFonts w:ascii="Consolas" w:hAnsi="Consolas"/>
          <w:b/>
          <w:sz w:val="26"/>
        </w:rPr>
        <w:t>]</w:t>
      </w:r>
      <w:r>
        <w:rPr>
          <w:rFonts w:ascii="Consolas" w:hAnsi="Consolas"/>
          <w:b/>
          <w:spacing w:val="-87"/>
          <w:sz w:val="26"/>
        </w:rPr>
        <w:t xml:space="preserve"> </w:t>
      </w:r>
      <w:r>
        <w:rPr>
          <w:rFonts w:ascii="Calibri" w:hAnsi="Calibri"/>
          <w:sz w:val="26"/>
        </w:rPr>
        <w:t>–</w:t>
      </w:r>
      <w:r>
        <w:rPr>
          <w:rFonts w:ascii="Calibri" w:hAnsi="Calibri"/>
          <w:spacing w:val="-12"/>
          <w:sz w:val="26"/>
        </w:rPr>
        <w:t xml:space="preserve"> </w:t>
      </w:r>
      <w:r>
        <w:rPr>
          <w:rFonts w:ascii="Calibri" w:hAnsi="Calibri"/>
          <w:sz w:val="26"/>
        </w:rPr>
        <w:t>маленькі</w:t>
      </w:r>
      <w:r>
        <w:rPr>
          <w:rFonts w:ascii="Calibri" w:hAnsi="Calibri"/>
          <w:spacing w:val="-6"/>
          <w:sz w:val="26"/>
        </w:rPr>
        <w:t xml:space="preserve"> </w:t>
      </w:r>
      <w:r w:rsidRPr="00393609">
        <w:rPr>
          <w:rFonts w:ascii="Calibri" w:hAnsi="Calibri"/>
          <w:spacing w:val="-6"/>
          <w:sz w:val="26"/>
        </w:rPr>
        <w:t xml:space="preserve"> і</w:t>
      </w:r>
      <w:r>
        <w:rPr>
          <w:rFonts w:ascii="Calibri" w:hAnsi="Calibri"/>
          <w:spacing w:val="-6"/>
          <w:sz w:val="26"/>
        </w:rPr>
        <w:t xml:space="preserve"> великі </w:t>
      </w:r>
      <w:r>
        <w:rPr>
          <w:rFonts w:ascii="Calibri" w:hAnsi="Calibri"/>
          <w:sz w:val="26"/>
        </w:rPr>
        <w:t>латинські</w:t>
      </w:r>
      <w:r>
        <w:rPr>
          <w:rFonts w:ascii="Calibri" w:hAnsi="Calibri"/>
          <w:spacing w:val="-8"/>
          <w:sz w:val="26"/>
        </w:rPr>
        <w:t xml:space="preserve"> </w:t>
      </w:r>
      <w:r>
        <w:rPr>
          <w:rFonts w:ascii="Calibri" w:hAnsi="Calibri"/>
          <w:spacing w:val="-2"/>
          <w:sz w:val="26"/>
        </w:rPr>
        <w:t>букви</w:t>
      </w:r>
    </w:p>
    <w:p w:rsidR="00D6225A" w:rsidRDefault="00000000" w:rsidP="000550C6">
      <w:pPr>
        <w:pStyle w:val="a4"/>
        <w:numPr>
          <w:ilvl w:val="0"/>
          <w:numId w:val="5"/>
        </w:numPr>
        <w:tabs>
          <w:tab w:val="left" w:pos="1209"/>
        </w:tabs>
        <w:spacing w:before="25"/>
        <w:rPr>
          <w:rFonts w:ascii="Calibri" w:hAnsi="Calibri"/>
          <w:sz w:val="26"/>
        </w:rPr>
      </w:pPr>
      <w:r>
        <w:rPr>
          <w:rFonts w:ascii="Consolas" w:hAnsi="Consolas"/>
          <w:b/>
          <w:sz w:val="26"/>
        </w:rPr>
        <w:t>0…9</w:t>
      </w:r>
      <w:r>
        <w:rPr>
          <w:rFonts w:ascii="Consolas" w:hAnsi="Consolas"/>
          <w:b/>
          <w:spacing w:val="-87"/>
          <w:sz w:val="26"/>
        </w:rPr>
        <w:t xml:space="preserve"> </w:t>
      </w:r>
      <w:r>
        <w:rPr>
          <w:rFonts w:ascii="Calibri" w:hAnsi="Calibri"/>
          <w:sz w:val="26"/>
        </w:rPr>
        <w:t>–</w:t>
      </w:r>
      <w:r>
        <w:rPr>
          <w:rFonts w:ascii="Calibri" w:hAnsi="Calibri"/>
          <w:spacing w:val="-5"/>
          <w:sz w:val="26"/>
        </w:rPr>
        <w:t xml:space="preserve"> </w:t>
      </w:r>
      <w:r>
        <w:rPr>
          <w:rFonts w:ascii="Calibri" w:hAnsi="Calibri"/>
          <w:spacing w:val="-2"/>
          <w:sz w:val="26"/>
        </w:rPr>
        <w:t>цифри</w:t>
      </w:r>
    </w:p>
    <w:p w:rsidR="00D6225A" w:rsidRDefault="00000000" w:rsidP="000550C6">
      <w:pPr>
        <w:pStyle w:val="a4"/>
        <w:numPr>
          <w:ilvl w:val="0"/>
          <w:numId w:val="5"/>
        </w:numPr>
        <w:tabs>
          <w:tab w:val="left" w:pos="1206"/>
        </w:tabs>
        <w:spacing w:before="26"/>
        <w:ind w:left="1206" w:hanging="357"/>
        <w:rPr>
          <w:rFonts w:ascii="Calibri" w:hAnsi="Calibri"/>
          <w:sz w:val="26"/>
        </w:rPr>
      </w:pPr>
      <w:r>
        <w:rPr>
          <w:rFonts w:ascii="Calibri" w:hAnsi="Calibri"/>
          <w:sz w:val="26"/>
        </w:rPr>
        <w:t>символи</w:t>
      </w:r>
      <w:r>
        <w:rPr>
          <w:rFonts w:ascii="Calibri" w:hAnsi="Calibri"/>
          <w:spacing w:val="-11"/>
          <w:sz w:val="26"/>
        </w:rPr>
        <w:t xml:space="preserve"> </w:t>
      </w:r>
      <w:r>
        <w:rPr>
          <w:rFonts w:ascii="Calibri" w:hAnsi="Calibri"/>
          <w:sz w:val="26"/>
        </w:rPr>
        <w:t>табуляції,</w:t>
      </w:r>
      <w:r>
        <w:rPr>
          <w:rFonts w:ascii="Calibri" w:hAnsi="Calibri"/>
          <w:spacing w:val="-7"/>
          <w:sz w:val="26"/>
        </w:rPr>
        <w:t xml:space="preserve"> </w:t>
      </w:r>
      <w:r>
        <w:rPr>
          <w:rFonts w:ascii="Calibri" w:hAnsi="Calibri"/>
          <w:sz w:val="26"/>
        </w:rPr>
        <w:t>переходу</w:t>
      </w:r>
      <w:r>
        <w:rPr>
          <w:rFonts w:ascii="Calibri" w:hAnsi="Calibri"/>
          <w:spacing w:val="-9"/>
          <w:sz w:val="26"/>
        </w:rPr>
        <w:t xml:space="preserve"> </w:t>
      </w:r>
      <w:r>
        <w:rPr>
          <w:rFonts w:ascii="Calibri" w:hAnsi="Calibri"/>
          <w:sz w:val="26"/>
        </w:rPr>
        <w:t>на</w:t>
      </w:r>
      <w:r>
        <w:rPr>
          <w:rFonts w:ascii="Calibri" w:hAnsi="Calibri"/>
          <w:spacing w:val="-9"/>
          <w:sz w:val="26"/>
        </w:rPr>
        <w:t xml:space="preserve"> </w:t>
      </w:r>
      <w:r>
        <w:rPr>
          <w:rFonts w:ascii="Calibri" w:hAnsi="Calibri"/>
          <w:sz w:val="26"/>
        </w:rPr>
        <w:t>новий</w:t>
      </w:r>
      <w:r>
        <w:rPr>
          <w:rFonts w:ascii="Calibri" w:hAnsi="Calibri"/>
          <w:spacing w:val="-9"/>
          <w:sz w:val="26"/>
        </w:rPr>
        <w:t xml:space="preserve"> </w:t>
      </w:r>
      <w:r>
        <w:rPr>
          <w:rFonts w:ascii="Calibri" w:hAnsi="Calibri"/>
          <w:sz w:val="26"/>
        </w:rPr>
        <w:t>рядок,</w:t>
      </w:r>
      <w:r>
        <w:rPr>
          <w:rFonts w:ascii="Calibri" w:hAnsi="Calibri"/>
          <w:spacing w:val="-10"/>
          <w:sz w:val="26"/>
        </w:rPr>
        <w:t xml:space="preserve"> </w:t>
      </w:r>
      <w:r>
        <w:rPr>
          <w:rFonts w:ascii="Calibri" w:hAnsi="Calibri"/>
          <w:spacing w:val="-2"/>
          <w:sz w:val="26"/>
        </w:rPr>
        <w:t>пробіл</w:t>
      </w:r>
    </w:p>
    <w:p w:rsidR="00D6225A" w:rsidRDefault="00D6225A" w:rsidP="000550C6">
      <w:pPr>
        <w:pStyle w:val="a4"/>
        <w:rPr>
          <w:rFonts w:ascii="Calibri" w:hAnsi="Calibri"/>
          <w:sz w:val="26"/>
        </w:rPr>
      </w:pPr>
    </w:p>
    <w:p w:rsidR="000B2414" w:rsidRDefault="000B2414" w:rsidP="000550C6">
      <w:pPr>
        <w:pStyle w:val="a4"/>
        <w:rPr>
          <w:rFonts w:ascii="Calibri" w:hAnsi="Calibri"/>
          <w:sz w:val="26"/>
        </w:rPr>
      </w:pPr>
    </w:p>
    <w:p w:rsidR="000B2414" w:rsidRDefault="000B2414" w:rsidP="000550C6">
      <w:pPr>
        <w:pStyle w:val="a4"/>
        <w:rPr>
          <w:rFonts w:ascii="Calibri" w:hAnsi="Calibri"/>
          <w:sz w:val="26"/>
        </w:rPr>
      </w:pPr>
    </w:p>
    <w:p w:rsidR="000B2414" w:rsidRDefault="000B2414" w:rsidP="000550C6">
      <w:pPr>
        <w:pStyle w:val="a4"/>
        <w:rPr>
          <w:rFonts w:ascii="Calibri" w:hAnsi="Calibri"/>
          <w:sz w:val="26"/>
        </w:rPr>
      </w:pPr>
    </w:p>
    <w:p w:rsidR="000B2414" w:rsidRDefault="000B2414" w:rsidP="000550C6">
      <w:pPr>
        <w:pStyle w:val="a4"/>
        <w:rPr>
          <w:rFonts w:ascii="Calibri" w:hAnsi="Calibri"/>
          <w:sz w:val="26"/>
        </w:rPr>
      </w:pPr>
    </w:p>
    <w:p w:rsidR="000B2414" w:rsidRDefault="000B2414" w:rsidP="000550C6">
      <w:pPr>
        <w:pStyle w:val="a4"/>
        <w:rPr>
          <w:rFonts w:ascii="Calibri" w:hAnsi="Calibri"/>
          <w:sz w:val="26"/>
        </w:rPr>
      </w:pPr>
    </w:p>
    <w:p w:rsidR="000B2414" w:rsidRDefault="000B2414" w:rsidP="000550C6">
      <w:pPr>
        <w:pStyle w:val="a4"/>
        <w:rPr>
          <w:rFonts w:ascii="Calibri" w:hAnsi="Calibri"/>
          <w:sz w:val="26"/>
        </w:rPr>
      </w:pPr>
    </w:p>
    <w:p w:rsidR="000B2414" w:rsidRDefault="000B2414" w:rsidP="000550C6">
      <w:pPr>
        <w:pStyle w:val="a4"/>
        <w:rPr>
          <w:rFonts w:ascii="Calibri" w:hAnsi="Calibri"/>
          <w:sz w:val="26"/>
        </w:rPr>
      </w:pPr>
    </w:p>
    <w:p w:rsidR="000B2414" w:rsidRDefault="000B2414" w:rsidP="000550C6">
      <w:pPr>
        <w:pStyle w:val="a4"/>
        <w:rPr>
          <w:rFonts w:ascii="Calibri" w:hAnsi="Calibri"/>
          <w:sz w:val="26"/>
        </w:rPr>
      </w:pPr>
    </w:p>
    <w:p w:rsidR="000B2414" w:rsidRDefault="000B2414" w:rsidP="000550C6">
      <w:pPr>
        <w:pStyle w:val="a4"/>
        <w:rPr>
          <w:rFonts w:ascii="Calibri" w:hAnsi="Calibri"/>
          <w:sz w:val="26"/>
        </w:rPr>
      </w:pPr>
    </w:p>
    <w:p w:rsidR="000B2414" w:rsidRDefault="000B2414" w:rsidP="000550C6">
      <w:pPr>
        <w:pStyle w:val="a4"/>
        <w:rPr>
          <w:rFonts w:ascii="Calibri" w:hAnsi="Calibri"/>
          <w:sz w:val="26"/>
        </w:rPr>
      </w:pPr>
    </w:p>
    <w:p w:rsidR="000B2414" w:rsidRDefault="000B2414" w:rsidP="000550C6">
      <w:pPr>
        <w:pStyle w:val="a4"/>
        <w:rPr>
          <w:rFonts w:ascii="Calibri" w:hAnsi="Calibri"/>
          <w:sz w:val="26"/>
        </w:rPr>
      </w:pPr>
    </w:p>
    <w:p w:rsidR="000B2414" w:rsidRPr="000B2414" w:rsidRDefault="000B2414" w:rsidP="000550C6">
      <w:pPr>
        <w:pStyle w:val="a4"/>
        <w:rPr>
          <w:rFonts w:ascii="Calibri" w:hAnsi="Calibri"/>
          <w:sz w:val="26"/>
          <w:lang w:val="ru-UA"/>
        </w:rPr>
      </w:pPr>
    </w:p>
    <w:p w:rsidR="000B2414" w:rsidRPr="000B2414" w:rsidRDefault="000B2414" w:rsidP="000550C6">
      <w:pPr>
        <w:pStyle w:val="a4"/>
        <w:rPr>
          <w:rFonts w:ascii="Calibri" w:hAnsi="Calibri"/>
          <w:sz w:val="26"/>
          <w:lang w:val="ru-UA"/>
        </w:rPr>
      </w:pPr>
    </w:p>
    <w:p w:rsidR="00AC4926" w:rsidRPr="00AC4926" w:rsidRDefault="00AC4926" w:rsidP="000550C6">
      <w:pPr>
        <w:pStyle w:val="a4"/>
        <w:rPr>
          <w:sz w:val="28"/>
          <w:szCs w:val="28"/>
          <w:lang w:val="ru-UA"/>
        </w:rPr>
      </w:pPr>
      <w:r w:rsidRPr="00AC4926">
        <w:rPr>
          <w:sz w:val="28"/>
          <w:szCs w:val="28"/>
          <w:lang w:val="ru-UA"/>
        </w:rPr>
        <w:t>Програма на вихідній мові програмування має починатись з ключового слова start, далі має йти розділ опису змінних var. Між розділом var і ключовим словом finish розміщуються оператори програми. Оператори є 4: оператор вводу даних scan, оператор виводу даних print, оператор присвоєння &lt;- і умовний оператор if – [- else ]. Кожен оператор має завершуватись символом крапка з комою ;.</w:t>
      </w:r>
    </w:p>
    <w:p w:rsidR="00AC4926" w:rsidRPr="00AC4926" w:rsidRDefault="00AC4926" w:rsidP="000550C6">
      <w:pPr>
        <w:pStyle w:val="a4"/>
        <w:rPr>
          <w:sz w:val="28"/>
          <w:szCs w:val="28"/>
          <w:lang w:val="ru-UA"/>
        </w:rPr>
      </w:pPr>
      <w:r w:rsidRPr="00AC4926">
        <w:rPr>
          <w:sz w:val="28"/>
          <w:szCs w:val="28"/>
          <w:lang w:val="ru-UA"/>
        </w:rPr>
        <w:t>Оператор присвоєння дозволяє присвоїти деякій змінній значення арифметичного виразу. Допустимі арифметичні операції: add, -, sub, /. Операндами можуть бути змінні, цілі додатні константи і інші вирази, взяті в дужки.</w:t>
      </w:r>
    </w:p>
    <w:p w:rsidR="00AC4926" w:rsidRPr="00AC4926" w:rsidRDefault="00AC4926" w:rsidP="000550C6">
      <w:pPr>
        <w:pStyle w:val="a4"/>
        <w:rPr>
          <w:sz w:val="28"/>
          <w:szCs w:val="28"/>
          <w:lang w:val="ru-UA"/>
        </w:rPr>
      </w:pPr>
      <w:r w:rsidRPr="00AC4926">
        <w:rPr>
          <w:sz w:val="28"/>
          <w:szCs w:val="28"/>
          <w:lang w:val="ru-UA"/>
        </w:rPr>
        <w:t xml:space="preserve">В умовному операторі використовуються логічні вирази, допустимі такі операції порівняння &gt;, &lt;, =, &lt;&gt; і такі логічні операції  not and or. Ідентифікаторами (імена змінних) можуть бути довжиною    6-х символів і складатись з 6  латинських літер. Перший символ ідентифікатора завжди велика літера наступні 5 завжди мала літера. Тип даних лише один – integer16, при оголошенні декількох змінних вони записуються через кому, вкінці опису змінних ставиться символ крапка з комою ;. Коментарі починаються з </w:t>
      </w:r>
      <w:r>
        <w:rPr>
          <w:sz w:val="28"/>
          <w:szCs w:val="28"/>
          <w:lang w:val="ru-UA"/>
        </w:rPr>
        <w:t>!!</w:t>
      </w:r>
      <w:r w:rsidRPr="00AC4926">
        <w:rPr>
          <w:sz w:val="28"/>
          <w:szCs w:val="28"/>
          <w:lang w:val="ru-UA"/>
        </w:rPr>
        <w:t>.</w:t>
      </w:r>
    </w:p>
    <w:p w:rsidR="00AC4926" w:rsidRPr="00AC4926" w:rsidRDefault="00AC4926" w:rsidP="000550C6">
      <w:pPr>
        <w:pStyle w:val="a4"/>
        <w:rPr>
          <w:sz w:val="28"/>
          <w:szCs w:val="28"/>
          <w:lang w:val="ru-UA"/>
        </w:rPr>
      </w:pPr>
      <w:r w:rsidRPr="00AC4926">
        <w:rPr>
          <w:sz w:val="28"/>
          <w:szCs w:val="28"/>
          <w:lang w:val="ru-UA"/>
        </w:rPr>
        <w:t xml:space="preserve"> </w:t>
      </w:r>
    </w:p>
    <w:p w:rsidR="00AC4926" w:rsidRPr="00AC4926" w:rsidRDefault="00AC4926" w:rsidP="000550C6">
      <w:pPr>
        <w:pStyle w:val="a4"/>
        <w:rPr>
          <w:sz w:val="28"/>
          <w:szCs w:val="28"/>
          <w:lang w:val="ru-UA"/>
        </w:rPr>
      </w:pPr>
      <w:r w:rsidRPr="00AC4926">
        <w:rPr>
          <w:sz w:val="28"/>
          <w:szCs w:val="28"/>
          <w:lang w:val="ru-UA"/>
        </w:rPr>
        <w:t>Приклади оголошення змінних:</w:t>
      </w:r>
    </w:p>
    <w:p w:rsidR="00AC4926" w:rsidRPr="00AC4926" w:rsidRDefault="00AC4926" w:rsidP="000550C6">
      <w:pPr>
        <w:pStyle w:val="a4"/>
        <w:rPr>
          <w:sz w:val="28"/>
          <w:szCs w:val="28"/>
          <w:lang w:val="ru-UA"/>
        </w:rPr>
      </w:pPr>
      <w:r w:rsidRPr="00AC4926">
        <w:rPr>
          <w:sz w:val="28"/>
          <w:szCs w:val="28"/>
          <w:lang w:val="ru-UA"/>
        </w:rPr>
        <w:t>integer16 aINTEG;</w:t>
      </w:r>
    </w:p>
    <w:p w:rsidR="00AC4926" w:rsidRPr="00AC4926" w:rsidRDefault="00AC4926" w:rsidP="000550C6">
      <w:pPr>
        <w:pStyle w:val="a4"/>
        <w:rPr>
          <w:sz w:val="28"/>
          <w:szCs w:val="28"/>
          <w:lang w:val="ru-UA"/>
        </w:rPr>
      </w:pPr>
      <w:r w:rsidRPr="00AC4926">
        <w:rPr>
          <w:sz w:val="28"/>
          <w:szCs w:val="28"/>
          <w:lang w:val="ru-UA"/>
        </w:rPr>
        <w:t>integer16 aINTEG, hINTEG, cINTEG;</w:t>
      </w:r>
    </w:p>
    <w:p w:rsidR="00AC4926" w:rsidRPr="00AC4926" w:rsidRDefault="00AC4926" w:rsidP="000550C6">
      <w:pPr>
        <w:pStyle w:val="a4"/>
        <w:rPr>
          <w:sz w:val="28"/>
          <w:szCs w:val="28"/>
          <w:lang w:val="ru-UA"/>
        </w:rPr>
      </w:pPr>
      <w:r w:rsidRPr="00AC4926">
        <w:rPr>
          <w:sz w:val="28"/>
          <w:szCs w:val="28"/>
          <w:lang w:val="ru-UA"/>
        </w:rPr>
        <w:t>Приклади арифметичних виразів:</w:t>
      </w:r>
    </w:p>
    <w:p w:rsidR="00AC4926" w:rsidRPr="00AC4926" w:rsidRDefault="00AC4926" w:rsidP="000550C6">
      <w:pPr>
        <w:pStyle w:val="a4"/>
        <w:rPr>
          <w:sz w:val="28"/>
          <w:szCs w:val="28"/>
          <w:lang w:val="ru-UA"/>
        </w:rPr>
      </w:pPr>
      <w:r w:rsidRPr="00AC4926">
        <w:rPr>
          <w:sz w:val="28"/>
          <w:szCs w:val="28"/>
          <w:lang w:val="ru-UA"/>
        </w:rPr>
        <w:t>1000 sub 7</w:t>
      </w:r>
    </w:p>
    <w:p w:rsidR="00AC4926" w:rsidRPr="00AC4926" w:rsidRDefault="00AC4926" w:rsidP="000550C6">
      <w:pPr>
        <w:pStyle w:val="a4"/>
        <w:rPr>
          <w:sz w:val="28"/>
          <w:szCs w:val="28"/>
          <w:lang w:val="ru-UA"/>
        </w:rPr>
      </w:pPr>
      <w:r w:rsidRPr="00AC4926">
        <w:rPr>
          <w:sz w:val="28"/>
          <w:szCs w:val="28"/>
          <w:lang w:val="ru-UA"/>
        </w:rPr>
        <w:t>aINTEG  add 69</w:t>
      </w:r>
    </w:p>
    <w:p w:rsidR="00AC4926" w:rsidRPr="00AC4926" w:rsidRDefault="00AC4926" w:rsidP="000550C6">
      <w:pPr>
        <w:pStyle w:val="a4"/>
        <w:rPr>
          <w:sz w:val="28"/>
          <w:szCs w:val="28"/>
          <w:lang w:val="ru-UA"/>
        </w:rPr>
      </w:pPr>
      <w:r>
        <w:rPr>
          <w:sz w:val="28"/>
          <w:szCs w:val="28"/>
          <w:lang w:val="ru-UA"/>
        </w:rPr>
        <w:t xml:space="preserve"> </w:t>
      </w:r>
      <w:r w:rsidRPr="00AC4926">
        <w:rPr>
          <w:sz w:val="28"/>
          <w:szCs w:val="28"/>
          <w:lang w:val="ru-UA"/>
        </w:rPr>
        <w:t xml:space="preserve">666 </w:t>
      </w:r>
      <w:r>
        <w:rPr>
          <w:sz w:val="28"/>
          <w:szCs w:val="28"/>
          <w:lang w:val="en-US"/>
        </w:rPr>
        <w:t>add</w:t>
      </w:r>
      <w:r>
        <w:rPr>
          <w:sz w:val="28"/>
          <w:szCs w:val="28"/>
          <w:lang w:val="ru-UA"/>
        </w:rPr>
        <w:t xml:space="preserve"> 666</w:t>
      </w:r>
      <w:r w:rsidRPr="00AC4926">
        <w:rPr>
          <w:sz w:val="28"/>
          <w:szCs w:val="28"/>
          <w:lang w:val="ru-UA"/>
        </w:rPr>
        <w:t xml:space="preserve"> * aINTEG </w:t>
      </w:r>
      <w:r>
        <w:rPr>
          <w:sz w:val="28"/>
          <w:szCs w:val="28"/>
          <w:lang w:val="ru-UA"/>
        </w:rPr>
        <w:t>add</w:t>
      </w:r>
      <w:r w:rsidRPr="00AC4926">
        <w:rPr>
          <w:sz w:val="28"/>
          <w:szCs w:val="28"/>
          <w:lang w:val="ru-UA"/>
        </w:rPr>
        <w:t xml:space="preserve"> </w:t>
      </w:r>
      <w:r>
        <w:rPr>
          <w:sz w:val="28"/>
          <w:szCs w:val="28"/>
          <w:lang w:val="ru-UA"/>
        </w:rPr>
        <w:t>4308</w:t>
      </w:r>
    </w:p>
    <w:p w:rsidR="00AC4926" w:rsidRPr="00AC4926" w:rsidRDefault="00AC4926" w:rsidP="000550C6">
      <w:pPr>
        <w:pStyle w:val="a4"/>
        <w:rPr>
          <w:sz w:val="28"/>
          <w:szCs w:val="28"/>
          <w:lang w:val="ru-UA"/>
        </w:rPr>
      </w:pPr>
      <w:r>
        <w:rPr>
          <w:sz w:val="28"/>
          <w:szCs w:val="28"/>
          <w:lang w:val="ru-UA"/>
        </w:rPr>
        <w:t>cNIG</w:t>
      </w:r>
      <w:r w:rsidRPr="00AC4926">
        <w:rPr>
          <w:sz w:val="28"/>
          <w:szCs w:val="28"/>
          <w:lang w:val="ru-UA"/>
        </w:rPr>
        <w:t>EG * (</w:t>
      </w:r>
      <w:r>
        <w:rPr>
          <w:sz w:val="28"/>
          <w:szCs w:val="28"/>
          <w:lang w:val="ru-UA"/>
        </w:rPr>
        <w:t>14</w:t>
      </w:r>
      <w:r w:rsidRPr="00AC4926">
        <w:rPr>
          <w:sz w:val="28"/>
          <w:szCs w:val="28"/>
          <w:lang w:val="ru-UA"/>
        </w:rPr>
        <w:t xml:space="preserve"> </w:t>
      </w:r>
      <w:r>
        <w:rPr>
          <w:sz w:val="28"/>
          <w:szCs w:val="28"/>
          <w:lang w:val="ru-UA"/>
        </w:rPr>
        <w:t>add</w:t>
      </w:r>
      <w:r w:rsidRPr="00AC4926">
        <w:rPr>
          <w:sz w:val="28"/>
          <w:szCs w:val="28"/>
          <w:lang w:val="ru-UA"/>
        </w:rPr>
        <w:t xml:space="preserve"> </w:t>
      </w:r>
      <w:r>
        <w:rPr>
          <w:sz w:val="28"/>
          <w:szCs w:val="28"/>
          <w:lang w:val="ru-UA"/>
        </w:rPr>
        <w:t>88</w:t>
      </w:r>
      <w:r w:rsidRPr="00AC4926">
        <w:rPr>
          <w:sz w:val="28"/>
          <w:szCs w:val="28"/>
          <w:lang w:val="ru-UA"/>
        </w:rPr>
        <w:t xml:space="preserve">) </w:t>
      </w:r>
      <w:r>
        <w:rPr>
          <w:sz w:val="28"/>
          <w:szCs w:val="28"/>
          <w:lang w:val="ru-UA"/>
        </w:rPr>
        <w:t>sub</w:t>
      </w:r>
      <w:r w:rsidRPr="00AC4926">
        <w:rPr>
          <w:sz w:val="28"/>
          <w:szCs w:val="28"/>
          <w:lang w:val="ru-UA"/>
        </w:rPr>
        <w:t xml:space="preserve"> 50 / b</w:t>
      </w:r>
    </w:p>
    <w:p w:rsidR="00AC4926" w:rsidRPr="00AC4926" w:rsidRDefault="00AC4926" w:rsidP="000550C6">
      <w:pPr>
        <w:pStyle w:val="a4"/>
        <w:rPr>
          <w:sz w:val="28"/>
          <w:szCs w:val="28"/>
          <w:lang w:val="ru-UA"/>
        </w:rPr>
      </w:pPr>
      <w:r w:rsidRPr="00AC4926">
        <w:rPr>
          <w:sz w:val="28"/>
          <w:szCs w:val="28"/>
          <w:lang w:val="ru-UA"/>
        </w:rPr>
        <w:t>Приклади логічних виразів:</w:t>
      </w:r>
    </w:p>
    <w:p w:rsidR="00AC4926" w:rsidRPr="00AC4926" w:rsidRDefault="00AC4926" w:rsidP="000550C6">
      <w:pPr>
        <w:pStyle w:val="a4"/>
        <w:rPr>
          <w:sz w:val="28"/>
          <w:szCs w:val="28"/>
          <w:lang w:val="ru-UA"/>
        </w:rPr>
      </w:pPr>
      <w:r w:rsidRPr="00AC4926">
        <w:rPr>
          <w:sz w:val="28"/>
          <w:szCs w:val="28"/>
          <w:lang w:val="ru-UA"/>
        </w:rPr>
        <w:t xml:space="preserve">aINTEG &gt; </w:t>
      </w:r>
      <w:r>
        <w:rPr>
          <w:sz w:val="28"/>
          <w:szCs w:val="28"/>
          <w:lang w:val="ru-UA"/>
        </w:rPr>
        <w:t>b</w:t>
      </w:r>
      <w:r w:rsidRPr="00AC4926">
        <w:rPr>
          <w:sz w:val="28"/>
          <w:szCs w:val="28"/>
          <w:lang w:val="ru-UA"/>
        </w:rPr>
        <w:t>INTEG</w:t>
      </w:r>
    </w:p>
    <w:p w:rsidR="00AC4926" w:rsidRPr="00AC4926" w:rsidRDefault="00AC4926" w:rsidP="000550C6">
      <w:pPr>
        <w:pStyle w:val="a4"/>
        <w:rPr>
          <w:sz w:val="28"/>
          <w:szCs w:val="28"/>
          <w:lang w:val="ru-UA"/>
        </w:rPr>
      </w:pPr>
      <w:r w:rsidRPr="00AC4926">
        <w:rPr>
          <w:sz w:val="28"/>
          <w:szCs w:val="28"/>
          <w:lang w:val="ru-UA"/>
        </w:rPr>
        <w:t xml:space="preserve">aINTEG &gt; </w:t>
      </w:r>
      <w:r>
        <w:rPr>
          <w:sz w:val="28"/>
          <w:szCs w:val="28"/>
          <w:lang w:val="ru-UA"/>
        </w:rPr>
        <w:t>b</w:t>
      </w:r>
      <w:r w:rsidRPr="00AC4926">
        <w:rPr>
          <w:sz w:val="28"/>
          <w:szCs w:val="28"/>
          <w:lang w:val="ru-UA"/>
        </w:rPr>
        <w:t xml:space="preserve">INTEG </w:t>
      </w:r>
      <w:r>
        <w:rPr>
          <w:sz w:val="28"/>
          <w:szCs w:val="28"/>
          <w:lang w:val="ru-UA"/>
        </w:rPr>
        <w:t>and</w:t>
      </w:r>
      <w:r w:rsidRPr="00AC4926">
        <w:rPr>
          <w:sz w:val="28"/>
          <w:szCs w:val="28"/>
          <w:lang w:val="ru-UA"/>
        </w:rPr>
        <w:t xml:space="preserve"> aINTEG &gt; </w:t>
      </w:r>
      <w:r>
        <w:rPr>
          <w:sz w:val="28"/>
          <w:szCs w:val="28"/>
          <w:lang w:val="ru-UA"/>
        </w:rPr>
        <w:t>1</w:t>
      </w:r>
    </w:p>
    <w:p w:rsidR="00AC4926" w:rsidRPr="00AC4926" w:rsidRDefault="00AC4926" w:rsidP="000550C6">
      <w:pPr>
        <w:pStyle w:val="a4"/>
        <w:rPr>
          <w:sz w:val="28"/>
          <w:szCs w:val="28"/>
          <w:lang w:val="ru-UA"/>
        </w:rPr>
      </w:pPr>
      <w:r>
        <w:rPr>
          <w:sz w:val="28"/>
          <w:szCs w:val="28"/>
          <w:lang w:val="ru-UA"/>
        </w:rPr>
        <w:t>not</w:t>
      </w:r>
      <w:r w:rsidRPr="00AC4926">
        <w:rPr>
          <w:sz w:val="28"/>
          <w:szCs w:val="28"/>
          <w:lang w:val="ru-UA"/>
        </w:rPr>
        <w:t xml:space="preserve">(aINTEG &lt; </w:t>
      </w:r>
      <w:r>
        <w:rPr>
          <w:sz w:val="28"/>
          <w:szCs w:val="28"/>
          <w:lang w:val="ru-UA"/>
        </w:rPr>
        <w:t>c</w:t>
      </w:r>
      <w:r w:rsidRPr="00AC4926">
        <w:rPr>
          <w:sz w:val="28"/>
          <w:szCs w:val="28"/>
          <w:lang w:val="ru-UA"/>
        </w:rPr>
        <w:t>INTEG)</w:t>
      </w:r>
    </w:p>
    <w:p w:rsidR="00AC4926" w:rsidRPr="00AC4926" w:rsidRDefault="00AC4926" w:rsidP="000550C6">
      <w:pPr>
        <w:pStyle w:val="a4"/>
        <w:rPr>
          <w:sz w:val="28"/>
          <w:szCs w:val="28"/>
          <w:lang w:val="ru-UA"/>
        </w:rPr>
      </w:pPr>
      <w:r w:rsidRPr="00AC4926">
        <w:rPr>
          <w:sz w:val="28"/>
          <w:szCs w:val="28"/>
          <w:lang w:val="ru-UA"/>
        </w:rPr>
        <w:t xml:space="preserve">aINTEG &lt;&gt; </w:t>
      </w:r>
      <w:r>
        <w:rPr>
          <w:sz w:val="28"/>
          <w:szCs w:val="28"/>
          <w:lang w:val="ru-UA"/>
        </w:rPr>
        <w:t>b</w:t>
      </w:r>
      <w:r w:rsidRPr="00AC4926">
        <w:rPr>
          <w:sz w:val="28"/>
          <w:szCs w:val="28"/>
          <w:lang w:val="ru-UA"/>
        </w:rPr>
        <w:t>INTEG</w:t>
      </w:r>
    </w:p>
    <w:p w:rsidR="000B2414" w:rsidRPr="00AC4926" w:rsidRDefault="00AC4926" w:rsidP="000550C6">
      <w:pPr>
        <w:pStyle w:val="a4"/>
        <w:rPr>
          <w:rFonts w:ascii="Calibri" w:hAnsi="Calibri"/>
          <w:sz w:val="26"/>
        </w:rPr>
        <w:sectPr w:rsidR="000B2414" w:rsidRPr="00AC4926">
          <w:pgSz w:w="11910" w:h="16840"/>
          <w:pgMar w:top="1180" w:right="425" w:bottom="280" w:left="992" w:header="719" w:footer="0" w:gutter="0"/>
          <w:cols w:space="720"/>
        </w:sectPr>
      </w:pPr>
      <w:r w:rsidRPr="00AC4926">
        <w:rPr>
          <w:sz w:val="28"/>
          <w:szCs w:val="28"/>
          <w:lang w:val="ru-UA"/>
        </w:rPr>
        <w:t xml:space="preserve">aINTEG &lt;&gt; 0 </w:t>
      </w:r>
      <w:r>
        <w:rPr>
          <w:sz w:val="28"/>
          <w:szCs w:val="28"/>
          <w:lang w:val="ru-UA"/>
        </w:rPr>
        <w:t>sub</w:t>
      </w:r>
      <w:r w:rsidRPr="00AC4926">
        <w:rPr>
          <w:sz w:val="28"/>
          <w:szCs w:val="28"/>
          <w:lang w:val="ru-UA"/>
        </w:rPr>
        <w:t xml:space="preserve"> 100</w:t>
      </w:r>
    </w:p>
    <w:p w:rsidR="00D6225A" w:rsidRDefault="00000000" w:rsidP="000550C6">
      <w:pPr>
        <w:pStyle w:val="1"/>
        <w:numPr>
          <w:ilvl w:val="0"/>
          <w:numId w:val="7"/>
        </w:numPr>
        <w:tabs>
          <w:tab w:val="left" w:pos="2034"/>
          <w:tab w:val="left" w:pos="3727"/>
        </w:tabs>
        <w:spacing w:before="110" w:line="360" w:lineRule="auto"/>
        <w:ind w:left="3727" w:right="1328" w:hanging="2401"/>
        <w:jc w:val="left"/>
      </w:pPr>
      <w:bookmarkStart w:id="16" w:name="_Toc187775541"/>
      <w:bookmarkStart w:id="17" w:name="_Toc187775574"/>
      <w:r>
        <w:lastRenderedPageBreak/>
        <w:t>РОЗРОБКА</w:t>
      </w:r>
      <w:r>
        <w:rPr>
          <w:spacing w:val="-10"/>
        </w:rPr>
        <w:t xml:space="preserve"> </w:t>
      </w:r>
      <w:r>
        <w:t>ТРАНСЛЯТОРА</w:t>
      </w:r>
      <w:r>
        <w:rPr>
          <w:spacing w:val="-7"/>
        </w:rPr>
        <w:t xml:space="preserve"> </w:t>
      </w:r>
      <w:r>
        <w:t>З</w:t>
      </w:r>
      <w:r>
        <w:rPr>
          <w:spacing w:val="-11"/>
        </w:rPr>
        <w:t xml:space="preserve"> </w:t>
      </w:r>
      <w:r>
        <w:t>ВХІДНОЇ</w:t>
      </w:r>
      <w:r>
        <w:rPr>
          <w:spacing w:val="-8"/>
        </w:rPr>
        <w:t xml:space="preserve"> </w:t>
      </w:r>
      <w:r>
        <w:t xml:space="preserve">МОВИ </w:t>
      </w:r>
      <w:r>
        <w:rPr>
          <w:spacing w:val="-2"/>
        </w:rPr>
        <w:t>ПРОГРАМУВАННЯ</w:t>
      </w:r>
      <w:bookmarkEnd w:id="16"/>
      <w:bookmarkEnd w:id="17"/>
    </w:p>
    <w:p w:rsidR="00D6225A" w:rsidRDefault="00000000" w:rsidP="000550C6">
      <w:pPr>
        <w:pStyle w:val="2"/>
        <w:numPr>
          <w:ilvl w:val="1"/>
          <w:numId w:val="7"/>
        </w:numPr>
        <w:tabs>
          <w:tab w:val="left" w:pos="1569"/>
        </w:tabs>
        <w:spacing w:before="2"/>
      </w:pPr>
      <w:bookmarkStart w:id="18" w:name="_Toc187775575"/>
      <w:r>
        <w:t>Вибір</w:t>
      </w:r>
      <w:r>
        <w:rPr>
          <w:spacing w:val="-10"/>
        </w:rPr>
        <w:t xml:space="preserve"> </w:t>
      </w:r>
      <w:r>
        <w:t>технології</w:t>
      </w:r>
      <w:r>
        <w:rPr>
          <w:spacing w:val="-5"/>
        </w:rPr>
        <w:t xml:space="preserve"> </w:t>
      </w:r>
      <w:r>
        <w:rPr>
          <w:spacing w:val="-2"/>
        </w:rPr>
        <w:t>програмування.</w:t>
      </w:r>
      <w:bookmarkEnd w:id="18"/>
    </w:p>
    <w:p w:rsidR="00D6225A" w:rsidRDefault="00D6225A" w:rsidP="000550C6">
      <w:pPr>
        <w:pStyle w:val="a3"/>
        <w:spacing w:before="119"/>
        <w:rPr>
          <w:b/>
        </w:rPr>
      </w:pPr>
    </w:p>
    <w:p w:rsidR="00D6225A" w:rsidRDefault="00000000" w:rsidP="000550C6">
      <w:pPr>
        <w:pStyle w:val="a3"/>
        <w:spacing w:before="1" w:line="360" w:lineRule="auto"/>
        <w:ind w:left="141" w:right="143" w:firstLine="708"/>
        <w:jc w:val="both"/>
      </w:pPr>
      <w:r>
        <w:t>Перед тим як розпочинати створювати програму, для більш швидкого і ефективного її написання, необхідно розробити алгоритм її функціонування, та вибрати технологію програмування, середовище програмування.</w:t>
      </w:r>
    </w:p>
    <w:p w:rsidR="00D6225A" w:rsidRDefault="00000000" w:rsidP="000550C6">
      <w:pPr>
        <w:pStyle w:val="a3"/>
        <w:spacing w:before="279" w:line="360" w:lineRule="auto"/>
        <w:ind w:left="141" w:right="147" w:firstLine="708"/>
        <w:jc w:val="both"/>
      </w:pPr>
      <w:r>
        <w:t xml:space="preserve">Для виконання поставленого завдання найбільш доцільно буде використати середовище програмування Microsoft Visual Studio 2022, та мову програмування </w:t>
      </w:r>
      <w:r>
        <w:rPr>
          <w:spacing w:val="-2"/>
        </w:rPr>
        <w:t>C/С++.</w:t>
      </w:r>
    </w:p>
    <w:p w:rsidR="00D6225A" w:rsidRDefault="00000000" w:rsidP="000550C6">
      <w:pPr>
        <w:pStyle w:val="a3"/>
        <w:spacing w:before="282" w:line="360" w:lineRule="auto"/>
        <w:ind w:left="141" w:right="148" w:firstLine="708"/>
        <w:jc w:val="both"/>
      </w:pPr>
      <w:r>
        <w:t>Для якісного і зручного використання розробленої програми користувачем, було прийнято рішення створення консольного інтерфейсу.</w:t>
      </w:r>
    </w:p>
    <w:p w:rsidR="00D6225A" w:rsidRDefault="00000000" w:rsidP="000550C6">
      <w:pPr>
        <w:pStyle w:val="2"/>
        <w:numPr>
          <w:ilvl w:val="1"/>
          <w:numId w:val="7"/>
        </w:numPr>
        <w:tabs>
          <w:tab w:val="left" w:pos="1569"/>
        </w:tabs>
        <w:spacing w:before="279"/>
      </w:pPr>
      <w:bookmarkStart w:id="19" w:name="_Toc187775576"/>
      <w:r>
        <w:t>Проектування</w:t>
      </w:r>
      <w:r>
        <w:rPr>
          <w:spacing w:val="-7"/>
        </w:rPr>
        <w:t xml:space="preserve"> </w:t>
      </w:r>
      <w:r>
        <w:t>таблиць</w:t>
      </w:r>
      <w:r>
        <w:rPr>
          <w:spacing w:val="-7"/>
        </w:rPr>
        <w:t xml:space="preserve"> </w:t>
      </w:r>
      <w:r>
        <w:t>транслятора</w:t>
      </w:r>
      <w:r>
        <w:rPr>
          <w:spacing w:val="-9"/>
        </w:rPr>
        <w:t xml:space="preserve"> </w:t>
      </w:r>
      <w:r>
        <w:t>та</w:t>
      </w:r>
      <w:r>
        <w:rPr>
          <w:spacing w:val="-5"/>
        </w:rPr>
        <w:t xml:space="preserve"> </w:t>
      </w:r>
      <w:r>
        <w:t>вибір</w:t>
      </w:r>
      <w:r>
        <w:rPr>
          <w:spacing w:val="-7"/>
        </w:rPr>
        <w:t xml:space="preserve"> </w:t>
      </w:r>
      <w:r>
        <w:t>структур</w:t>
      </w:r>
      <w:r>
        <w:rPr>
          <w:spacing w:val="-6"/>
        </w:rPr>
        <w:t xml:space="preserve"> </w:t>
      </w:r>
      <w:r>
        <w:rPr>
          <w:spacing w:val="-2"/>
        </w:rPr>
        <w:t>даних.</w:t>
      </w:r>
      <w:bookmarkEnd w:id="19"/>
    </w:p>
    <w:p w:rsidR="00D6225A" w:rsidRDefault="00D6225A" w:rsidP="000550C6">
      <w:pPr>
        <w:pStyle w:val="a3"/>
        <w:spacing w:before="120"/>
        <w:rPr>
          <w:b/>
        </w:rPr>
      </w:pPr>
    </w:p>
    <w:p w:rsidR="00D6225A" w:rsidRDefault="00000000" w:rsidP="000550C6">
      <w:pPr>
        <w:pStyle w:val="a3"/>
        <w:spacing w:line="360" w:lineRule="auto"/>
        <w:ind w:left="141" w:right="141" w:firstLine="708"/>
        <w:jc w:val="both"/>
      </w:pPr>
      <w:r>
        <w:t>Використання таблиць значно полегшує створення трансляторів, а тому створимо необхідні структури даних для зберігання інформації про лексеми:</w:t>
      </w:r>
    </w:p>
    <w:p w:rsidR="005239DB" w:rsidRPr="005239DB" w:rsidRDefault="005239DB" w:rsidP="000550C6">
      <w:pPr>
        <w:autoSpaceDE w:val="0"/>
        <w:autoSpaceDN w:val="0"/>
        <w:adjustRightInd w:val="0"/>
        <w:rPr>
          <w:rFonts w:eastAsiaTheme="minorHAnsi"/>
          <w:color w:val="000000"/>
          <w:sz w:val="28"/>
          <w:szCs w:val="28"/>
          <w:highlight w:val="white"/>
          <w:lang w:val="en-US" w:eastAsia="en-US"/>
        </w:rPr>
      </w:pPr>
      <w:r w:rsidRPr="005239DB">
        <w:rPr>
          <w:rFonts w:eastAsiaTheme="minorHAnsi"/>
          <w:color w:val="0000FF"/>
          <w:sz w:val="28"/>
          <w:szCs w:val="28"/>
          <w:highlight w:val="white"/>
          <w:lang w:val="en-US" w:eastAsia="en-US"/>
        </w:rPr>
        <w:t>struct</w:t>
      </w:r>
      <w:r w:rsidRPr="005239DB">
        <w:rPr>
          <w:rFonts w:eastAsiaTheme="minorHAnsi"/>
          <w:color w:val="000000"/>
          <w:sz w:val="28"/>
          <w:szCs w:val="28"/>
          <w:highlight w:val="white"/>
          <w:lang w:val="en-US" w:eastAsia="en-US"/>
        </w:rPr>
        <w:t xml:space="preserve"> </w:t>
      </w:r>
      <w:r w:rsidRPr="005239DB">
        <w:rPr>
          <w:rFonts w:eastAsiaTheme="minorHAnsi"/>
          <w:color w:val="2B91AF"/>
          <w:sz w:val="28"/>
          <w:szCs w:val="28"/>
          <w:highlight w:val="white"/>
          <w:lang w:val="en-US" w:eastAsia="en-US"/>
        </w:rPr>
        <w:t>LexemInfo</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public</w:t>
      </w:r>
      <w:r w:rsidRPr="005239DB">
        <w:rPr>
          <w:rFonts w:eastAsiaTheme="minorHAnsi"/>
          <w:color w:val="000000"/>
          <w:sz w:val="28"/>
          <w:szCs w:val="28"/>
          <w:highlight w:val="white"/>
          <w:lang w:val="en-US" w:eastAsia="en-US"/>
        </w:rPr>
        <w:t>:</w:t>
      </w:r>
    </w:p>
    <w:p w:rsidR="005239DB" w:rsidRPr="005239DB" w:rsidRDefault="005239DB" w:rsidP="000550C6">
      <w:pPr>
        <w:autoSpaceDE w:val="0"/>
        <w:autoSpaceDN w:val="0"/>
        <w:adjustRightInd w:val="0"/>
        <w:rPr>
          <w:rFonts w:eastAsiaTheme="minorHAnsi"/>
          <w:color w:val="000000"/>
          <w:sz w:val="28"/>
          <w:szCs w:val="28"/>
          <w:highlight w:val="white"/>
          <w:lang w:val="en-US" w:eastAsia="en-US"/>
        </w:rPr>
      </w:pPr>
      <w:r w:rsidRPr="005239DB">
        <w:rPr>
          <w:rFonts w:eastAsiaTheme="minorHAnsi"/>
          <w:color w:val="000000"/>
          <w:sz w:val="28"/>
          <w:szCs w:val="28"/>
          <w:highlight w:val="white"/>
          <w:lang w:val="en-US" w:eastAsia="en-US"/>
        </w:rPr>
        <w:tab/>
      </w:r>
      <w:r w:rsidRPr="005239DB">
        <w:rPr>
          <w:rFonts w:eastAsiaTheme="minorHAnsi"/>
          <w:color w:val="0000FF"/>
          <w:sz w:val="28"/>
          <w:szCs w:val="28"/>
          <w:highlight w:val="white"/>
          <w:lang w:val="en-US" w:eastAsia="en-US"/>
        </w:rPr>
        <w:t>char</w:t>
      </w:r>
      <w:r w:rsidRPr="005239DB">
        <w:rPr>
          <w:rFonts w:eastAsiaTheme="minorHAnsi"/>
          <w:color w:val="000000"/>
          <w:sz w:val="28"/>
          <w:szCs w:val="28"/>
          <w:highlight w:val="white"/>
          <w:lang w:val="en-US" w:eastAsia="en-US"/>
        </w:rPr>
        <w:t xml:space="preserve"> lexemStr[</w:t>
      </w:r>
      <w:r w:rsidRPr="005239DB">
        <w:rPr>
          <w:rFonts w:eastAsiaTheme="minorHAnsi"/>
          <w:color w:val="6F008A"/>
          <w:sz w:val="28"/>
          <w:szCs w:val="28"/>
          <w:highlight w:val="white"/>
          <w:lang w:val="en-US" w:eastAsia="en-US"/>
        </w:rPr>
        <w:t>MAX_LEXEM_SIZE</w:t>
      </w:r>
      <w:r w:rsidRPr="005239DB">
        <w:rPr>
          <w:rFonts w:eastAsiaTheme="minorHAnsi"/>
          <w:color w:val="000000"/>
          <w:sz w:val="28"/>
          <w:szCs w:val="28"/>
          <w:highlight w:val="white"/>
          <w:lang w:val="en-US" w:eastAsia="en-US"/>
        </w:rPr>
        <w:t>];</w:t>
      </w:r>
    </w:p>
    <w:p w:rsidR="005239DB" w:rsidRPr="005239DB" w:rsidRDefault="005239DB" w:rsidP="000550C6">
      <w:pPr>
        <w:autoSpaceDE w:val="0"/>
        <w:autoSpaceDN w:val="0"/>
        <w:adjustRightInd w:val="0"/>
        <w:rPr>
          <w:rFonts w:eastAsiaTheme="minorHAnsi"/>
          <w:color w:val="000000"/>
          <w:sz w:val="28"/>
          <w:szCs w:val="28"/>
          <w:highlight w:val="white"/>
          <w:lang w:val="en-US" w:eastAsia="en-US"/>
        </w:rPr>
      </w:pPr>
      <w:r w:rsidRPr="005239DB">
        <w:rPr>
          <w:rFonts w:eastAsiaTheme="minorHAnsi"/>
          <w:color w:val="000000"/>
          <w:sz w:val="28"/>
          <w:szCs w:val="28"/>
          <w:highlight w:val="white"/>
          <w:lang w:val="en-US" w:eastAsia="en-US"/>
        </w:rPr>
        <w:tab/>
      </w:r>
      <w:r w:rsidRPr="005239DB">
        <w:rPr>
          <w:rFonts w:eastAsiaTheme="minorHAnsi"/>
          <w:color w:val="0000FF"/>
          <w:sz w:val="28"/>
          <w:szCs w:val="28"/>
          <w:highlight w:val="white"/>
          <w:lang w:val="en-US" w:eastAsia="en-US"/>
        </w:rPr>
        <w:t>unsigned</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long</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long</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int</w:t>
      </w:r>
      <w:r w:rsidRPr="005239DB">
        <w:rPr>
          <w:rFonts w:eastAsiaTheme="minorHAnsi"/>
          <w:color w:val="000000"/>
          <w:sz w:val="28"/>
          <w:szCs w:val="28"/>
          <w:highlight w:val="white"/>
          <w:lang w:val="en-US" w:eastAsia="en-US"/>
        </w:rPr>
        <w:t xml:space="preserve"> lexemId;</w:t>
      </w:r>
    </w:p>
    <w:p w:rsidR="005239DB" w:rsidRPr="005239DB" w:rsidRDefault="005239DB" w:rsidP="000550C6">
      <w:pPr>
        <w:autoSpaceDE w:val="0"/>
        <w:autoSpaceDN w:val="0"/>
        <w:adjustRightInd w:val="0"/>
        <w:rPr>
          <w:rFonts w:eastAsiaTheme="minorHAnsi"/>
          <w:color w:val="000000"/>
          <w:sz w:val="28"/>
          <w:szCs w:val="28"/>
          <w:highlight w:val="white"/>
          <w:lang w:val="en-US" w:eastAsia="en-US"/>
        </w:rPr>
      </w:pPr>
      <w:r w:rsidRPr="005239DB">
        <w:rPr>
          <w:rFonts w:eastAsiaTheme="minorHAnsi"/>
          <w:color w:val="000000"/>
          <w:sz w:val="28"/>
          <w:szCs w:val="28"/>
          <w:highlight w:val="white"/>
          <w:lang w:val="en-US" w:eastAsia="en-US"/>
        </w:rPr>
        <w:tab/>
      </w:r>
      <w:r w:rsidRPr="005239DB">
        <w:rPr>
          <w:rFonts w:eastAsiaTheme="minorHAnsi"/>
          <w:color w:val="0000FF"/>
          <w:sz w:val="28"/>
          <w:szCs w:val="28"/>
          <w:highlight w:val="white"/>
          <w:lang w:val="en-US" w:eastAsia="en-US"/>
        </w:rPr>
        <w:t>unsigned</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long</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long</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int</w:t>
      </w:r>
      <w:r w:rsidRPr="005239DB">
        <w:rPr>
          <w:rFonts w:eastAsiaTheme="minorHAnsi"/>
          <w:color w:val="000000"/>
          <w:sz w:val="28"/>
          <w:szCs w:val="28"/>
          <w:highlight w:val="white"/>
          <w:lang w:val="en-US" w:eastAsia="en-US"/>
        </w:rPr>
        <w:t xml:space="preserve"> tokenType;</w:t>
      </w:r>
    </w:p>
    <w:p w:rsidR="005239DB" w:rsidRPr="005239DB" w:rsidRDefault="005239DB" w:rsidP="000550C6">
      <w:pPr>
        <w:autoSpaceDE w:val="0"/>
        <w:autoSpaceDN w:val="0"/>
        <w:adjustRightInd w:val="0"/>
        <w:rPr>
          <w:rFonts w:eastAsiaTheme="minorHAnsi"/>
          <w:color w:val="000000"/>
          <w:sz w:val="28"/>
          <w:szCs w:val="28"/>
          <w:highlight w:val="white"/>
          <w:lang w:val="en-US" w:eastAsia="en-US"/>
        </w:rPr>
      </w:pPr>
      <w:r w:rsidRPr="005239DB">
        <w:rPr>
          <w:rFonts w:eastAsiaTheme="minorHAnsi"/>
          <w:color w:val="000000"/>
          <w:sz w:val="28"/>
          <w:szCs w:val="28"/>
          <w:highlight w:val="white"/>
          <w:lang w:val="en-US" w:eastAsia="en-US"/>
        </w:rPr>
        <w:tab/>
      </w:r>
      <w:r w:rsidRPr="005239DB">
        <w:rPr>
          <w:rFonts w:eastAsiaTheme="minorHAnsi"/>
          <w:color w:val="0000FF"/>
          <w:sz w:val="28"/>
          <w:szCs w:val="28"/>
          <w:highlight w:val="white"/>
          <w:lang w:val="en-US" w:eastAsia="en-US"/>
        </w:rPr>
        <w:t>unsigned</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long</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long</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int</w:t>
      </w:r>
      <w:r w:rsidRPr="005239DB">
        <w:rPr>
          <w:rFonts w:eastAsiaTheme="minorHAnsi"/>
          <w:color w:val="000000"/>
          <w:sz w:val="28"/>
          <w:szCs w:val="28"/>
          <w:highlight w:val="white"/>
          <w:lang w:val="en-US" w:eastAsia="en-US"/>
        </w:rPr>
        <w:t xml:space="preserve"> ifvalue;</w:t>
      </w:r>
    </w:p>
    <w:p w:rsidR="005239DB" w:rsidRPr="005239DB" w:rsidRDefault="005239DB" w:rsidP="000550C6">
      <w:pPr>
        <w:autoSpaceDE w:val="0"/>
        <w:autoSpaceDN w:val="0"/>
        <w:adjustRightInd w:val="0"/>
        <w:rPr>
          <w:rFonts w:eastAsiaTheme="minorHAnsi"/>
          <w:color w:val="000000"/>
          <w:sz w:val="28"/>
          <w:szCs w:val="28"/>
          <w:highlight w:val="white"/>
          <w:lang w:val="en-US" w:eastAsia="en-US"/>
        </w:rPr>
      </w:pPr>
      <w:r w:rsidRPr="005239DB">
        <w:rPr>
          <w:rFonts w:eastAsiaTheme="minorHAnsi"/>
          <w:color w:val="000000"/>
          <w:sz w:val="28"/>
          <w:szCs w:val="28"/>
          <w:highlight w:val="white"/>
          <w:lang w:val="en-US" w:eastAsia="en-US"/>
        </w:rPr>
        <w:tab/>
      </w:r>
      <w:r w:rsidRPr="005239DB">
        <w:rPr>
          <w:rFonts w:eastAsiaTheme="minorHAnsi"/>
          <w:color w:val="0000FF"/>
          <w:sz w:val="28"/>
          <w:szCs w:val="28"/>
          <w:highlight w:val="white"/>
          <w:lang w:val="en-US" w:eastAsia="en-US"/>
        </w:rPr>
        <w:t>unsigned</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long</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long</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int</w:t>
      </w:r>
      <w:r w:rsidRPr="005239DB">
        <w:rPr>
          <w:rFonts w:eastAsiaTheme="minorHAnsi"/>
          <w:color w:val="000000"/>
          <w:sz w:val="28"/>
          <w:szCs w:val="28"/>
          <w:highlight w:val="white"/>
          <w:lang w:val="en-US" w:eastAsia="en-US"/>
        </w:rPr>
        <w:t xml:space="preserve"> row;</w:t>
      </w:r>
    </w:p>
    <w:p w:rsidR="005239DB" w:rsidRPr="005239DB" w:rsidRDefault="005239DB" w:rsidP="000550C6">
      <w:pPr>
        <w:autoSpaceDE w:val="0"/>
        <w:autoSpaceDN w:val="0"/>
        <w:adjustRightInd w:val="0"/>
        <w:rPr>
          <w:rFonts w:eastAsiaTheme="minorHAnsi"/>
          <w:color w:val="000000"/>
          <w:sz w:val="28"/>
          <w:szCs w:val="28"/>
          <w:highlight w:val="white"/>
          <w:lang w:val="en-US" w:eastAsia="en-US"/>
        </w:rPr>
      </w:pPr>
      <w:r w:rsidRPr="005239DB">
        <w:rPr>
          <w:rFonts w:eastAsiaTheme="minorHAnsi"/>
          <w:color w:val="000000"/>
          <w:sz w:val="28"/>
          <w:szCs w:val="28"/>
          <w:highlight w:val="white"/>
          <w:lang w:val="en-US" w:eastAsia="en-US"/>
        </w:rPr>
        <w:tab/>
      </w:r>
      <w:r w:rsidRPr="005239DB">
        <w:rPr>
          <w:rFonts w:eastAsiaTheme="minorHAnsi"/>
          <w:color w:val="0000FF"/>
          <w:sz w:val="28"/>
          <w:szCs w:val="28"/>
          <w:highlight w:val="white"/>
          <w:lang w:val="en-US" w:eastAsia="en-US"/>
        </w:rPr>
        <w:t>unsigned</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long</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long</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int</w:t>
      </w:r>
      <w:r w:rsidRPr="005239DB">
        <w:rPr>
          <w:rFonts w:eastAsiaTheme="minorHAnsi"/>
          <w:color w:val="000000"/>
          <w:sz w:val="28"/>
          <w:szCs w:val="28"/>
          <w:highlight w:val="white"/>
          <w:lang w:val="en-US" w:eastAsia="en-US"/>
        </w:rPr>
        <w:t xml:space="preserve"> col;</w:t>
      </w:r>
    </w:p>
    <w:p w:rsidR="005239DB" w:rsidRPr="005239DB" w:rsidRDefault="005239DB" w:rsidP="000550C6">
      <w:pPr>
        <w:autoSpaceDE w:val="0"/>
        <w:autoSpaceDN w:val="0"/>
        <w:adjustRightInd w:val="0"/>
        <w:rPr>
          <w:rFonts w:eastAsiaTheme="minorHAnsi"/>
          <w:color w:val="000000"/>
          <w:sz w:val="28"/>
          <w:szCs w:val="28"/>
          <w:highlight w:val="white"/>
          <w:lang w:val="en-US" w:eastAsia="en-US"/>
        </w:rPr>
      </w:pPr>
      <w:r w:rsidRPr="005239DB">
        <w:rPr>
          <w:rFonts w:eastAsiaTheme="minorHAnsi"/>
          <w:color w:val="000000"/>
          <w:sz w:val="28"/>
          <w:szCs w:val="28"/>
          <w:highlight w:val="white"/>
          <w:lang w:val="en-US" w:eastAsia="en-US"/>
        </w:rPr>
        <w:tab/>
      </w:r>
    </w:p>
    <w:p w:rsidR="005239DB" w:rsidRPr="005239DB" w:rsidRDefault="005239DB" w:rsidP="000550C6">
      <w:pPr>
        <w:autoSpaceDE w:val="0"/>
        <w:autoSpaceDN w:val="0"/>
        <w:adjustRightInd w:val="0"/>
        <w:rPr>
          <w:rFonts w:eastAsiaTheme="minorHAnsi"/>
          <w:color w:val="000000"/>
          <w:sz w:val="28"/>
          <w:szCs w:val="28"/>
          <w:highlight w:val="white"/>
          <w:lang w:val="en-US" w:eastAsia="en-US"/>
        </w:rPr>
      </w:pPr>
    </w:p>
    <w:p w:rsidR="005239DB" w:rsidRPr="005239DB" w:rsidRDefault="005239DB" w:rsidP="000550C6">
      <w:pPr>
        <w:autoSpaceDE w:val="0"/>
        <w:autoSpaceDN w:val="0"/>
        <w:adjustRightInd w:val="0"/>
        <w:rPr>
          <w:rFonts w:eastAsiaTheme="minorHAnsi"/>
          <w:color w:val="000000"/>
          <w:sz w:val="28"/>
          <w:szCs w:val="28"/>
          <w:highlight w:val="white"/>
          <w:lang w:val="en-US" w:eastAsia="en-US"/>
        </w:rPr>
      </w:pPr>
      <w:r w:rsidRPr="005239DB">
        <w:rPr>
          <w:rFonts w:eastAsiaTheme="minorHAnsi"/>
          <w:color w:val="000000"/>
          <w:sz w:val="28"/>
          <w:szCs w:val="28"/>
          <w:highlight w:val="white"/>
          <w:lang w:val="en-US" w:eastAsia="en-US"/>
        </w:rPr>
        <w:tab/>
        <w:t>LexemInfo();</w:t>
      </w:r>
    </w:p>
    <w:p w:rsidR="005239DB" w:rsidRPr="005239DB" w:rsidRDefault="005239DB" w:rsidP="000550C6">
      <w:pPr>
        <w:autoSpaceDE w:val="0"/>
        <w:autoSpaceDN w:val="0"/>
        <w:adjustRightInd w:val="0"/>
        <w:rPr>
          <w:rFonts w:eastAsiaTheme="minorHAnsi"/>
          <w:color w:val="000000"/>
          <w:sz w:val="28"/>
          <w:szCs w:val="28"/>
          <w:highlight w:val="white"/>
          <w:lang w:val="en-US" w:eastAsia="en-US"/>
        </w:rPr>
      </w:pPr>
      <w:r w:rsidRPr="005239DB">
        <w:rPr>
          <w:rFonts w:eastAsiaTheme="minorHAnsi"/>
          <w:color w:val="000000"/>
          <w:sz w:val="28"/>
          <w:szCs w:val="28"/>
          <w:highlight w:val="white"/>
          <w:lang w:val="en-US" w:eastAsia="en-US"/>
        </w:rPr>
        <w:tab/>
        <w:t>LexemInfo(</w:t>
      </w:r>
      <w:r w:rsidRPr="005239DB">
        <w:rPr>
          <w:rFonts w:eastAsiaTheme="minorHAnsi"/>
          <w:color w:val="0000FF"/>
          <w:sz w:val="28"/>
          <w:szCs w:val="28"/>
          <w:highlight w:val="white"/>
          <w:lang w:val="en-US" w:eastAsia="en-US"/>
        </w:rPr>
        <w:t>const</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char</w:t>
      </w:r>
      <w:r w:rsidRPr="005239DB">
        <w:rPr>
          <w:rFonts w:eastAsiaTheme="minorHAnsi"/>
          <w:color w:val="000000"/>
          <w:sz w:val="28"/>
          <w:szCs w:val="28"/>
          <w:highlight w:val="white"/>
          <w:lang w:val="en-US" w:eastAsia="en-US"/>
        </w:rPr>
        <w:t xml:space="preserve">* </w:t>
      </w:r>
      <w:r w:rsidRPr="005239DB">
        <w:rPr>
          <w:rFonts w:eastAsiaTheme="minorHAnsi"/>
          <w:color w:val="808080"/>
          <w:sz w:val="28"/>
          <w:szCs w:val="28"/>
          <w:highlight w:val="white"/>
          <w:lang w:val="en-US" w:eastAsia="en-US"/>
        </w:rPr>
        <w:t>lexemStr</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unsigned</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long</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long</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int</w:t>
      </w:r>
      <w:r w:rsidRPr="005239DB">
        <w:rPr>
          <w:rFonts w:eastAsiaTheme="minorHAnsi"/>
          <w:color w:val="000000"/>
          <w:sz w:val="28"/>
          <w:szCs w:val="28"/>
          <w:highlight w:val="white"/>
          <w:lang w:val="en-US" w:eastAsia="en-US"/>
        </w:rPr>
        <w:t xml:space="preserve"> </w:t>
      </w:r>
      <w:r w:rsidRPr="005239DB">
        <w:rPr>
          <w:rFonts w:eastAsiaTheme="minorHAnsi"/>
          <w:color w:val="808080"/>
          <w:sz w:val="28"/>
          <w:szCs w:val="28"/>
          <w:highlight w:val="white"/>
          <w:lang w:val="en-US" w:eastAsia="en-US"/>
        </w:rPr>
        <w:t>lexemId</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unsigned</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long</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long</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int</w:t>
      </w:r>
      <w:r w:rsidRPr="005239DB">
        <w:rPr>
          <w:rFonts w:eastAsiaTheme="minorHAnsi"/>
          <w:color w:val="000000"/>
          <w:sz w:val="28"/>
          <w:szCs w:val="28"/>
          <w:highlight w:val="white"/>
          <w:lang w:val="en-US" w:eastAsia="en-US"/>
        </w:rPr>
        <w:t xml:space="preserve"> </w:t>
      </w:r>
      <w:r w:rsidRPr="005239DB">
        <w:rPr>
          <w:rFonts w:eastAsiaTheme="minorHAnsi"/>
          <w:color w:val="808080"/>
          <w:sz w:val="28"/>
          <w:szCs w:val="28"/>
          <w:highlight w:val="white"/>
          <w:lang w:val="en-US" w:eastAsia="en-US"/>
        </w:rPr>
        <w:t>tokenType</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unsigned</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long</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long</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int</w:t>
      </w:r>
      <w:r w:rsidRPr="005239DB">
        <w:rPr>
          <w:rFonts w:eastAsiaTheme="minorHAnsi"/>
          <w:color w:val="000000"/>
          <w:sz w:val="28"/>
          <w:szCs w:val="28"/>
          <w:highlight w:val="white"/>
          <w:lang w:val="en-US" w:eastAsia="en-US"/>
        </w:rPr>
        <w:t xml:space="preserve"> </w:t>
      </w:r>
      <w:r w:rsidRPr="005239DB">
        <w:rPr>
          <w:rFonts w:eastAsiaTheme="minorHAnsi"/>
          <w:color w:val="808080"/>
          <w:sz w:val="28"/>
          <w:szCs w:val="28"/>
          <w:highlight w:val="white"/>
          <w:lang w:val="en-US" w:eastAsia="en-US"/>
        </w:rPr>
        <w:t>ifvalue</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unsigned</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long</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long</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int</w:t>
      </w:r>
      <w:r w:rsidRPr="005239DB">
        <w:rPr>
          <w:rFonts w:eastAsiaTheme="minorHAnsi"/>
          <w:color w:val="000000"/>
          <w:sz w:val="28"/>
          <w:szCs w:val="28"/>
          <w:highlight w:val="white"/>
          <w:lang w:val="en-US" w:eastAsia="en-US"/>
        </w:rPr>
        <w:t xml:space="preserve"> </w:t>
      </w:r>
      <w:r w:rsidRPr="005239DB">
        <w:rPr>
          <w:rFonts w:eastAsiaTheme="minorHAnsi"/>
          <w:color w:val="808080"/>
          <w:sz w:val="28"/>
          <w:szCs w:val="28"/>
          <w:highlight w:val="white"/>
          <w:lang w:val="en-US" w:eastAsia="en-US"/>
        </w:rPr>
        <w:t>row</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unsigned</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long</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long</w:t>
      </w:r>
      <w:r w:rsidRPr="005239DB">
        <w:rPr>
          <w:rFonts w:eastAsiaTheme="minorHAnsi"/>
          <w:color w:val="000000"/>
          <w:sz w:val="28"/>
          <w:szCs w:val="28"/>
          <w:highlight w:val="white"/>
          <w:lang w:val="en-US" w:eastAsia="en-US"/>
        </w:rPr>
        <w:t xml:space="preserve"> </w:t>
      </w:r>
      <w:r w:rsidRPr="005239DB">
        <w:rPr>
          <w:rFonts w:eastAsiaTheme="minorHAnsi"/>
          <w:color w:val="0000FF"/>
          <w:sz w:val="28"/>
          <w:szCs w:val="28"/>
          <w:highlight w:val="white"/>
          <w:lang w:val="en-US" w:eastAsia="en-US"/>
        </w:rPr>
        <w:t>int</w:t>
      </w:r>
      <w:r w:rsidRPr="005239DB">
        <w:rPr>
          <w:rFonts w:eastAsiaTheme="minorHAnsi"/>
          <w:color w:val="000000"/>
          <w:sz w:val="28"/>
          <w:szCs w:val="28"/>
          <w:highlight w:val="white"/>
          <w:lang w:val="en-US" w:eastAsia="en-US"/>
        </w:rPr>
        <w:t xml:space="preserve"> </w:t>
      </w:r>
      <w:r w:rsidRPr="005239DB">
        <w:rPr>
          <w:rFonts w:eastAsiaTheme="minorHAnsi"/>
          <w:color w:val="808080"/>
          <w:sz w:val="28"/>
          <w:szCs w:val="28"/>
          <w:highlight w:val="white"/>
          <w:lang w:val="en-US" w:eastAsia="en-US"/>
        </w:rPr>
        <w:t>col</w:t>
      </w:r>
      <w:r w:rsidRPr="005239DB">
        <w:rPr>
          <w:rFonts w:eastAsiaTheme="minorHAnsi"/>
          <w:color w:val="000000"/>
          <w:sz w:val="28"/>
          <w:szCs w:val="28"/>
          <w:highlight w:val="white"/>
          <w:lang w:val="en-US" w:eastAsia="en-US"/>
        </w:rPr>
        <w:t>);</w:t>
      </w:r>
    </w:p>
    <w:p w:rsidR="005239DB" w:rsidRPr="00730E73" w:rsidRDefault="005239DB" w:rsidP="000550C6">
      <w:pPr>
        <w:autoSpaceDE w:val="0"/>
        <w:autoSpaceDN w:val="0"/>
        <w:adjustRightInd w:val="0"/>
        <w:rPr>
          <w:rFonts w:eastAsiaTheme="minorHAnsi"/>
          <w:color w:val="000000"/>
          <w:sz w:val="28"/>
          <w:szCs w:val="28"/>
          <w:highlight w:val="white"/>
          <w:lang w:val="en-US" w:eastAsia="en-US"/>
        </w:rPr>
      </w:pPr>
      <w:r w:rsidRPr="005239DB">
        <w:rPr>
          <w:rFonts w:eastAsiaTheme="minorHAnsi"/>
          <w:color w:val="000000"/>
          <w:sz w:val="28"/>
          <w:szCs w:val="28"/>
          <w:highlight w:val="white"/>
          <w:lang w:val="en-US" w:eastAsia="en-US"/>
        </w:rPr>
        <w:tab/>
      </w:r>
      <w:r w:rsidRPr="00730E73">
        <w:rPr>
          <w:rFonts w:eastAsiaTheme="minorHAnsi"/>
          <w:color w:val="000000"/>
          <w:sz w:val="28"/>
          <w:szCs w:val="28"/>
          <w:highlight w:val="white"/>
          <w:lang w:val="en-US" w:eastAsia="en-US"/>
        </w:rPr>
        <w:t>LexemInfo(</w:t>
      </w:r>
      <w:r w:rsidRPr="00730E73">
        <w:rPr>
          <w:rFonts w:eastAsiaTheme="minorHAnsi"/>
          <w:color w:val="0000FF"/>
          <w:sz w:val="28"/>
          <w:szCs w:val="28"/>
          <w:highlight w:val="white"/>
          <w:lang w:val="en-US" w:eastAsia="en-US"/>
        </w:rPr>
        <w:t>const</w:t>
      </w:r>
      <w:r w:rsidRPr="00730E73">
        <w:rPr>
          <w:rFonts w:eastAsiaTheme="minorHAnsi"/>
          <w:color w:val="000000"/>
          <w:sz w:val="28"/>
          <w:szCs w:val="28"/>
          <w:highlight w:val="white"/>
          <w:lang w:val="en-US" w:eastAsia="en-US"/>
        </w:rPr>
        <w:t xml:space="preserve"> </w:t>
      </w:r>
      <w:r w:rsidRPr="00730E73">
        <w:rPr>
          <w:rFonts w:eastAsiaTheme="minorHAnsi"/>
          <w:color w:val="2B91AF"/>
          <w:sz w:val="28"/>
          <w:szCs w:val="28"/>
          <w:highlight w:val="white"/>
          <w:lang w:val="en-US" w:eastAsia="en-US"/>
        </w:rPr>
        <w:t>NonContainedLexemInfo</w:t>
      </w:r>
      <w:r w:rsidRPr="00730E73">
        <w:rPr>
          <w:rFonts w:eastAsiaTheme="minorHAnsi"/>
          <w:color w:val="000000"/>
          <w:sz w:val="28"/>
          <w:szCs w:val="28"/>
          <w:highlight w:val="white"/>
          <w:lang w:val="en-US" w:eastAsia="en-US"/>
        </w:rPr>
        <w:t xml:space="preserve">&amp; </w:t>
      </w:r>
      <w:r w:rsidRPr="00730E73">
        <w:rPr>
          <w:rFonts w:eastAsiaTheme="minorHAnsi"/>
          <w:color w:val="808080"/>
          <w:sz w:val="28"/>
          <w:szCs w:val="28"/>
          <w:highlight w:val="white"/>
          <w:lang w:val="en-US" w:eastAsia="en-US"/>
        </w:rPr>
        <w:t>nonContainedLexemInfo</w:t>
      </w:r>
      <w:r w:rsidRPr="00730E73">
        <w:rPr>
          <w:rFonts w:eastAsiaTheme="minorHAnsi"/>
          <w:color w:val="000000"/>
          <w:sz w:val="28"/>
          <w:szCs w:val="28"/>
          <w:highlight w:val="white"/>
          <w:lang w:val="en-US" w:eastAsia="en-US"/>
        </w:rPr>
        <w:t>);</w:t>
      </w:r>
    </w:p>
    <w:p w:rsidR="00D6225A" w:rsidRPr="005239DB" w:rsidRDefault="005239DB" w:rsidP="000550C6">
      <w:pPr>
        <w:pStyle w:val="a3"/>
        <w:spacing w:before="16"/>
      </w:pPr>
      <w:r w:rsidRPr="00730E73">
        <w:rPr>
          <w:rFonts w:eastAsiaTheme="minorHAnsi"/>
          <w:color w:val="000000"/>
          <w:highlight w:val="white"/>
          <w:lang w:val="en-US"/>
        </w:rPr>
        <w:t>};</w:t>
      </w:r>
    </w:p>
    <w:p w:rsidR="00D6225A" w:rsidRDefault="00D6225A" w:rsidP="000550C6">
      <w:pPr>
        <w:pStyle w:val="a3"/>
        <w:spacing w:before="19"/>
        <w:rPr>
          <w:rFonts w:ascii="Tahoma"/>
          <w:sz w:val="24"/>
        </w:rPr>
      </w:pPr>
    </w:p>
    <w:p w:rsidR="005239DB" w:rsidRDefault="005239DB" w:rsidP="000550C6">
      <w:pPr>
        <w:pStyle w:val="a3"/>
        <w:spacing w:before="19"/>
        <w:rPr>
          <w:rFonts w:ascii="Tahoma"/>
          <w:sz w:val="24"/>
        </w:rPr>
      </w:pPr>
    </w:p>
    <w:p w:rsidR="005239DB" w:rsidRDefault="005239DB" w:rsidP="000550C6">
      <w:pPr>
        <w:pStyle w:val="a3"/>
        <w:spacing w:before="19"/>
        <w:rPr>
          <w:rFonts w:ascii="Tahoma"/>
          <w:sz w:val="24"/>
        </w:rPr>
      </w:pPr>
    </w:p>
    <w:p w:rsidR="005239DB" w:rsidRDefault="005239DB" w:rsidP="000550C6">
      <w:pPr>
        <w:pStyle w:val="a3"/>
        <w:spacing w:before="19"/>
        <w:rPr>
          <w:rFonts w:ascii="Tahoma"/>
          <w:sz w:val="24"/>
        </w:rPr>
      </w:pPr>
    </w:p>
    <w:p w:rsidR="005239DB" w:rsidRDefault="005239DB" w:rsidP="000550C6">
      <w:pPr>
        <w:pStyle w:val="a3"/>
        <w:spacing w:before="19"/>
        <w:rPr>
          <w:rFonts w:ascii="Tahoma"/>
          <w:sz w:val="24"/>
        </w:rPr>
      </w:pPr>
    </w:p>
    <w:p w:rsidR="005239DB" w:rsidRDefault="005239DB" w:rsidP="000550C6">
      <w:pPr>
        <w:pStyle w:val="a3"/>
        <w:spacing w:before="19"/>
        <w:rPr>
          <w:rFonts w:ascii="Tahoma"/>
          <w:sz w:val="24"/>
        </w:rPr>
      </w:pPr>
    </w:p>
    <w:p w:rsidR="005239DB" w:rsidRPr="005239DB" w:rsidRDefault="005239DB" w:rsidP="000550C6">
      <w:pPr>
        <w:spacing w:before="100" w:beforeAutospacing="1" w:after="100" w:afterAutospacing="1"/>
        <w:rPr>
          <w:b/>
          <w:bCs/>
          <w:sz w:val="28"/>
          <w:szCs w:val="28"/>
        </w:rPr>
      </w:pPr>
      <w:r w:rsidRPr="005239DB">
        <w:rPr>
          <w:b/>
          <w:bCs/>
          <w:sz w:val="28"/>
          <w:szCs w:val="28"/>
        </w:rPr>
        <w:lastRenderedPageBreak/>
        <w:t>Опис структури LexemInfo</w:t>
      </w:r>
    </w:p>
    <w:p w:rsidR="005239DB" w:rsidRPr="005239DB" w:rsidRDefault="005239DB" w:rsidP="000550C6">
      <w:pPr>
        <w:spacing w:before="100" w:beforeAutospacing="1" w:after="100" w:afterAutospacing="1"/>
        <w:rPr>
          <w:sz w:val="28"/>
          <w:szCs w:val="28"/>
        </w:rPr>
      </w:pPr>
      <w:r w:rsidRPr="005239DB">
        <w:rPr>
          <w:sz w:val="28"/>
          <w:szCs w:val="28"/>
        </w:rPr>
        <w:t>LexemInfo — це структура, яка використовується для зберігання інформації про окрему лексему, отриману під час лексичного аналізу. Вона має публічний доступ до своїх членів і призначена для забезпечення зручного доступу до атрибутів лексеми. Нижче детально описані її елементи та функції:</w:t>
      </w:r>
    </w:p>
    <w:p w:rsidR="005239DB" w:rsidRPr="005239DB" w:rsidRDefault="005239DB" w:rsidP="000550C6">
      <w:pPr>
        <w:rPr>
          <w:sz w:val="28"/>
          <w:szCs w:val="28"/>
        </w:rPr>
      </w:pPr>
    </w:p>
    <w:p w:rsidR="005239DB" w:rsidRPr="005239DB" w:rsidRDefault="005239DB" w:rsidP="000550C6">
      <w:pPr>
        <w:spacing w:before="100" w:beforeAutospacing="1" w:after="100" w:afterAutospacing="1"/>
        <w:rPr>
          <w:b/>
          <w:bCs/>
          <w:sz w:val="28"/>
          <w:szCs w:val="28"/>
        </w:rPr>
      </w:pPr>
      <w:r w:rsidRPr="005239DB">
        <w:rPr>
          <w:b/>
          <w:bCs/>
          <w:sz w:val="28"/>
          <w:szCs w:val="28"/>
        </w:rPr>
        <w:t>Члени структу</w:t>
      </w:r>
      <w:r w:rsidR="00DC50FB">
        <w:rPr>
          <w:b/>
          <w:bCs/>
          <w:sz w:val="28"/>
          <w:szCs w:val="28"/>
          <w:lang w:val="uk-UA"/>
        </w:rPr>
        <w:t>р</w:t>
      </w:r>
      <w:r w:rsidRPr="005239DB">
        <w:rPr>
          <w:b/>
          <w:bCs/>
          <w:sz w:val="28"/>
          <w:szCs w:val="28"/>
        </w:rPr>
        <w:t>и:</w:t>
      </w:r>
    </w:p>
    <w:p w:rsidR="005239DB" w:rsidRPr="005239DB" w:rsidRDefault="005239DB" w:rsidP="00DC50FB">
      <w:pPr>
        <w:numPr>
          <w:ilvl w:val="0"/>
          <w:numId w:val="31"/>
        </w:numPr>
        <w:spacing w:before="100" w:beforeAutospacing="1" w:after="100" w:afterAutospacing="1"/>
        <w:rPr>
          <w:sz w:val="28"/>
          <w:szCs w:val="28"/>
        </w:rPr>
      </w:pPr>
      <w:r w:rsidRPr="005239DB">
        <w:rPr>
          <w:b/>
          <w:bCs/>
          <w:sz w:val="28"/>
          <w:szCs w:val="28"/>
        </w:rPr>
        <w:t>char lexemStr[MAX_LEXEM_SIZE]</w:t>
      </w:r>
      <w:r w:rsidRPr="005239DB">
        <w:rPr>
          <w:sz w:val="28"/>
          <w:szCs w:val="28"/>
        </w:rPr>
        <w:br/>
        <w:t>Массив символів, що містить саму лексему у вигляді рядка.</w:t>
      </w:r>
      <w:r w:rsidRPr="005239DB">
        <w:rPr>
          <w:sz w:val="28"/>
          <w:szCs w:val="28"/>
        </w:rPr>
        <w:br/>
        <w:t>MAX_LEXEM_SIZE — це максимальний розмір лексеми, зазвичай визначений як константа.</w:t>
      </w:r>
    </w:p>
    <w:p w:rsidR="005239DB" w:rsidRPr="005239DB" w:rsidRDefault="005239DB" w:rsidP="00DC50FB">
      <w:pPr>
        <w:numPr>
          <w:ilvl w:val="0"/>
          <w:numId w:val="31"/>
        </w:numPr>
        <w:spacing w:before="100" w:beforeAutospacing="1" w:after="100" w:afterAutospacing="1"/>
        <w:rPr>
          <w:sz w:val="28"/>
          <w:szCs w:val="28"/>
        </w:rPr>
      </w:pPr>
      <w:r w:rsidRPr="005239DB">
        <w:rPr>
          <w:b/>
          <w:bCs/>
          <w:sz w:val="28"/>
          <w:szCs w:val="28"/>
        </w:rPr>
        <w:t>unsigned long long int lexemId</w:t>
      </w:r>
      <w:r w:rsidRPr="005239DB">
        <w:rPr>
          <w:sz w:val="28"/>
          <w:szCs w:val="28"/>
        </w:rPr>
        <w:br/>
        <w:t>Унікальний ідентифікатор лексеми. Він дозволяє відрізняти лексеми між собою.</w:t>
      </w:r>
    </w:p>
    <w:p w:rsidR="005239DB" w:rsidRPr="005239DB" w:rsidRDefault="005239DB" w:rsidP="00DC50FB">
      <w:pPr>
        <w:numPr>
          <w:ilvl w:val="0"/>
          <w:numId w:val="31"/>
        </w:numPr>
        <w:spacing w:before="100" w:beforeAutospacing="1" w:after="100" w:afterAutospacing="1"/>
        <w:rPr>
          <w:sz w:val="28"/>
          <w:szCs w:val="28"/>
        </w:rPr>
      </w:pPr>
      <w:r w:rsidRPr="005239DB">
        <w:rPr>
          <w:b/>
          <w:bCs/>
          <w:sz w:val="28"/>
          <w:szCs w:val="28"/>
        </w:rPr>
        <w:t>unsigned long long int tokenType</w:t>
      </w:r>
      <w:r w:rsidRPr="005239DB">
        <w:rPr>
          <w:sz w:val="28"/>
          <w:szCs w:val="28"/>
        </w:rPr>
        <w:br/>
        <w:t>Тип токена, який відповідає лексемі. Наприклад, це може бути константа, оператор, ключове слово тощо.</w:t>
      </w:r>
    </w:p>
    <w:p w:rsidR="005239DB" w:rsidRPr="005239DB" w:rsidRDefault="005239DB" w:rsidP="00DC50FB">
      <w:pPr>
        <w:numPr>
          <w:ilvl w:val="0"/>
          <w:numId w:val="31"/>
        </w:numPr>
        <w:spacing w:before="100" w:beforeAutospacing="1" w:after="100" w:afterAutospacing="1"/>
        <w:rPr>
          <w:sz w:val="28"/>
          <w:szCs w:val="28"/>
        </w:rPr>
      </w:pPr>
      <w:r w:rsidRPr="005239DB">
        <w:rPr>
          <w:b/>
          <w:bCs/>
          <w:sz w:val="28"/>
          <w:szCs w:val="28"/>
        </w:rPr>
        <w:t>unsigned long long int ifvalue</w:t>
      </w:r>
      <w:r w:rsidRPr="005239DB">
        <w:rPr>
          <w:sz w:val="28"/>
          <w:szCs w:val="28"/>
        </w:rPr>
        <w:br/>
        <w:t>Додаткове значення, яке використовується для обробки умовних виразів або контексту лексеми. Наприклад, це може бути значення для порівняння чи виконання умов.</w:t>
      </w:r>
    </w:p>
    <w:p w:rsidR="005239DB" w:rsidRPr="005239DB" w:rsidRDefault="005239DB" w:rsidP="00DC50FB">
      <w:pPr>
        <w:numPr>
          <w:ilvl w:val="0"/>
          <w:numId w:val="31"/>
        </w:numPr>
        <w:spacing w:before="100" w:beforeAutospacing="1" w:after="100" w:afterAutospacing="1"/>
        <w:rPr>
          <w:sz w:val="28"/>
          <w:szCs w:val="28"/>
        </w:rPr>
      </w:pPr>
      <w:r w:rsidRPr="005239DB">
        <w:rPr>
          <w:b/>
          <w:bCs/>
          <w:sz w:val="28"/>
          <w:szCs w:val="28"/>
        </w:rPr>
        <w:t>unsigned long long int row</w:t>
      </w:r>
      <w:r w:rsidRPr="005239DB">
        <w:rPr>
          <w:sz w:val="28"/>
          <w:szCs w:val="28"/>
        </w:rPr>
        <w:br/>
        <w:t>Номер рядка, де знаходиться лексема в коді. Це корисно для відлагодження або повідомлень про помилки.</w:t>
      </w:r>
    </w:p>
    <w:p w:rsidR="005239DB" w:rsidRPr="005239DB" w:rsidRDefault="005239DB" w:rsidP="00DC50FB">
      <w:pPr>
        <w:numPr>
          <w:ilvl w:val="0"/>
          <w:numId w:val="31"/>
        </w:numPr>
        <w:spacing w:before="100" w:beforeAutospacing="1" w:after="100" w:afterAutospacing="1"/>
        <w:rPr>
          <w:sz w:val="28"/>
          <w:szCs w:val="28"/>
        </w:rPr>
      </w:pPr>
      <w:r w:rsidRPr="005239DB">
        <w:rPr>
          <w:b/>
          <w:bCs/>
          <w:sz w:val="28"/>
          <w:szCs w:val="28"/>
        </w:rPr>
        <w:t>unsigned long long int col</w:t>
      </w:r>
      <w:r w:rsidRPr="005239DB">
        <w:rPr>
          <w:sz w:val="28"/>
          <w:szCs w:val="28"/>
        </w:rPr>
        <w:br/>
        <w:t>Номер колонки в рядку, де розташована лексема.</w:t>
      </w:r>
    </w:p>
    <w:p w:rsidR="005239DB" w:rsidRPr="005239DB" w:rsidRDefault="005239DB" w:rsidP="00DC50FB">
      <w:pPr>
        <w:numPr>
          <w:ilvl w:val="0"/>
          <w:numId w:val="31"/>
        </w:numPr>
        <w:spacing w:before="100" w:beforeAutospacing="1" w:after="100" w:afterAutospacing="1"/>
        <w:rPr>
          <w:sz w:val="28"/>
          <w:szCs w:val="28"/>
        </w:rPr>
      </w:pPr>
      <w:r w:rsidRPr="005239DB">
        <w:rPr>
          <w:b/>
          <w:bCs/>
          <w:sz w:val="28"/>
          <w:szCs w:val="28"/>
        </w:rPr>
        <w:t>// TODO: ...</w:t>
      </w:r>
      <w:r w:rsidRPr="005239DB">
        <w:rPr>
          <w:sz w:val="28"/>
          <w:szCs w:val="28"/>
        </w:rPr>
        <w:br/>
        <w:t>Коментар, який вказує, що до структури можуть бути додані нові члени або властивості для розширення її функціональності.</w:t>
      </w:r>
    </w:p>
    <w:p w:rsidR="005239DB" w:rsidRPr="005239DB" w:rsidRDefault="00DF42BC" w:rsidP="000550C6">
      <w:pPr>
        <w:rPr>
          <w:sz w:val="28"/>
          <w:szCs w:val="28"/>
        </w:rPr>
      </w:pPr>
      <w:r>
        <w:pict>
          <v:rect id="Horizontal Line 18" o:spid="_x0000_s2050" alt="" style="width:524.65pt;height:.05pt;visibility:visible;mso-wrap-style:square;mso-width-percent:0;mso-height-percent:0;mso-left-percent:-10001;mso-top-percent:-10001;mso-position-horizontal:absolute;mso-position-horizontal-relative:char;mso-position-vertical:absolute;mso-position-vertical-relative:line;mso-width-percent:0;mso-height-percent:0;mso-left-percent:-10001;mso-top-percent:-10001;v-text-anchor:top" filled="f">
            <o:lock v:ext="edit" aspectratio="t" verticies="t" text="t" shapetype="t"/>
            <w10:anchorlock/>
          </v:rect>
        </w:pict>
      </w:r>
    </w:p>
    <w:p w:rsidR="005239DB" w:rsidRPr="005239DB" w:rsidRDefault="005239DB" w:rsidP="000550C6">
      <w:pPr>
        <w:spacing w:before="100" w:beforeAutospacing="1" w:after="100" w:afterAutospacing="1"/>
        <w:rPr>
          <w:b/>
          <w:bCs/>
          <w:sz w:val="28"/>
          <w:szCs w:val="28"/>
        </w:rPr>
      </w:pPr>
      <w:r w:rsidRPr="005239DB">
        <w:rPr>
          <w:b/>
          <w:bCs/>
          <w:sz w:val="28"/>
          <w:szCs w:val="28"/>
        </w:rPr>
        <w:t>Конструктори:</w:t>
      </w:r>
    </w:p>
    <w:p w:rsidR="005239DB" w:rsidRPr="005239DB" w:rsidRDefault="005239DB" w:rsidP="00DC50FB">
      <w:pPr>
        <w:numPr>
          <w:ilvl w:val="0"/>
          <w:numId w:val="32"/>
        </w:numPr>
        <w:spacing w:before="100" w:beforeAutospacing="1" w:after="100" w:afterAutospacing="1"/>
        <w:rPr>
          <w:sz w:val="28"/>
          <w:szCs w:val="28"/>
        </w:rPr>
      </w:pPr>
      <w:r w:rsidRPr="005239DB">
        <w:rPr>
          <w:b/>
          <w:bCs/>
          <w:sz w:val="28"/>
          <w:szCs w:val="28"/>
        </w:rPr>
        <w:t>Конструктор за замовчуванням: LexemInfo()</w:t>
      </w:r>
      <w:r w:rsidRPr="005239DB">
        <w:rPr>
          <w:sz w:val="28"/>
          <w:szCs w:val="28"/>
        </w:rPr>
        <w:br/>
        <w:t>Ініціалізує структуру з початковими значеннями. Зазвичай це нульові або порожні значення для членів структури.</w:t>
      </w:r>
    </w:p>
    <w:p w:rsidR="005239DB" w:rsidRPr="005239DB" w:rsidRDefault="005239DB" w:rsidP="00DC50FB">
      <w:pPr>
        <w:numPr>
          <w:ilvl w:val="0"/>
          <w:numId w:val="32"/>
        </w:numPr>
        <w:spacing w:before="100" w:beforeAutospacing="1" w:after="100" w:afterAutospacing="1"/>
        <w:rPr>
          <w:sz w:val="28"/>
          <w:szCs w:val="28"/>
        </w:rPr>
      </w:pPr>
      <w:r w:rsidRPr="005239DB">
        <w:rPr>
          <w:b/>
          <w:bCs/>
          <w:sz w:val="28"/>
          <w:szCs w:val="28"/>
        </w:rPr>
        <w:t>Параметризований конструктор: LexemInfo(const char* lexemStr, unsigned long long int lexemId, unsigned long long int tokenType, unsigned long long int ifvalue, unsigned long long int row, unsigned long long int col)</w:t>
      </w:r>
      <w:r w:rsidRPr="005239DB">
        <w:rPr>
          <w:sz w:val="28"/>
          <w:szCs w:val="28"/>
        </w:rPr>
        <w:br/>
        <w:t>Ініціалізує структуру з заданими значеннями.</w:t>
      </w:r>
    </w:p>
    <w:p w:rsidR="005239DB" w:rsidRPr="005239DB" w:rsidRDefault="005239DB" w:rsidP="00DC50FB">
      <w:pPr>
        <w:numPr>
          <w:ilvl w:val="1"/>
          <w:numId w:val="32"/>
        </w:numPr>
        <w:spacing w:before="100" w:beforeAutospacing="1" w:after="100" w:afterAutospacing="1"/>
        <w:rPr>
          <w:sz w:val="28"/>
          <w:szCs w:val="28"/>
        </w:rPr>
      </w:pPr>
      <w:r w:rsidRPr="005239DB">
        <w:rPr>
          <w:b/>
          <w:bCs/>
          <w:sz w:val="28"/>
          <w:szCs w:val="28"/>
        </w:rPr>
        <w:t>lexemStr</w:t>
      </w:r>
      <w:r w:rsidRPr="005239DB">
        <w:rPr>
          <w:sz w:val="28"/>
          <w:szCs w:val="28"/>
        </w:rPr>
        <w:t>: рядок лексеми.</w:t>
      </w:r>
    </w:p>
    <w:p w:rsidR="005239DB" w:rsidRPr="005239DB" w:rsidRDefault="005239DB" w:rsidP="00DC50FB">
      <w:pPr>
        <w:numPr>
          <w:ilvl w:val="1"/>
          <w:numId w:val="32"/>
        </w:numPr>
        <w:spacing w:before="100" w:beforeAutospacing="1" w:after="100" w:afterAutospacing="1"/>
        <w:rPr>
          <w:sz w:val="28"/>
          <w:szCs w:val="28"/>
        </w:rPr>
      </w:pPr>
      <w:r w:rsidRPr="005239DB">
        <w:rPr>
          <w:b/>
          <w:bCs/>
          <w:sz w:val="28"/>
          <w:szCs w:val="28"/>
        </w:rPr>
        <w:t>lexemId</w:t>
      </w:r>
      <w:r w:rsidRPr="005239DB">
        <w:rPr>
          <w:sz w:val="28"/>
          <w:szCs w:val="28"/>
        </w:rPr>
        <w:t>: унікальний ідентифікатор.</w:t>
      </w:r>
    </w:p>
    <w:p w:rsidR="005239DB" w:rsidRPr="005239DB" w:rsidRDefault="005239DB" w:rsidP="00DC50FB">
      <w:pPr>
        <w:numPr>
          <w:ilvl w:val="1"/>
          <w:numId w:val="32"/>
        </w:numPr>
        <w:spacing w:before="100" w:beforeAutospacing="1" w:after="100" w:afterAutospacing="1"/>
        <w:rPr>
          <w:sz w:val="28"/>
          <w:szCs w:val="28"/>
        </w:rPr>
      </w:pPr>
      <w:r w:rsidRPr="005239DB">
        <w:rPr>
          <w:b/>
          <w:bCs/>
          <w:sz w:val="28"/>
          <w:szCs w:val="28"/>
        </w:rPr>
        <w:t>tokenType</w:t>
      </w:r>
      <w:r w:rsidRPr="005239DB">
        <w:rPr>
          <w:sz w:val="28"/>
          <w:szCs w:val="28"/>
        </w:rPr>
        <w:t>: тип токена.</w:t>
      </w:r>
    </w:p>
    <w:p w:rsidR="005239DB" w:rsidRPr="005239DB" w:rsidRDefault="005239DB" w:rsidP="00DC50FB">
      <w:pPr>
        <w:numPr>
          <w:ilvl w:val="1"/>
          <w:numId w:val="32"/>
        </w:numPr>
        <w:spacing w:before="100" w:beforeAutospacing="1" w:after="100" w:afterAutospacing="1"/>
        <w:rPr>
          <w:sz w:val="28"/>
          <w:szCs w:val="28"/>
        </w:rPr>
      </w:pPr>
      <w:r w:rsidRPr="005239DB">
        <w:rPr>
          <w:b/>
          <w:bCs/>
          <w:sz w:val="28"/>
          <w:szCs w:val="28"/>
        </w:rPr>
        <w:t>ifvalue</w:t>
      </w:r>
      <w:r w:rsidRPr="005239DB">
        <w:rPr>
          <w:sz w:val="28"/>
          <w:szCs w:val="28"/>
        </w:rPr>
        <w:t>: додаткове значення.</w:t>
      </w:r>
    </w:p>
    <w:p w:rsidR="005239DB" w:rsidRPr="005239DB" w:rsidRDefault="005239DB" w:rsidP="00DC50FB">
      <w:pPr>
        <w:numPr>
          <w:ilvl w:val="1"/>
          <w:numId w:val="32"/>
        </w:numPr>
        <w:spacing w:before="100" w:beforeAutospacing="1" w:after="100" w:afterAutospacing="1"/>
        <w:rPr>
          <w:sz w:val="28"/>
          <w:szCs w:val="28"/>
        </w:rPr>
      </w:pPr>
      <w:r w:rsidRPr="005239DB">
        <w:rPr>
          <w:b/>
          <w:bCs/>
          <w:sz w:val="28"/>
          <w:szCs w:val="28"/>
        </w:rPr>
        <w:lastRenderedPageBreak/>
        <w:t>row</w:t>
      </w:r>
      <w:r w:rsidRPr="005239DB">
        <w:rPr>
          <w:sz w:val="28"/>
          <w:szCs w:val="28"/>
        </w:rPr>
        <w:t>: номер рядка.</w:t>
      </w:r>
    </w:p>
    <w:p w:rsidR="005239DB" w:rsidRPr="005239DB" w:rsidRDefault="005239DB" w:rsidP="00DC50FB">
      <w:pPr>
        <w:numPr>
          <w:ilvl w:val="1"/>
          <w:numId w:val="32"/>
        </w:numPr>
        <w:spacing w:before="100" w:beforeAutospacing="1" w:after="100" w:afterAutospacing="1"/>
        <w:rPr>
          <w:sz w:val="28"/>
          <w:szCs w:val="28"/>
        </w:rPr>
      </w:pPr>
      <w:r w:rsidRPr="005239DB">
        <w:rPr>
          <w:b/>
          <w:bCs/>
          <w:sz w:val="28"/>
          <w:szCs w:val="28"/>
        </w:rPr>
        <w:t>col</w:t>
      </w:r>
      <w:r w:rsidRPr="005239DB">
        <w:rPr>
          <w:sz w:val="28"/>
          <w:szCs w:val="28"/>
        </w:rPr>
        <w:t>: номер колонки.</w:t>
      </w:r>
    </w:p>
    <w:p w:rsidR="005239DB" w:rsidRPr="00DC50FB" w:rsidRDefault="005239DB" w:rsidP="00DC50FB">
      <w:pPr>
        <w:numPr>
          <w:ilvl w:val="0"/>
          <w:numId w:val="32"/>
        </w:numPr>
        <w:spacing w:before="100" w:beforeAutospacing="1" w:after="100" w:afterAutospacing="1"/>
        <w:rPr>
          <w:sz w:val="28"/>
          <w:szCs w:val="28"/>
        </w:rPr>
      </w:pPr>
      <w:r w:rsidRPr="005239DB">
        <w:rPr>
          <w:b/>
          <w:bCs/>
          <w:sz w:val="28"/>
          <w:szCs w:val="28"/>
        </w:rPr>
        <w:t>Конструктор копіювання: LexemInfo(const NonContainedLexemInfo&amp; nonContainedLexemInfo)</w:t>
      </w:r>
      <w:r w:rsidRPr="005239DB">
        <w:rPr>
          <w:sz w:val="28"/>
          <w:szCs w:val="28"/>
        </w:rPr>
        <w:br/>
        <w:t>Ініціалізує LexemInfo на основі іншої структури NonContainedLexemInfo. Це дозволяє створити об'єкт на основі схожої структури.</w:t>
      </w:r>
    </w:p>
    <w:p w:rsidR="005239DB" w:rsidRPr="005239DB" w:rsidRDefault="005239DB" w:rsidP="000550C6">
      <w:pPr>
        <w:spacing w:before="100" w:beforeAutospacing="1" w:after="100" w:afterAutospacing="1"/>
        <w:rPr>
          <w:b/>
          <w:bCs/>
          <w:sz w:val="28"/>
          <w:szCs w:val="28"/>
        </w:rPr>
      </w:pPr>
      <w:r w:rsidRPr="005239DB">
        <w:rPr>
          <w:b/>
          <w:bCs/>
          <w:sz w:val="28"/>
          <w:szCs w:val="28"/>
        </w:rPr>
        <w:t>Призначення:</w:t>
      </w:r>
    </w:p>
    <w:p w:rsidR="005239DB" w:rsidRPr="005239DB" w:rsidRDefault="005239DB" w:rsidP="000550C6">
      <w:pPr>
        <w:spacing w:before="100" w:beforeAutospacing="1" w:after="100" w:afterAutospacing="1"/>
        <w:rPr>
          <w:sz w:val="28"/>
          <w:szCs w:val="28"/>
        </w:rPr>
      </w:pPr>
      <w:r w:rsidRPr="005239DB">
        <w:rPr>
          <w:sz w:val="28"/>
          <w:szCs w:val="28"/>
        </w:rPr>
        <w:t>Ця структура є корисною для:</w:t>
      </w:r>
    </w:p>
    <w:p w:rsidR="005239DB" w:rsidRPr="005239DB" w:rsidRDefault="005239DB" w:rsidP="00DC50FB">
      <w:pPr>
        <w:numPr>
          <w:ilvl w:val="0"/>
          <w:numId w:val="33"/>
        </w:numPr>
        <w:spacing w:before="100" w:beforeAutospacing="1" w:after="100" w:afterAutospacing="1"/>
        <w:rPr>
          <w:sz w:val="28"/>
          <w:szCs w:val="28"/>
        </w:rPr>
      </w:pPr>
      <w:r w:rsidRPr="005239DB">
        <w:rPr>
          <w:sz w:val="28"/>
          <w:szCs w:val="28"/>
        </w:rPr>
        <w:t>Лексичного аналізу (збереження інформації про токени у процесі аналізу вхідного коду).</w:t>
      </w:r>
    </w:p>
    <w:p w:rsidR="005239DB" w:rsidRPr="005239DB" w:rsidRDefault="005239DB" w:rsidP="00DC50FB">
      <w:pPr>
        <w:numPr>
          <w:ilvl w:val="0"/>
          <w:numId w:val="33"/>
        </w:numPr>
        <w:spacing w:before="100" w:beforeAutospacing="1" w:after="100" w:afterAutospacing="1"/>
        <w:rPr>
          <w:sz w:val="28"/>
          <w:szCs w:val="28"/>
        </w:rPr>
      </w:pPr>
      <w:r w:rsidRPr="005239DB">
        <w:rPr>
          <w:sz w:val="28"/>
          <w:szCs w:val="28"/>
        </w:rPr>
        <w:t>Збереження позицій (рядок і колонка) для генерації повідомлень про помилки.</w:t>
      </w:r>
    </w:p>
    <w:p w:rsidR="005239DB" w:rsidRPr="005239DB" w:rsidRDefault="005239DB" w:rsidP="00DC50FB">
      <w:pPr>
        <w:numPr>
          <w:ilvl w:val="0"/>
          <w:numId w:val="33"/>
        </w:numPr>
        <w:spacing w:before="100" w:beforeAutospacing="1" w:after="100" w:afterAutospacing="1"/>
        <w:rPr>
          <w:sz w:val="28"/>
          <w:szCs w:val="28"/>
        </w:rPr>
      </w:pPr>
      <w:r w:rsidRPr="005239DB">
        <w:rPr>
          <w:sz w:val="28"/>
          <w:szCs w:val="28"/>
        </w:rPr>
        <w:t>Структурування даних про лексеми, необхідних для побудови синтаксичного дерева.</w:t>
      </w:r>
    </w:p>
    <w:p w:rsidR="005239DB" w:rsidRPr="005239DB" w:rsidRDefault="005239DB" w:rsidP="00DC50FB">
      <w:pPr>
        <w:numPr>
          <w:ilvl w:val="0"/>
          <w:numId w:val="33"/>
        </w:numPr>
        <w:spacing w:before="100" w:beforeAutospacing="1" w:after="100" w:afterAutospacing="1"/>
        <w:rPr>
          <w:sz w:val="28"/>
          <w:szCs w:val="28"/>
        </w:rPr>
      </w:pPr>
      <w:r w:rsidRPr="005239DB">
        <w:rPr>
          <w:sz w:val="28"/>
          <w:szCs w:val="28"/>
        </w:rPr>
        <w:t>Розширення можливостей за допомогою додавання нових полів, наприклад, для семантичного аналізу.</w:t>
      </w:r>
    </w:p>
    <w:p w:rsidR="005239DB" w:rsidRPr="005239DB" w:rsidRDefault="005239DB" w:rsidP="000550C6">
      <w:pPr>
        <w:rPr>
          <w:sz w:val="28"/>
          <w:szCs w:val="28"/>
        </w:rPr>
      </w:pPr>
    </w:p>
    <w:p w:rsidR="005239DB" w:rsidRPr="005239DB" w:rsidRDefault="005239DB" w:rsidP="000550C6">
      <w:pPr>
        <w:pStyle w:val="a3"/>
        <w:spacing w:before="19"/>
      </w:pPr>
    </w:p>
    <w:p w:rsidR="005239DB" w:rsidRDefault="005239DB" w:rsidP="000550C6">
      <w:pPr>
        <w:pStyle w:val="a3"/>
        <w:spacing w:before="19"/>
        <w:rPr>
          <w:rFonts w:ascii="Tahoma"/>
          <w:sz w:val="24"/>
        </w:rPr>
      </w:pPr>
    </w:p>
    <w:p w:rsidR="005239DB" w:rsidRDefault="005239DB" w:rsidP="000550C6">
      <w:pPr>
        <w:pStyle w:val="a3"/>
        <w:spacing w:before="19"/>
        <w:rPr>
          <w:rFonts w:ascii="Tahoma"/>
          <w:sz w:val="24"/>
        </w:rPr>
      </w:pPr>
    </w:p>
    <w:p w:rsidR="005239DB" w:rsidRDefault="005239DB" w:rsidP="000550C6">
      <w:pPr>
        <w:pStyle w:val="a3"/>
        <w:spacing w:before="19"/>
        <w:rPr>
          <w:rFonts w:ascii="Tahoma"/>
          <w:sz w:val="24"/>
        </w:rPr>
      </w:pPr>
    </w:p>
    <w:p w:rsidR="005239DB" w:rsidRDefault="005239DB" w:rsidP="000550C6">
      <w:pPr>
        <w:pStyle w:val="a3"/>
        <w:spacing w:before="19"/>
        <w:rPr>
          <w:rFonts w:ascii="Tahoma"/>
          <w:sz w:val="24"/>
        </w:rPr>
      </w:pPr>
    </w:p>
    <w:p w:rsidR="005239DB" w:rsidRDefault="005239DB" w:rsidP="000550C6">
      <w:pPr>
        <w:pStyle w:val="a3"/>
        <w:spacing w:before="19"/>
        <w:rPr>
          <w:rFonts w:ascii="Tahoma"/>
          <w:sz w:val="24"/>
        </w:rPr>
      </w:pPr>
    </w:p>
    <w:p w:rsidR="005239DB" w:rsidRDefault="005239DB" w:rsidP="000550C6">
      <w:pPr>
        <w:pStyle w:val="a3"/>
        <w:spacing w:before="19"/>
        <w:rPr>
          <w:rFonts w:ascii="Tahoma"/>
          <w:sz w:val="24"/>
        </w:rPr>
      </w:pPr>
    </w:p>
    <w:p w:rsidR="005239DB" w:rsidRDefault="005239DB" w:rsidP="000550C6">
      <w:pPr>
        <w:pStyle w:val="a3"/>
        <w:spacing w:before="19"/>
        <w:rPr>
          <w:rFonts w:ascii="Tahoma"/>
          <w:sz w:val="24"/>
        </w:rPr>
      </w:pPr>
    </w:p>
    <w:p w:rsidR="005239DB" w:rsidRDefault="005239DB" w:rsidP="000550C6">
      <w:pPr>
        <w:pStyle w:val="a3"/>
        <w:spacing w:before="19"/>
        <w:rPr>
          <w:rFonts w:ascii="Tahoma"/>
          <w:sz w:val="24"/>
        </w:rPr>
      </w:pPr>
    </w:p>
    <w:p w:rsidR="005239DB" w:rsidRDefault="005239DB" w:rsidP="000550C6">
      <w:pPr>
        <w:pStyle w:val="a3"/>
        <w:spacing w:before="19"/>
        <w:rPr>
          <w:rFonts w:ascii="Tahoma"/>
          <w:sz w:val="24"/>
        </w:rPr>
      </w:pPr>
    </w:p>
    <w:p w:rsidR="005239DB" w:rsidRDefault="005239DB" w:rsidP="000550C6">
      <w:pPr>
        <w:pStyle w:val="a3"/>
        <w:spacing w:before="19"/>
        <w:rPr>
          <w:rFonts w:ascii="Tahoma"/>
          <w:sz w:val="24"/>
        </w:rPr>
      </w:pPr>
    </w:p>
    <w:p w:rsidR="005239DB" w:rsidRDefault="005239DB" w:rsidP="000550C6">
      <w:pPr>
        <w:pStyle w:val="a3"/>
        <w:spacing w:before="19"/>
        <w:rPr>
          <w:rFonts w:ascii="Tahoma"/>
          <w:sz w:val="24"/>
        </w:rPr>
      </w:pPr>
    </w:p>
    <w:p w:rsidR="005239DB" w:rsidRDefault="005239DB" w:rsidP="000550C6">
      <w:pPr>
        <w:pStyle w:val="a3"/>
        <w:spacing w:before="19"/>
        <w:rPr>
          <w:rFonts w:ascii="Tahoma"/>
          <w:sz w:val="24"/>
        </w:rPr>
      </w:pPr>
    </w:p>
    <w:p w:rsidR="005239DB" w:rsidRDefault="005239DB" w:rsidP="000550C6">
      <w:pPr>
        <w:pStyle w:val="a3"/>
        <w:spacing w:before="19"/>
        <w:rPr>
          <w:rFonts w:ascii="Tahoma"/>
          <w:sz w:val="24"/>
        </w:rPr>
      </w:pPr>
    </w:p>
    <w:p w:rsidR="005239DB" w:rsidRDefault="005239DB" w:rsidP="000550C6">
      <w:pPr>
        <w:pStyle w:val="a3"/>
        <w:spacing w:before="19"/>
        <w:rPr>
          <w:rFonts w:ascii="Tahoma"/>
          <w:sz w:val="24"/>
        </w:rPr>
      </w:pPr>
    </w:p>
    <w:p w:rsidR="005239DB" w:rsidRDefault="005239DB" w:rsidP="000550C6">
      <w:pPr>
        <w:pStyle w:val="a3"/>
        <w:spacing w:before="19"/>
        <w:rPr>
          <w:rFonts w:ascii="Tahoma"/>
          <w:sz w:val="24"/>
        </w:rPr>
      </w:pPr>
    </w:p>
    <w:p w:rsidR="005239DB" w:rsidRDefault="005239DB" w:rsidP="000550C6">
      <w:pPr>
        <w:pStyle w:val="a3"/>
        <w:spacing w:before="19"/>
        <w:rPr>
          <w:rFonts w:ascii="Tahoma"/>
          <w:sz w:val="24"/>
        </w:rPr>
      </w:pPr>
    </w:p>
    <w:p w:rsidR="005239DB" w:rsidRDefault="005239DB" w:rsidP="000550C6">
      <w:pPr>
        <w:pStyle w:val="a3"/>
        <w:spacing w:before="19"/>
        <w:rPr>
          <w:rFonts w:ascii="Tahoma"/>
          <w:sz w:val="24"/>
        </w:rPr>
      </w:pPr>
    </w:p>
    <w:p w:rsidR="005239DB" w:rsidRDefault="005239DB" w:rsidP="000550C6">
      <w:pPr>
        <w:pStyle w:val="a3"/>
        <w:spacing w:before="19"/>
        <w:rPr>
          <w:rFonts w:ascii="Tahoma"/>
          <w:sz w:val="24"/>
        </w:rPr>
      </w:pPr>
    </w:p>
    <w:p w:rsidR="005239DB" w:rsidRDefault="005239DB" w:rsidP="000550C6">
      <w:pPr>
        <w:pStyle w:val="a3"/>
        <w:spacing w:before="19"/>
        <w:rPr>
          <w:rFonts w:ascii="Tahoma"/>
          <w:sz w:val="24"/>
        </w:rPr>
      </w:pPr>
    </w:p>
    <w:p w:rsidR="005239DB" w:rsidRDefault="005239DB" w:rsidP="000550C6">
      <w:pPr>
        <w:pStyle w:val="a3"/>
        <w:spacing w:before="19"/>
        <w:rPr>
          <w:rFonts w:ascii="Tahoma"/>
          <w:sz w:val="24"/>
        </w:rPr>
      </w:pPr>
    </w:p>
    <w:p w:rsidR="005239DB" w:rsidRDefault="005239DB" w:rsidP="000550C6">
      <w:pPr>
        <w:pStyle w:val="a3"/>
        <w:spacing w:before="19"/>
        <w:rPr>
          <w:rFonts w:ascii="Tahoma"/>
          <w:sz w:val="24"/>
        </w:rPr>
      </w:pPr>
    </w:p>
    <w:p w:rsidR="005239DB" w:rsidRDefault="005239DB" w:rsidP="000550C6">
      <w:pPr>
        <w:pStyle w:val="a3"/>
        <w:spacing w:before="19"/>
        <w:rPr>
          <w:rFonts w:ascii="Tahoma"/>
          <w:sz w:val="24"/>
        </w:rPr>
      </w:pPr>
    </w:p>
    <w:p w:rsidR="005239DB" w:rsidRDefault="005239DB" w:rsidP="000550C6">
      <w:pPr>
        <w:pStyle w:val="a3"/>
        <w:spacing w:before="19"/>
        <w:rPr>
          <w:rFonts w:ascii="Tahoma"/>
          <w:sz w:val="24"/>
        </w:rPr>
      </w:pPr>
    </w:p>
    <w:p w:rsidR="005239DB" w:rsidRDefault="005239DB" w:rsidP="000550C6">
      <w:pPr>
        <w:pStyle w:val="a3"/>
        <w:spacing w:before="19"/>
        <w:rPr>
          <w:rFonts w:ascii="Tahoma"/>
          <w:sz w:val="24"/>
        </w:rPr>
      </w:pPr>
    </w:p>
    <w:p w:rsidR="005239DB" w:rsidRDefault="005239DB" w:rsidP="000550C6">
      <w:pPr>
        <w:pStyle w:val="a3"/>
        <w:spacing w:before="19"/>
        <w:rPr>
          <w:rFonts w:ascii="Tahoma"/>
          <w:sz w:val="24"/>
        </w:rPr>
      </w:pPr>
    </w:p>
    <w:p w:rsidR="005239DB" w:rsidRDefault="005239DB" w:rsidP="000550C6">
      <w:pPr>
        <w:pStyle w:val="a3"/>
        <w:spacing w:before="19"/>
        <w:rPr>
          <w:rFonts w:ascii="Tahoma"/>
          <w:sz w:val="24"/>
        </w:rPr>
      </w:pPr>
    </w:p>
    <w:p w:rsidR="00D6225A" w:rsidRDefault="00000000" w:rsidP="000550C6">
      <w:pPr>
        <w:pStyle w:val="2"/>
        <w:numPr>
          <w:ilvl w:val="1"/>
          <w:numId w:val="7"/>
        </w:numPr>
        <w:tabs>
          <w:tab w:val="left" w:pos="1569"/>
        </w:tabs>
      </w:pPr>
      <w:bookmarkStart w:id="20" w:name="_Toc187775577"/>
      <w:r>
        <w:t>Розробка</w:t>
      </w:r>
      <w:r>
        <w:rPr>
          <w:spacing w:val="-10"/>
        </w:rPr>
        <w:t xml:space="preserve"> </w:t>
      </w:r>
      <w:r>
        <w:t>лексичного</w:t>
      </w:r>
      <w:r>
        <w:rPr>
          <w:spacing w:val="-7"/>
        </w:rPr>
        <w:t xml:space="preserve"> </w:t>
      </w:r>
      <w:r>
        <w:rPr>
          <w:spacing w:val="-2"/>
        </w:rPr>
        <w:t>аналізатора.</w:t>
      </w:r>
      <w:bookmarkEnd w:id="20"/>
    </w:p>
    <w:p w:rsidR="00D6225A" w:rsidRDefault="00D6225A" w:rsidP="000550C6">
      <w:pPr>
        <w:pStyle w:val="a3"/>
        <w:spacing w:before="119"/>
        <w:rPr>
          <w:b/>
        </w:rPr>
      </w:pPr>
    </w:p>
    <w:p w:rsidR="00D6225A" w:rsidRDefault="00000000" w:rsidP="000550C6">
      <w:pPr>
        <w:pStyle w:val="a3"/>
        <w:spacing w:line="360" w:lineRule="auto"/>
        <w:ind w:left="141" w:right="138" w:firstLine="708"/>
      </w:pPr>
      <w:r>
        <w:t>Основна</w:t>
      </w:r>
      <w:r>
        <w:rPr>
          <w:spacing w:val="-2"/>
        </w:rPr>
        <w:t xml:space="preserve"> </w:t>
      </w:r>
      <w:r>
        <w:t>задача</w:t>
      </w:r>
      <w:r>
        <w:rPr>
          <w:spacing w:val="-2"/>
        </w:rPr>
        <w:t xml:space="preserve"> </w:t>
      </w:r>
      <w:r>
        <w:t>лексичного</w:t>
      </w:r>
      <w:r>
        <w:rPr>
          <w:spacing w:val="-2"/>
        </w:rPr>
        <w:t xml:space="preserve"> </w:t>
      </w:r>
      <w:r>
        <w:t>аналізу –</w:t>
      </w:r>
      <w:r>
        <w:rPr>
          <w:spacing w:val="-3"/>
        </w:rPr>
        <w:t xml:space="preserve"> </w:t>
      </w:r>
      <w:r>
        <w:t>розбити</w:t>
      </w:r>
      <w:r>
        <w:rPr>
          <w:spacing w:val="-4"/>
        </w:rPr>
        <w:t xml:space="preserve"> </w:t>
      </w:r>
      <w:r>
        <w:t>вихідний</w:t>
      </w:r>
      <w:r>
        <w:rPr>
          <w:spacing w:val="-1"/>
        </w:rPr>
        <w:t xml:space="preserve"> </w:t>
      </w:r>
      <w:r>
        <w:t>текст,</w:t>
      </w:r>
      <w:r>
        <w:rPr>
          <w:spacing w:val="-2"/>
        </w:rPr>
        <w:t xml:space="preserve"> </w:t>
      </w:r>
      <w:r>
        <w:t>що</w:t>
      </w:r>
      <w:r>
        <w:rPr>
          <w:spacing w:val="-2"/>
        </w:rPr>
        <w:t xml:space="preserve"> </w:t>
      </w:r>
      <w:r>
        <w:t>складається</w:t>
      </w:r>
      <w:r>
        <w:rPr>
          <w:spacing w:val="-1"/>
        </w:rPr>
        <w:t xml:space="preserve"> </w:t>
      </w:r>
      <w:r>
        <w:t>з послідовності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w:t>
      </w:r>
      <w:r>
        <w:rPr>
          <w:spacing w:val="31"/>
        </w:rPr>
        <w:t xml:space="preserve"> </w:t>
      </w:r>
      <w:r>
        <w:t>розділяються</w:t>
      </w:r>
      <w:r>
        <w:rPr>
          <w:spacing w:val="29"/>
        </w:rPr>
        <w:t xml:space="preserve"> </w:t>
      </w:r>
      <w:r>
        <w:t>на</w:t>
      </w:r>
      <w:r>
        <w:rPr>
          <w:spacing w:val="31"/>
        </w:rPr>
        <w:t xml:space="preserve"> </w:t>
      </w:r>
      <w:r>
        <w:t>символи,</w:t>
      </w:r>
      <w:r>
        <w:rPr>
          <w:spacing w:val="30"/>
        </w:rPr>
        <w:t xml:space="preserve"> </w:t>
      </w:r>
      <w:r>
        <w:t>що</w:t>
      </w:r>
      <w:r>
        <w:rPr>
          <w:spacing w:val="31"/>
        </w:rPr>
        <w:t xml:space="preserve"> </w:t>
      </w:r>
      <w:r>
        <w:t>належать</w:t>
      </w:r>
      <w:r>
        <w:rPr>
          <w:spacing w:val="30"/>
        </w:rPr>
        <w:t xml:space="preserve"> </w:t>
      </w:r>
      <w:r>
        <w:t>яким-небудь</w:t>
      </w:r>
      <w:r>
        <w:rPr>
          <w:spacing w:val="30"/>
        </w:rPr>
        <w:t xml:space="preserve"> </w:t>
      </w:r>
      <w:r>
        <w:t>лексемам,</w:t>
      </w:r>
      <w:r>
        <w:rPr>
          <w:spacing w:val="30"/>
        </w:rPr>
        <w:t xml:space="preserve"> </w:t>
      </w:r>
      <w:r>
        <w:t>і</w:t>
      </w:r>
      <w:r>
        <w:rPr>
          <w:spacing w:val="31"/>
        </w:rPr>
        <w:t xml:space="preserve"> </w:t>
      </w:r>
      <w:r>
        <w:t>символи,</w:t>
      </w:r>
      <w:r>
        <w:rPr>
          <w:spacing w:val="30"/>
        </w:rPr>
        <w:t xml:space="preserve"> </w:t>
      </w:r>
      <w:r>
        <w:t>щ</w:t>
      </w:r>
      <w:r w:rsidR="005239DB">
        <w:t>о</w:t>
      </w:r>
    </w:p>
    <w:p w:rsidR="005239DB" w:rsidRDefault="005239DB" w:rsidP="000550C6">
      <w:pPr>
        <w:pStyle w:val="a3"/>
        <w:spacing w:line="360" w:lineRule="auto"/>
        <w:ind w:left="141" w:right="138" w:firstLine="708"/>
      </w:pPr>
    </w:p>
    <w:p w:rsidR="005239DB" w:rsidRDefault="005239DB" w:rsidP="000550C6">
      <w:pPr>
        <w:pStyle w:val="a3"/>
        <w:spacing w:before="112" w:line="360" w:lineRule="auto"/>
        <w:ind w:right="142"/>
      </w:pPr>
      <w:r>
        <w:t>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w:t>
      </w:r>
      <w:r>
        <w:rPr>
          <w:spacing w:val="-12"/>
        </w:rPr>
        <w:t xml:space="preserve"> </w:t>
      </w:r>
      <w:r>
        <w:t>символами</w:t>
      </w:r>
      <w:r>
        <w:rPr>
          <w:spacing w:val="-12"/>
        </w:rPr>
        <w:t xml:space="preserve"> </w:t>
      </w:r>
      <w:r>
        <w:t>(новий</w:t>
      </w:r>
      <w:r>
        <w:rPr>
          <w:spacing w:val="-12"/>
        </w:rPr>
        <w:t xml:space="preserve"> </w:t>
      </w:r>
      <w:r>
        <w:t>рядок,</w:t>
      </w:r>
      <w:r>
        <w:rPr>
          <w:spacing w:val="-13"/>
        </w:rPr>
        <w:t xml:space="preserve"> </w:t>
      </w:r>
      <w:r>
        <w:t>знак</w:t>
      </w:r>
      <w:r>
        <w:rPr>
          <w:spacing w:val="-12"/>
        </w:rPr>
        <w:t xml:space="preserve"> </w:t>
      </w:r>
      <w:r>
        <w:t>табуляції),</w:t>
      </w:r>
      <w:r>
        <w:rPr>
          <w:spacing w:val="-13"/>
        </w:rPr>
        <w:t xml:space="preserve"> </w:t>
      </w:r>
      <w:r>
        <w:t>i</w:t>
      </w:r>
      <w:r>
        <w:rPr>
          <w:spacing w:val="-12"/>
        </w:rPr>
        <w:t xml:space="preserve"> </w:t>
      </w:r>
      <w:r>
        <w:t>таким</w:t>
      </w:r>
      <w:r>
        <w:rPr>
          <w:spacing w:val="-13"/>
        </w:rPr>
        <w:t xml:space="preserve"> </w:t>
      </w:r>
      <w:r>
        <w:t>чином</w:t>
      </w:r>
      <w:r>
        <w:rPr>
          <w:spacing w:val="-13"/>
        </w:rPr>
        <w:t xml:space="preserve"> </w:t>
      </w:r>
      <w:r>
        <w:t>видiляються</w:t>
      </w:r>
      <w:r>
        <w:rPr>
          <w:spacing w:val="-12"/>
        </w:rPr>
        <w:t xml:space="preserve"> </w:t>
      </w:r>
      <w:r>
        <w:t xml:space="preserve">та розпізнаються iдентифiкатори, лiтерали i термiнальнi символи (операцiї, ключові </w:t>
      </w:r>
      <w:r>
        <w:rPr>
          <w:spacing w:val="-2"/>
        </w:rPr>
        <w:t>слова).</w:t>
      </w:r>
    </w:p>
    <w:p w:rsidR="005239DB" w:rsidRDefault="005239DB" w:rsidP="000550C6">
      <w:pPr>
        <w:pStyle w:val="a3"/>
        <w:spacing w:before="280" w:line="360" w:lineRule="auto"/>
        <w:ind w:left="141" w:right="137" w:firstLine="708"/>
      </w:pPr>
      <w:r>
        <w:t>При виділенні лексеми вона розпізнається та записується у таблицю лексем за допомогою відповідного номера лексеми, що є унікальним для кожної лексеми із усього можливого їх набору. Це дає можливість наступним фазам компiляції звертатись лексеми не як до послідовності символів, а як до унікального номера лексеми, що значно спрощує роботу синтаксичного аналізатора: легко перевіряти належність</w:t>
      </w:r>
      <w:r>
        <w:rPr>
          <w:spacing w:val="-7"/>
        </w:rPr>
        <w:t xml:space="preserve"> </w:t>
      </w:r>
      <w:r>
        <w:t>лексеми</w:t>
      </w:r>
      <w:r>
        <w:rPr>
          <w:spacing w:val="-7"/>
        </w:rPr>
        <w:t xml:space="preserve"> </w:t>
      </w:r>
      <w:r>
        <w:t>до</w:t>
      </w:r>
      <w:r>
        <w:rPr>
          <w:spacing w:val="-5"/>
        </w:rPr>
        <w:t xml:space="preserve"> </w:t>
      </w:r>
      <w:r>
        <w:t>відповідної</w:t>
      </w:r>
      <w:r>
        <w:rPr>
          <w:spacing w:val="-7"/>
        </w:rPr>
        <w:t xml:space="preserve"> </w:t>
      </w:r>
      <w:r>
        <w:t>синтаксичної</w:t>
      </w:r>
      <w:r>
        <w:rPr>
          <w:spacing w:val="-4"/>
        </w:rPr>
        <w:t xml:space="preserve"> </w:t>
      </w:r>
      <w:r>
        <w:t>конструкції</w:t>
      </w:r>
      <w:r>
        <w:rPr>
          <w:spacing w:val="-7"/>
        </w:rPr>
        <w:t xml:space="preserve"> </w:t>
      </w:r>
      <w:r>
        <w:t>та</w:t>
      </w:r>
      <w:r>
        <w:rPr>
          <w:spacing w:val="-5"/>
        </w:rPr>
        <w:t xml:space="preserve"> </w:t>
      </w:r>
      <w:r>
        <w:t>є</w:t>
      </w:r>
      <w:r>
        <w:rPr>
          <w:spacing w:val="-6"/>
        </w:rPr>
        <w:t xml:space="preserve"> </w:t>
      </w:r>
      <w:r>
        <w:t>можливість</w:t>
      </w:r>
      <w:r>
        <w:rPr>
          <w:spacing w:val="-6"/>
        </w:rPr>
        <w:t xml:space="preserve"> </w:t>
      </w:r>
      <w:r>
        <w:t>легкого перегляду</w:t>
      </w:r>
      <w:r>
        <w:rPr>
          <w:spacing w:val="-4"/>
        </w:rPr>
        <w:t xml:space="preserve"> </w:t>
      </w:r>
      <w:r>
        <w:t>програми,</w:t>
      </w:r>
      <w:r>
        <w:rPr>
          <w:spacing w:val="-5"/>
        </w:rPr>
        <w:t xml:space="preserve"> </w:t>
      </w:r>
      <w:r>
        <w:t>як</w:t>
      </w:r>
      <w:r>
        <w:rPr>
          <w:spacing w:val="-3"/>
        </w:rPr>
        <w:t xml:space="preserve"> </w:t>
      </w:r>
      <w:r>
        <w:t>вгору,</w:t>
      </w:r>
      <w:r>
        <w:rPr>
          <w:spacing w:val="-5"/>
        </w:rPr>
        <w:t xml:space="preserve"> </w:t>
      </w:r>
      <w:r>
        <w:t>так</w:t>
      </w:r>
      <w:r>
        <w:rPr>
          <w:spacing w:val="-4"/>
        </w:rPr>
        <w:t xml:space="preserve"> </w:t>
      </w:r>
      <w:r>
        <w:t>і</w:t>
      </w:r>
      <w:r>
        <w:rPr>
          <w:spacing w:val="-3"/>
        </w:rPr>
        <w:t xml:space="preserve"> </w:t>
      </w:r>
      <w:r>
        <w:t>вниз,</w:t>
      </w:r>
      <w:r>
        <w:rPr>
          <w:spacing w:val="-5"/>
        </w:rPr>
        <w:t xml:space="preserve"> </w:t>
      </w:r>
      <w:r>
        <w:t>від</w:t>
      </w:r>
      <w:r>
        <w:rPr>
          <w:spacing w:val="-3"/>
        </w:rPr>
        <w:t xml:space="preserve"> </w:t>
      </w:r>
      <w:r>
        <w:t>текучої</w:t>
      </w:r>
      <w:r>
        <w:rPr>
          <w:spacing w:val="-3"/>
        </w:rPr>
        <w:t xml:space="preserve"> </w:t>
      </w:r>
      <w:r>
        <w:t>позиції</w:t>
      </w:r>
      <w:r>
        <w:rPr>
          <w:spacing w:val="-3"/>
        </w:rPr>
        <w:t xml:space="preserve"> </w:t>
      </w:r>
      <w:r>
        <w:t>аналізу.</w:t>
      </w:r>
      <w:r>
        <w:rPr>
          <w:spacing w:val="-5"/>
        </w:rPr>
        <w:t xml:space="preserve"> </w:t>
      </w:r>
      <w:r>
        <w:t>Також</w:t>
      </w:r>
      <w:r>
        <w:rPr>
          <w:spacing w:val="-4"/>
        </w:rPr>
        <w:t xml:space="preserve"> </w:t>
      </w:r>
      <w:r>
        <w:t>в</w:t>
      </w:r>
      <w:r>
        <w:rPr>
          <w:spacing w:val="-5"/>
        </w:rPr>
        <w:t xml:space="preserve"> </w:t>
      </w:r>
      <w:r>
        <w:t>таблиці лексем ведуться записи, щодо рядка відповідної лексеми – для місця помилки – та додаткова інформація.</w:t>
      </w:r>
    </w:p>
    <w:p w:rsidR="005239DB" w:rsidRDefault="005239DB" w:rsidP="000550C6">
      <w:pPr>
        <w:pStyle w:val="a3"/>
        <w:spacing w:line="360" w:lineRule="auto"/>
        <w:ind w:left="141" w:right="138" w:firstLine="708"/>
        <w:jc w:val="both"/>
        <w:sectPr w:rsidR="005239DB">
          <w:pgSz w:w="11910" w:h="16840"/>
          <w:pgMar w:top="1180" w:right="425" w:bottom="280" w:left="992" w:header="719" w:footer="0" w:gutter="0"/>
          <w:cols w:space="720"/>
        </w:sectPr>
      </w:pPr>
    </w:p>
    <w:p w:rsidR="00D6225A" w:rsidRDefault="00000000" w:rsidP="000550C6">
      <w:pPr>
        <w:pStyle w:val="a3"/>
        <w:spacing w:before="282" w:line="360" w:lineRule="auto"/>
        <w:ind w:left="141" w:right="146" w:firstLine="708"/>
        <w:jc w:val="both"/>
      </w:pPr>
      <w:r>
        <w:lastRenderedPageBreak/>
        <w:t>Лексична фаза вiдкидає коментарi, оскiльки вони не мають нiякого впливу на виконання програми, отже ж й на синтаксичний розбір та генерацію коду.</w:t>
      </w:r>
    </w:p>
    <w:p w:rsidR="00D6225A" w:rsidRDefault="00000000" w:rsidP="000550C6">
      <w:pPr>
        <w:pStyle w:val="a3"/>
        <w:spacing w:before="279"/>
        <w:ind w:left="849"/>
      </w:pPr>
      <w:r>
        <w:t>Розділимо</w:t>
      </w:r>
      <w:r>
        <w:rPr>
          <w:spacing w:val="-6"/>
        </w:rPr>
        <w:t xml:space="preserve"> </w:t>
      </w:r>
      <w:r>
        <w:t>лексеми</w:t>
      </w:r>
      <w:r>
        <w:rPr>
          <w:spacing w:val="-7"/>
        </w:rPr>
        <w:t xml:space="preserve"> </w:t>
      </w:r>
      <w:r>
        <w:t>на</w:t>
      </w:r>
      <w:r>
        <w:rPr>
          <w:spacing w:val="-5"/>
        </w:rPr>
        <w:t xml:space="preserve"> </w:t>
      </w:r>
      <w:r>
        <w:t>типи</w:t>
      </w:r>
      <w:r>
        <w:rPr>
          <w:spacing w:val="-4"/>
        </w:rPr>
        <w:t xml:space="preserve"> </w:t>
      </w:r>
      <w:r>
        <w:t>або</w:t>
      </w:r>
      <w:r>
        <w:rPr>
          <w:spacing w:val="-4"/>
        </w:rPr>
        <w:t xml:space="preserve"> </w:t>
      </w:r>
      <w:r>
        <w:t>лексичні</w:t>
      </w:r>
      <w:r>
        <w:rPr>
          <w:spacing w:val="-3"/>
        </w:rPr>
        <w:t xml:space="preserve"> </w:t>
      </w:r>
      <w:r>
        <w:rPr>
          <w:spacing w:val="-2"/>
        </w:rPr>
        <w:t>класи:</w:t>
      </w:r>
    </w:p>
    <w:p w:rsidR="00D6225A" w:rsidRDefault="00000000" w:rsidP="000550C6">
      <w:pPr>
        <w:pStyle w:val="a4"/>
        <w:numPr>
          <w:ilvl w:val="0"/>
          <w:numId w:val="6"/>
        </w:numPr>
        <w:tabs>
          <w:tab w:val="left" w:pos="1206"/>
        </w:tabs>
        <w:spacing w:before="162" w:line="350" w:lineRule="auto"/>
        <w:ind w:right="328"/>
        <w:rPr>
          <w:sz w:val="28"/>
        </w:rPr>
      </w:pPr>
      <w:r>
        <w:rPr>
          <w:sz w:val="28"/>
        </w:rPr>
        <w:t>Ключові</w:t>
      </w:r>
      <w:r>
        <w:rPr>
          <w:spacing w:val="-1"/>
          <w:sz w:val="28"/>
        </w:rPr>
        <w:t xml:space="preserve"> </w:t>
      </w:r>
      <w:r>
        <w:rPr>
          <w:sz w:val="28"/>
        </w:rPr>
        <w:t>слова</w:t>
      </w:r>
      <w:r>
        <w:rPr>
          <w:spacing w:val="-2"/>
          <w:sz w:val="28"/>
        </w:rPr>
        <w:t xml:space="preserve"> </w:t>
      </w:r>
      <w:r>
        <w:rPr>
          <w:sz w:val="28"/>
        </w:rPr>
        <w:t>(</w:t>
      </w:r>
      <w:r>
        <w:rPr>
          <w:b/>
          <w:sz w:val="28"/>
        </w:rPr>
        <w:t>start</w:t>
      </w:r>
      <w:r>
        <w:rPr>
          <w:sz w:val="28"/>
        </w:rPr>
        <w:t>,</w:t>
      </w:r>
      <w:r>
        <w:rPr>
          <w:spacing w:val="-2"/>
          <w:sz w:val="28"/>
        </w:rPr>
        <w:t xml:space="preserve"> </w:t>
      </w:r>
      <w:r>
        <w:rPr>
          <w:spacing w:val="-1"/>
          <w:sz w:val="28"/>
        </w:rPr>
        <w:t xml:space="preserve"> </w:t>
      </w:r>
      <w:r>
        <w:rPr>
          <w:b/>
          <w:sz w:val="28"/>
        </w:rPr>
        <w:t>var</w:t>
      </w:r>
      <w:r>
        <w:rPr>
          <w:sz w:val="28"/>
        </w:rPr>
        <w:t>,</w:t>
      </w:r>
      <w:r>
        <w:rPr>
          <w:spacing w:val="-5"/>
          <w:sz w:val="28"/>
        </w:rPr>
        <w:t xml:space="preserve"> </w:t>
      </w:r>
      <w:r w:rsidR="005239DB">
        <w:rPr>
          <w:b/>
          <w:sz w:val="28"/>
          <w:lang w:val="en-US"/>
        </w:rPr>
        <w:t>finish</w:t>
      </w:r>
      <w:r>
        <w:rPr>
          <w:sz w:val="28"/>
        </w:rPr>
        <w:t>,</w:t>
      </w:r>
      <w:r>
        <w:rPr>
          <w:spacing w:val="-2"/>
          <w:sz w:val="28"/>
        </w:rPr>
        <w:t xml:space="preserve"> </w:t>
      </w:r>
      <w:r>
        <w:rPr>
          <w:spacing w:val="-1"/>
          <w:sz w:val="28"/>
        </w:rPr>
        <w:t xml:space="preserve"> </w:t>
      </w:r>
      <w:r w:rsidR="005239DB">
        <w:rPr>
          <w:b/>
          <w:sz w:val="28"/>
          <w:lang w:val="en-US"/>
        </w:rPr>
        <w:t>scan</w:t>
      </w:r>
      <w:r>
        <w:rPr>
          <w:sz w:val="28"/>
        </w:rPr>
        <w:t>,</w:t>
      </w:r>
      <w:r>
        <w:rPr>
          <w:spacing w:val="-2"/>
          <w:sz w:val="28"/>
        </w:rPr>
        <w:t xml:space="preserve"> </w:t>
      </w:r>
      <w:r>
        <w:rPr>
          <w:spacing w:val="-1"/>
          <w:sz w:val="28"/>
        </w:rPr>
        <w:t xml:space="preserve"> </w:t>
      </w:r>
      <w:r w:rsidR="005239DB">
        <w:rPr>
          <w:b/>
          <w:sz w:val="28"/>
          <w:lang w:val="en-US"/>
        </w:rPr>
        <w:t>print</w:t>
      </w:r>
      <w:r>
        <w:rPr>
          <w:sz w:val="28"/>
        </w:rPr>
        <w:t>,</w:t>
      </w:r>
      <w:r>
        <w:rPr>
          <w:spacing w:val="-2"/>
          <w:sz w:val="28"/>
        </w:rPr>
        <w:t xml:space="preserve"> </w:t>
      </w:r>
      <w:r>
        <w:rPr>
          <w:spacing w:val="-3"/>
          <w:sz w:val="28"/>
        </w:rPr>
        <w:t xml:space="preserve"> </w:t>
      </w:r>
      <w:r>
        <w:rPr>
          <w:b/>
          <w:sz w:val="28"/>
        </w:rPr>
        <w:t>integer</w:t>
      </w:r>
      <w:r w:rsidR="00393609">
        <w:rPr>
          <w:sz w:val="28"/>
          <w:lang w:val="en-US"/>
        </w:rPr>
        <w:t>16,</w:t>
      </w:r>
      <w:r>
        <w:rPr>
          <w:sz w:val="28"/>
        </w:rPr>
        <w:t xml:space="preserve">  </w:t>
      </w:r>
      <w:r>
        <w:rPr>
          <w:b/>
          <w:sz w:val="28"/>
        </w:rPr>
        <w:t>if</w:t>
      </w:r>
      <w:r>
        <w:rPr>
          <w:sz w:val="28"/>
        </w:rPr>
        <w:t xml:space="preserve">, </w:t>
      </w:r>
      <w:r w:rsidR="005239DB">
        <w:rPr>
          <w:b/>
          <w:sz w:val="28"/>
          <w:lang w:val="en-US"/>
        </w:rPr>
        <w:t>else</w:t>
      </w:r>
      <w:r>
        <w:rPr>
          <w:sz w:val="28"/>
        </w:rPr>
        <w:t xml:space="preserve">, </w:t>
      </w:r>
      <w:r w:rsidR="00393609">
        <w:rPr>
          <w:b/>
          <w:bCs/>
          <w:sz w:val="28"/>
          <w:lang w:val="en-US"/>
        </w:rPr>
        <w:t xml:space="preserve">for , goto ,downto ,repeat,until,while </w:t>
      </w:r>
      <w:r>
        <w:rPr>
          <w:sz w:val="28"/>
        </w:rPr>
        <w:t>)</w:t>
      </w:r>
    </w:p>
    <w:p w:rsidR="00D6225A" w:rsidRDefault="00000000" w:rsidP="000550C6">
      <w:pPr>
        <w:pStyle w:val="a4"/>
        <w:numPr>
          <w:ilvl w:val="0"/>
          <w:numId w:val="6"/>
        </w:numPr>
        <w:tabs>
          <w:tab w:val="left" w:pos="1206"/>
        </w:tabs>
        <w:spacing w:before="16" w:line="350" w:lineRule="auto"/>
        <w:ind w:right="811"/>
        <w:rPr>
          <w:sz w:val="28"/>
        </w:rPr>
      </w:pPr>
      <w:r>
        <w:rPr>
          <w:sz w:val="28"/>
        </w:rPr>
        <w:t>Ідентифікатори</w:t>
      </w:r>
      <w:r>
        <w:rPr>
          <w:spacing w:val="-3"/>
          <w:sz w:val="28"/>
        </w:rPr>
        <w:t xml:space="preserve"> </w:t>
      </w:r>
    </w:p>
    <w:p w:rsidR="00D6225A" w:rsidRDefault="00000000" w:rsidP="000550C6">
      <w:pPr>
        <w:pStyle w:val="a4"/>
        <w:numPr>
          <w:ilvl w:val="0"/>
          <w:numId w:val="6"/>
        </w:numPr>
        <w:tabs>
          <w:tab w:val="left" w:pos="1206"/>
        </w:tabs>
        <w:spacing w:before="15"/>
        <w:ind w:hanging="357"/>
        <w:rPr>
          <w:sz w:val="28"/>
        </w:rPr>
      </w:pPr>
      <w:r>
        <w:rPr>
          <w:sz w:val="28"/>
        </w:rPr>
        <w:t>Числові</w:t>
      </w:r>
      <w:r>
        <w:rPr>
          <w:spacing w:val="-3"/>
          <w:sz w:val="28"/>
        </w:rPr>
        <w:t xml:space="preserve"> </w:t>
      </w:r>
      <w:r>
        <w:rPr>
          <w:sz w:val="28"/>
        </w:rPr>
        <w:t>константи</w:t>
      </w:r>
      <w:r>
        <w:rPr>
          <w:spacing w:val="-4"/>
          <w:sz w:val="28"/>
        </w:rPr>
        <w:t xml:space="preserve"> </w:t>
      </w:r>
      <w:r>
        <w:rPr>
          <w:sz w:val="28"/>
        </w:rPr>
        <w:t>(ціле</w:t>
      </w:r>
      <w:r>
        <w:rPr>
          <w:spacing w:val="-4"/>
          <w:sz w:val="28"/>
        </w:rPr>
        <w:t xml:space="preserve"> </w:t>
      </w:r>
      <w:r>
        <w:rPr>
          <w:sz w:val="28"/>
        </w:rPr>
        <w:t>число</w:t>
      </w:r>
      <w:r>
        <w:rPr>
          <w:spacing w:val="-3"/>
          <w:sz w:val="28"/>
        </w:rPr>
        <w:t xml:space="preserve"> </w:t>
      </w:r>
      <w:r>
        <w:rPr>
          <w:sz w:val="28"/>
        </w:rPr>
        <w:t>без</w:t>
      </w:r>
      <w:r>
        <w:rPr>
          <w:spacing w:val="-3"/>
          <w:sz w:val="28"/>
        </w:rPr>
        <w:t xml:space="preserve"> </w:t>
      </w:r>
      <w:r>
        <w:rPr>
          <w:spacing w:val="-2"/>
          <w:sz w:val="28"/>
        </w:rPr>
        <w:t>знаку)</w:t>
      </w:r>
    </w:p>
    <w:p w:rsidR="00D6225A" w:rsidRDefault="00000000" w:rsidP="000550C6">
      <w:pPr>
        <w:pStyle w:val="a4"/>
        <w:numPr>
          <w:ilvl w:val="0"/>
          <w:numId w:val="6"/>
        </w:numPr>
        <w:tabs>
          <w:tab w:val="left" w:pos="1206"/>
        </w:tabs>
        <w:spacing w:before="162"/>
        <w:ind w:hanging="357"/>
        <w:rPr>
          <w:sz w:val="28"/>
        </w:rPr>
      </w:pPr>
      <w:r>
        <w:rPr>
          <w:sz w:val="28"/>
        </w:rPr>
        <w:t>Оператор</w:t>
      </w:r>
      <w:r>
        <w:rPr>
          <w:spacing w:val="-5"/>
          <w:sz w:val="28"/>
        </w:rPr>
        <w:t xml:space="preserve"> </w:t>
      </w:r>
      <w:r>
        <w:rPr>
          <w:sz w:val="28"/>
        </w:rPr>
        <w:t>присвоєння</w:t>
      </w:r>
      <w:r>
        <w:rPr>
          <w:spacing w:val="-5"/>
          <w:sz w:val="28"/>
        </w:rPr>
        <w:t xml:space="preserve"> </w:t>
      </w:r>
      <w:r>
        <w:rPr>
          <w:sz w:val="28"/>
        </w:rPr>
        <w:t>(</w:t>
      </w:r>
      <w:r>
        <w:rPr>
          <w:spacing w:val="-5"/>
          <w:sz w:val="28"/>
        </w:rPr>
        <w:t xml:space="preserve"> </w:t>
      </w:r>
      <w:r w:rsidR="00393609">
        <w:rPr>
          <w:b/>
          <w:spacing w:val="-5"/>
          <w:sz w:val="28"/>
          <w:lang w:val="en-US"/>
        </w:rPr>
        <w:t>&lt;-</w:t>
      </w:r>
      <w:r>
        <w:rPr>
          <w:spacing w:val="-5"/>
          <w:sz w:val="28"/>
        </w:rPr>
        <w:t>)</w:t>
      </w:r>
    </w:p>
    <w:p w:rsidR="00D6225A" w:rsidRDefault="00000000" w:rsidP="000550C6">
      <w:pPr>
        <w:pStyle w:val="a4"/>
        <w:numPr>
          <w:ilvl w:val="0"/>
          <w:numId w:val="6"/>
        </w:numPr>
        <w:tabs>
          <w:tab w:val="left" w:pos="1206"/>
        </w:tabs>
        <w:spacing w:before="158" w:line="350" w:lineRule="auto"/>
        <w:ind w:right="213"/>
        <w:rPr>
          <w:sz w:val="28"/>
        </w:rPr>
      </w:pPr>
      <w:r>
        <w:rPr>
          <w:sz w:val="28"/>
        </w:rPr>
        <w:t>Знаки</w:t>
      </w:r>
      <w:r>
        <w:rPr>
          <w:spacing w:val="-3"/>
          <w:sz w:val="28"/>
        </w:rPr>
        <w:t xml:space="preserve"> </w:t>
      </w:r>
      <w:r>
        <w:rPr>
          <w:sz w:val="28"/>
        </w:rPr>
        <w:t>операції (</w:t>
      </w:r>
      <w:r w:rsidR="00393609">
        <w:rPr>
          <w:b/>
          <w:sz w:val="28"/>
          <w:lang w:val="en-US"/>
        </w:rPr>
        <w:t xml:space="preserve">add </w:t>
      </w:r>
      <w:r>
        <w:rPr>
          <w:sz w:val="28"/>
        </w:rPr>
        <w:t>,</w:t>
      </w:r>
      <w:r w:rsidR="00393609">
        <w:rPr>
          <w:b/>
          <w:sz w:val="28"/>
          <w:lang w:val="en-US"/>
        </w:rPr>
        <w:t xml:space="preserve">sub , </w:t>
      </w:r>
      <w:r>
        <w:rPr>
          <w:b/>
          <w:sz w:val="28"/>
        </w:rPr>
        <w:t>*</w:t>
      </w:r>
      <w:r>
        <w:rPr>
          <w:sz w:val="28"/>
        </w:rPr>
        <w:t>,</w:t>
      </w:r>
      <w:r>
        <w:rPr>
          <w:spacing w:val="-1"/>
          <w:sz w:val="28"/>
        </w:rPr>
        <w:t xml:space="preserve"> </w:t>
      </w:r>
      <w:r>
        <w:rPr>
          <w:b/>
          <w:sz w:val="28"/>
        </w:rPr>
        <w:t>/</w:t>
      </w:r>
      <w:r>
        <w:rPr>
          <w:sz w:val="28"/>
        </w:rPr>
        <w:t>,</w:t>
      </w:r>
      <w:r>
        <w:rPr>
          <w:spacing w:val="-2"/>
          <w:sz w:val="28"/>
        </w:rPr>
        <w:t xml:space="preserve"> </w:t>
      </w:r>
      <w:r>
        <w:rPr>
          <w:spacing w:val="-1"/>
          <w:sz w:val="28"/>
        </w:rPr>
        <w:t xml:space="preserve"> </w:t>
      </w:r>
      <w:r>
        <w:rPr>
          <w:b/>
          <w:sz w:val="28"/>
        </w:rPr>
        <w:t>&gt;</w:t>
      </w:r>
      <w:r>
        <w:rPr>
          <w:sz w:val="28"/>
        </w:rPr>
        <w:t>,</w:t>
      </w:r>
      <w:r>
        <w:rPr>
          <w:spacing w:val="-2"/>
          <w:sz w:val="28"/>
        </w:rPr>
        <w:t xml:space="preserve"> </w:t>
      </w:r>
      <w:r>
        <w:rPr>
          <w:spacing w:val="-3"/>
          <w:sz w:val="28"/>
        </w:rPr>
        <w:t xml:space="preserve"> </w:t>
      </w:r>
      <w:r>
        <w:rPr>
          <w:b/>
          <w:sz w:val="28"/>
        </w:rPr>
        <w:t>&lt;</w:t>
      </w:r>
      <w:r>
        <w:rPr>
          <w:sz w:val="28"/>
        </w:rPr>
        <w:t>,</w:t>
      </w:r>
      <w:r>
        <w:rPr>
          <w:spacing w:val="-2"/>
          <w:sz w:val="28"/>
        </w:rPr>
        <w:t xml:space="preserve"> </w:t>
      </w:r>
      <w:r>
        <w:rPr>
          <w:spacing w:val="-1"/>
          <w:sz w:val="28"/>
        </w:rPr>
        <w:t xml:space="preserve"> </w:t>
      </w:r>
      <w:r>
        <w:rPr>
          <w:b/>
          <w:sz w:val="28"/>
        </w:rPr>
        <w:t>=</w:t>
      </w:r>
      <w:r>
        <w:rPr>
          <w:sz w:val="28"/>
        </w:rPr>
        <w:t>,</w:t>
      </w:r>
      <w:r>
        <w:rPr>
          <w:spacing w:val="-2"/>
          <w:sz w:val="28"/>
        </w:rPr>
        <w:t xml:space="preserve"> </w:t>
      </w:r>
      <w:r>
        <w:rPr>
          <w:b/>
          <w:sz w:val="28"/>
        </w:rPr>
        <w:t>&lt;&gt;</w:t>
      </w:r>
      <w:r>
        <w:rPr>
          <w:sz w:val="28"/>
        </w:rPr>
        <w:t>,</w:t>
      </w:r>
      <w:r>
        <w:rPr>
          <w:spacing w:val="-5"/>
          <w:sz w:val="28"/>
        </w:rPr>
        <w:t xml:space="preserve"> </w:t>
      </w:r>
      <w:r>
        <w:rPr>
          <w:sz w:val="28"/>
        </w:rPr>
        <w:t xml:space="preserve"> </w:t>
      </w:r>
      <w:r w:rsidR="00393609">
        <w:rPr>
          <w:b/>
          <w:sz w:val="28"/>
          <w:lang w:val="en-US"/>
        </w:rPr>
        <w:t>not</w:t>
      </w:r>
      <w:r>
        <w:rPr>
          <w:sz w:val="28"/>
        </w:rPr>
        <w:t xml:space="preserve">, </w:t>
      </w:r>
      <w:r w:rsidR="00393609">
        <w:rPr>
          <w:b/>
          <w:sz w:val="28"/>
          <w:lang w:val="en-US"/>
        </w:rPr>
        <w:t>and</w:t>
      </w:r>
      <w:r>
        <w:rPr>
          <w:sz w:val="28"/>
        </w:rPr>
        <w:t xml:space="preserve">,  </w:t>
      </w:r>
      <w:r w:rsidR="00393609">
        <w:rPr>
          <w:b/>
          <w:sz w:val="28"/>
          <w:lang w:val="en-US"/>
        </w:rPr>
        <w:t>or</w:t>
      </w:r>
      <w:r>
        <w:rPr>
          <w:sz w:val="28"/>
        </w:rPr>
        <w:t>)</w:t>
      </w:r>
    </w:p>
    <w:p w:rsidR="00D6225A" w:rsidRDefault="00000000" w:rsidP="000550C6">
      <w:pPr>
        <w:pStyle w:val="a4"/>
        <w:numPr>
          <w:ilvl w:val="0"/>
          <w:numId w:val="6"/>
        </w:numPr>
        <w:tabs>
          <w:tab w:val="left" w:pos="1206"/>
        </w:tabs>
        <w:spacing w:before="16"/>
        <w:ind w:hanging="357"/>
        <w:rPr>
          <w:sz w:val="28"/>
        </w:rPr>
      </w:pPr>
      <w:r>
        <w:rPr>
          <w:sz w:val="28"/>
        </w:rPr>
        <w:t>Розділювачі</w:t>
      </w:r>
      <w:r>
        <w:rPr>
          <w:spacing w:val="-4"/>
          <w:sz w:val="28"/>
        </w:rPr>
        <w:t xml:space="preserve"> </w:t>
      </w:r>
      <w:r>
        <w:rPr>
          <w:sz w:val="28"/>
        </w:rPr>
        <w:t>(</w:t>
      </w:r>
      <w:r>
        <w:rPr>
          <w:b/>
          <w:sz w:val="28"/>
        </w:rPr>
        <w:t>;</w:t>
      </w:r>
      <w:r w:rsidR="00393609">
        <w:rPr>
          <w:b/>
          <w:sz w:val="28"/>
          <w:lang w:val="en-US"/>
        </w:rPr>
        <w:t xml:space="preserve"> </w:t>
      </w:r>
      <w:r>
        <w:rPr>
          <w:sz w:val="28"/>
        </w:rPr>
        <w:t>,</w:t>
      </w:r>
      <w:r>
        <w:rPr>
          <w:spacing w:val="-5"/>
          <w:sz w:val="28"/>
        </w:rPr>
        <w:t>)</w:t>
      </w:r>
    </w:p>
    <w:p w:rsidR="00D6225A" w:rsidRDefault="00000000" w:rsidP="000550C6">
      <w:pPr>
        <w:pStyle w:val="a4"/>
        <w:numPr>
          <w:ilvl w:val="0"/>
          <w:numId w:val="6"/>
        </w:numPr>
        <w:tabs>
          <w:tab w:val="left" w:pos="1206"/>
        </w:tabs>
        <w:spacing w:before="161"/>
        <w:ind w:hanging="357"/>
        <w:rPr>
          <w:sz w:val="28"/>
        </w:rPr>
      </w:pPr>
      <w:r>
        <w:rPr>
          <w:sz w:val="28"/>
        </w:rPr>
        <w:t>Дужки</w:t>
      </w:r>
      <w:r>
        <w:rPr>
          <w:spacing w:val="-1"/>
          <w:sz w:val="28"/>
        </w:rPr>
        <w:t xml:space="preserve"> </w:t>
      </w:r>
      <w:r>
        <w:rPr>
          <w:sz w:val="28"/>
        </w:rPr>
        <w:t>(</w:t>
      </w:r>
      <w:r w:rsidR="00393609">
        <w:rPr>
          <w:sz w:val="28"/>
          <w:lang w:val="en-US"/>
        </w:rPr>
        <w:t xml:space="preserve">   </w:t>
      </w:r>
      <w:r>
        <w:rPr>
          <w:b/>
          <w:sz w:val="28"/>
        </w:rPr>
        <w:t>(</w:t>
      </w:r>
      <w:r>
        <w:rPr>
          <w:sz w:val="28"/>
        </w:rPr>
        <w:t>,</w:t>
      </w:r>
      <w:r>
        <w:rPr>
          <w:spacing w:val="-3"/>
          <w:sz w:val="28"/>
        </w:rPr>
        <w:t xml:space="preserve"> </w:t>
      </w:r>
      <w:r w:rsidR="00393609">
        <w:rPr>
          <w:sz w:val="28"/>
          <w:lang w:val="en-US"/>
        </w:rPr>
        <w:t xml:space="preserve"> </w:t>
      </w:r>
      <w:r>
        <w:rPr>
          <w:b/>
          <w:spacing w:val="-5"/>
          <w:sz w:val="28"/>
        </w:rPr>
        <w:t>)</w:t>
      </w:r>
      <w:r w:rsidR="00393609">
        <w:rPr>
          <w:b/>
          <w:spacing w:val="-5"/>
          <w:sz w:val="28"/>
          <w:lang w:val="en-US"/>
        </w:rPr>
        <w:t xml:space="preserve">  </w:t>
      </w:r>
      <w:r>
        <w:rPr>
          <w:spacing w:val="-5"/>
          <w:sz w:val="28"/>
        </w:rPr>
        <w:t>)</w:t>
      </w:r>
    </w:p>
    <w:p w:rsidR="00D6225A" w:rsidRDefault="00D6225A" w:rsidP="000550C6">
      <w:pPr>
        <w:pStyle w:val="a4"/>
        <w:rPr>
          <w:sz w:val="28"/>
        </w:rPr>
        <w:sectPr w:rsidR="00D6225A">
          <w:pgSz w:w="11910" w:h="16840"/>
          <w:pgMar w:top="1180" w:right="425" w:bottom="280" w:left="992" w:header="719" w:footer="0" w:gutter="0"/>
          <w:cols w:space="720"/>
        </w:sectPr>
      </w:pPr>
    </w:p>
    <w:p w:rsidR="00D6225A" w:rsidRDefault="00000000" w:rsidP="000550C6">
      <w:pPr>
        <w:pStyle w:val="a4"/>
        <w:numPr>
          <w:ilvl w:val="2"/>
          <w:numId w:val="7"/>
        </w:numPr>
        <w:tabs>
          <w:tab w:val="left" w:pos="1565"/>
        </w:tabs>
        <w:spacing w:before="289"/>
        <w:ind w:left="1565" w:hanging="716"/>
        <w:rPr>
          <w:sz w:val="28"/>
        </w:rPr>
      </w:pPr>
      <w:r>
        <w:rPr>
          <w:sz w:val="28"/>
        </w:rPr>
        <w:lastRenderedPageBreak/>
        <w:t>Розробка</w:t>
      </w:r>
      <w:r>
        <w:rPr>
          <w:spacing w:val="-7"/>
          <w:sz w:val="28"/>
        </w:rPr>
        <w:t xml:space="preserve"> </w:t>
      </w:r>
      <w:r>
        <w:rPr>
          <w:sz w:val="28"/>
        </w:rPr>
        <w:t>алгоритму</w:t>
      </w:r>
      <w:r>
        <w:rPr>
          <w:spacing w:val="-8"/>
          <w:sz w:val="28"/>
        </w:rPr>
        <w:t xml:space="preserve"> </w:t>
      </w:r>
      <w:r>
        <w:rPr>
          <w:sz w:val="28"/>
        </w:rPr>
        <w:t>роботи</w:t>
      </w:r>
      <w:r>
        <w:rPr>
          <w:spacing w:val="-6"/>
          <w:sz w:val="28"/>
        </w:rPr>
        <w:t xml:space="preserve"> </w:t>
      </w:r>
      <w:r>
        <w:rPr>
          <w:sz w:val="28"/>
        </w:rPr>
        <w:t>лексичного</w:t>
      </w:r>
      <w:r>
        <w:rPr>
          <w:spacing w:val="-8"/>
          <w:sz w:val="28"/>
        </w:rPr>
        <w:t xml:space="preserve"> </w:t>
      </w:r>
      <w:r>
        <w:rPr>
          <w:spacing w:val="-2"/>
          <w:sz w:val="28"/>
        </w:rPr>
        <w:t>аналізатора.</w:t>
      </w:r>
    </w:p>
    <w:p w:rsidR="00D6225A" w:rsidRDefault="00D6225A" w:rsidP="000550C6">
      <w:pPr>
        <w:pStyle w:val="a3"/>
        <w:spacing w:before="119"/>
      </w:pPr>
    </w:p>
    <w:p w:rsidR="00393609" w:rsidRPr="00393609" w:rsidRDefault="00393609" w:rsidP="000550C6">
      <w:pPr>
        <w:pStyle w:val="a3"/>
        <w:spacing w:line="360" w:lineRule="auto"/>
        <w:jc w:val="both"/>
        <w:rPr>
          <w:lang w:val="ru-UA"/>
        </w:rPr>
      </w:pPr>
      <w:r w:rsidRPr="00393609">
        <w:rPr>
          <w:lang w:val="ru-UA"/>
        </w:rPr>
        <w:t>Даний лексичний аналізатор — це програмний модуль, який розбиває вхідний текст на лексеми (основні синтаксичні одиниці) і класифікує їх за певними типами. Його основна мета — підготовка тексту до подальшого синтаксичного або семантичного аналізу. У цьому коді реалізовано багато функцій, які забезпечують ідентифікацію ключових слів, значень, ідентифікаторів, а також обробку коментарів.</w:t>
      </w:r>
    </w:p>
    <w:p w:rsidR="00393609" w:rsidRPr="00393609" w:rsidRDefault="00393609" w:rsidP="000550C6">
      <w:pPr>
        <w:pStyle w:val="a3"/>
        <w:spacing w:line="360" w:lineRule="auto"/>
        <w:jc w:val="both"/>
        <w:rPr>
          <w:lang w:val="ru-UA"/>
        </w:rPr>
      </w:pPr>
      <w:r w:rsidRPr="00393609">
        <w:rPr>
          <w:lang w:val="ru-UA"/>
        </w:rPr>
        <w:t>Ось як працює цей аналізатор:</w:t>
      </w:r>
    </w:p>
    <w:p w:rsidR="00393609" w:rsidRPr="00393609" w:rsidRDefault="00393609" w:rsidP="000550C6">
      <w:pPr>
        <w:pStyle w:val="a3"/>
        <w:spacing w:line="360" w:lineRule="auto"/>
        <w:jc w:val="both"/>
        <w:rPr>
          <w:lang w:val="ru-UA"/>
        </w:rPr>
      </w:pPr>
    </w:p>
    <w:p w:rsidR="00393609" w:rsidRPr="00393609" w:rsidRDefault="00393609" w:rsidP="000550C6">
      <w:pPr>
        <w:pStyle w:val="a3"/>
        <w:spacing w:line="360" w:lineRule="auto"/>
        <w:jc w:val="both"/>
        <w:rPr>
          <w:b/>
          <w:bCs/>
          <w:lang w:val="ru-UA"/>
        </w:rPr>
      </w:pPr>
      <w:r w:rsidRPr="00393609">
        <w:rPr>
          <w:b/>
          <w:bCs/>
          <w:lang w:val="ru-UA"/>
        </w:rPr>
        <w:t>1. Основні структури даних</w:t>
      </w:r>
    </w:p>
    <w:p w:rsidR="00393609" w:rsidRPr="00393609" w:rsidRDefault="00393609" w:rsidP="000550C6">
      <w:pPr>
        <w:pStyle w:val="a3"/>
        <w:spacing w:line="360" w:lineRule="auto"/>
        <w:jc w:val="both"/>
        <w:rPr>
          <w:b/>
          <w:bCs/>
          <w:lang w:val="ru-UA"/>
        </w:rPr>
      </w:pPr>
      <w:r w:rsidRPr="00393609">
        <w:rPr>
          <w:b/>
          <w:bCs/>
          <w:lang w:val="ru-UA"/>
        </w:rPr>
        <w:t>LexemInfo</w:t>
      </w:r>
    </w:p>
    <w:p w:rsidR="00393609" w:rsidRPr="00393609" w:rsidRDefault="00393609" w:rsidP="000550C6">
      <w:pPr>
        <w:pStyle w:val="a3"/>
        <w:spacing w:line="360" w:lineRule="auto"/>
        <w:jc w:val="both"/>
        <w:rPr>
          <w:lang w:val="ru-UA"/>
        </w:rPr>
      </w:pPr>
      <w:r w:rsidRPr="00393609">
        <w:rPr>
          <w:lang w:val="ru-UA"/>
        </w:rPr>
        <w:t>Містить інформацію про кожну лексему:</w:t>
      </w:r>
    </w:p>
    <w:p w:rsidR="00393609" w:rsidRPr="00393609" w:rsidRDefault="00393609" w:rsidP="00DC50FB">
      <w:pPr>
        <w:pStyle w:val="a3"/>
        <w:numPr>
          <w:ilvl w:val="0"/>
          <w:numId w:val="34"/>
        </w:numPr>
        <w:spacing w:line="360" w:lineRule="auto"/>
        <w:jc w:val="both"/>
        <w:rPr>
          <w:lang w:val="ru-UA"/>
        </w:rPr>
      </w:pPr>
      <w:r w:rsidRPr="00393609">
        <w:rPr>
          <w:b/>
          <w:bCs/>
          <w:lang w:val="ru-UA"/>
        </w:rPr>
        <w:t>lexemStr</w:t>
      </w:r>
      <w:r w:rsidRPr="00393609">
        <w:rPr>
          <w:lang w:val="ru-UA"/>
        </w:rPr>
        <w:t xml:space="preserve"> — текстовий рядок лексеми.</w:t>
      </w:r>
    </w:p>
    <w:p w:rsidR="00393609" w:rsidRPr="00393609" w:rsidRDefault="00393609" w:rsidP="00DC50FB">
      <w:pPr>
        <w:pStyle w:val="a3"/>
        <w:numPr>
          <w:ilvl w:val="0"/>
          <w:numId w:val="34"/>
        </w:numPr>
        <w:spacing w:line="360" w:lineRule="auto"/>
        <w:jc w:val="both"/>
        <w:rPr>
          <w:lang w:val="ru-UA"/>
        </w:rPr>
      </w:pPr>
      <w:r w:rsidRPr="00393609">
        <w:rPr>
          <w:b/>
          <w:bCs/>
          <w:lang w:val="ru-UA"/>
        </w:rPr>
        <w:t>lexemId</w:t>
      </w:r>
      <w:r w:rsidRPr="00393609">
        <w:rPr>
          <w:lang w:val="ru-UA"/>
        </w:rPr>
        <w:t xml:space="preserve"> — унікальний ідентифікатор лексеми.</w:t>
      </w:r>
    </w:p>
    <w:p w:rsidR="00393609" w:rsidRPr="00393609" w:rsidRDefault="00393609" w:rsidP="00DC50FB">
      <w:pPr>
        <w:pStyle w:val="a3"/>
        <w:numPr>
          <w:ilvl w:val="0"/>
          <w:numId w:val="34"/>
        </w:numPr>
        <w:spacing w:line="360" w:lineRule="auto"/>
        <w:jc w:val="both"/>
        <w:rPr>
          <w:lang w:val="ru-UA"/>
        </w:rPr>
      </w:pPr>
      <w:r w:rsidRPr="00393609">
        <w:rPr>
          <w:b/>
          <w:bCs/>
          <w:lang w:val="ru-UA"/>
        </w:rPr>
        <w:t>tokenType</w:t>
      </w:r>
      <w:r w:rsidRPr="00393609">
        <w:rPr>
          <w:lang w:val="ru-UA"/>
        </w:rPr>
        <w:t xml:space="preserve"> — тип токена (ключове слово, ідентифікатор, значення тощо).</w:t>
      </w:r>
    </w:p>
    <w:p w:rsidR="00393609" w:rsidRPr="00393609" w:rsidRDefault="00393609" w:rsidP="00DC50FB">
      <w:pPr>
        <w:pStyle w:val="a3"/>
        <w:numPr>
          <w:ilvl w:val="0"/>
          <w:numId w:val="34"/>
        </w:numPr>
        <w:spacing w:line="360" w:lineRule="auto"/>
        <w:jc w:val="both"/>
        <w:rPr>
          <w:lang w:val="ru-UA"/>
        </w:rPr>
      </w:pPr>
      <w:r w:rsidRPr="00393609">
        <w:rPr>
          <w:b/>
          <w:bCs/>
          <w:lang w:val="ru-UA"/>
        </w:rPr>
        <w:t>ifvalue</w:t>
      </w:r>
      <w:r w:rsidRPr="00393609">
        <w:rPr>
          <w:lang w:val="ru-UA"/>
        </w:rPr>
        <w:t xml:space="preserve"> — додаткова інформація для значень.</w:t>
      </w:r>
    </w:p>
    <w:p w:rsidR="00393609" w:rsidRPr="00393609" w:rsidRDefault="00393609" w:rsidP="00DC50FB">
      <w:pPr>
        <w:pStyle w:val="a3"/>
        <w:numPr>
          <w:ilvl w:val="0"/>
          <w:numId w:val="34"/>
        </w:numPr>
        <w:spacing w:line="360" w:lineRule="auto"/>
        <w:jc w:val="both"/>
        <w:rPr>
          <w:lang w:val="ru-UA"/>
        </w:rPr>
      </w:pPr>
      <w:r w:rsidRPr="00393609">
        <w:rPr>
          <w:b/>
          <w:bCs/>
          <w:lang w:val="ru-UA"/>
        </w:rPr>
        <w:t>row і col</w:t>
      </w:r>
      <w:r w:rsidRPr="00393609">
        <w:rPr>
          <w:lang w:val="ru-UA"/>
        </w:rPr>
        <w:t xml:space="preserve"> — позиція лексеми в тексті (номер рядка та стовпця).</w:t>
      </w:r>
    </w:p>
    <w:p w:rsidR="00393609" w:rsidRPr="00393609" w:rsidRDefault="00393609" w:rsidP="000550C6">
      <w:pPr>
        <w:pStyle w:val="a3"/>
        <w:spacing w:line="360" w:lineRule="auto"/>
        <w:jc w:val="both"/>
        <w:rPr>
          <w:b/>
          <w:bCs/>
          <w:lang w:val="ru-UA"/>
        </w:rPr>
      </w:pPr>
      <w:r w:rsidRPr="00393609">
        <w:rPr>
          <w:b/>
          <w:bCs/>
          <w:lang w:val="ru-UA"/>
        </w:rPr>
        <w:t>NonContainedLexemInfo</w:t>
      </w:r>
    </w:p>
    <w:p w:rsidR="00393609" w:rsidRPr="00393609" w:rsidRDefault="00393609" w:rsidP="000550C6">
      <w:pPr>
        <w:pStyle w:val="a3"/>
        <w:spacing w:line="360" w:lineRule="auto"/>
        <w:jc w:val="both"/>
        <w:rPr>
          <w:lang w:val="ru-UA"/>
        </w:rPr>
      </w:pPr>
      <w:r w:rsidRPr="00393609">
        <w:rPr>
          <w:lang w:val="ru-UA"/>
        </w:rPr>
        <w:t>Служить для тимчасового зберігання лексем, забезпечуючи використання буфера (tempStrFor_123).</w:t>
      </w:r>
    </w:p>
    <w:p w:rsidR="00393609" w:rsidRPr="00393609" w:rsidRDefault="00393609" w:rsidP="000550C6">
      <w:pPr>
        <w:pStyle w:val="a3"/>
        <w:spacing w:line="360" w:lineRule="auto"/>
        <w:jc w:val="both"/>
        <w:rPr>
          <w:lang w:val="ru-UA"/>
        </w:rPr>
      </w:pPr>
    </w:p>
    <w:p w:rsidR="00393609" w:rsidRPr="00393609" w:rsidRDefault="00393609" w:rsidP="000550C6">
      <w:pPr>
        <w:pStyle w:val="a3"/>
        <w:spacing w:line="360" w:lineRule="auto"/>
        <w:jc w:val="both"/>
        <w:rPr>
          <w:b/>
          <w:bCs/>
          <w:lang w:val="ru-UA"/>
        </w:rPr>
      </w:pPr>
      <w:r w:rsidRPr="00393609">
        <w:rPr>
          <w:b/>
          <w:bCs/>
          <w:lang w:val="ru-UA"/>
        </w:rPr>
        <w:t>2. Основні масиви</w:t>
      </w:r>
    </w:p>
    <w:p w:rsidR="00393609" w:rsidRPr="00393609" w:rsidRDefault="00393609" w:rsidP="00DC50FB">
      <w:pPr>
        <w:pStyle w:val="a3"/>
        <w:numPr>
          <w:ilvl w:val="0"/>
          <w:numId w:val="35"/>
        </w:numPr>
        <w:spacing w:line="360" w:lineRule="auto"/>
        <w:jc w:val="both"/>
        <w:rPr>
          <w:lang w:val="ru-UA"/>
        </w:rPr>
      </w:pPr>
      <w:r w:rsidRPr="00393609">
        <w:rPr>
          <w:b/>
          <w:bCs/>
          <w:lang w:val="ru-UA"/>
        </w:rPr>
        <w:t>lexemesInfoTable</w:t>
      </w:r>
      <w:r w:rsidRPr="00393609">
        <w:rPr>
          <w:lang w:val="ru-UA"/>
        </w:rPr>
        <w:t xml:space="preserve"> — таблиця, де зберігаються всі знайдені лексеми.</w:t>
      </w:r>
    </w:p>
    <w:p w:rsidR="00393609" w:rsidRPr="00393609" w:rsidRDefault="00393609" w:rsidP="00DC50FB">
      <w:pPr>
        <w:pStyle w:val="a3"/>
        <w:numPr>
          <w:ilvl w:val="0"/>
          <w:numId w:val="35"/>
        </w:numPr>
        <w:spacing w:line="360" w:lineRule="auto"/>
        <w:jc w:val="both"/>
        <w:rPr>
          <w:lang w:val="ru-UA"/>
        </w:rPr>
      </w:pPr>
      <w:r w:rsidRPr="00393609">
        <w:rPr>
          <w:b/>
          <w:bCs/>
          <w:lang w:val="ru-UA"/>
        </w:rPr>
        <w:t>identifierIdsTable</w:t>
      </w:r>
      <w:r w:rsidRPr="00393609">
        <w:rPr>
          <w:lang w:val="ru-UA"/>
        </w:rPr>
        <w:t xml:space="preserve"> — таблиця для збереження ідентифікаторів, яка запобігає дублюванню.</w:t>
      </w:r>
    </w:p>
    <w:p w:rsidR="00393609" w:rsidRPr="00393609" w:rsidRDefault="00393609" w:rsidP="000550C6">
      <w:pPr>
        <w:pStyle w:val="a3"/>
        <w:spacing w:line="360" w:lineRule="auto"/>
        <w:jc w:val="both"/>
        <w:rPr>
          <w:lang w:val="ru-UA"/>
        </w:rPr>
      </w:pPr>
    </w:p>
    <w:p w:rsidR="00393609" w:rsidRPr="00393609" w:rsidRDefault="00393609" w:rsidP="000550C6">
      <w:pPr>
        <w:pStyle w:val="a3"/>
        <w:spacing w:line="360" w:lineRule="auto"/>
        <w:jc w:val="both"/>
        <w:rPr>
          <w:b/>
          <w:bCs/>
          <w:lang w:val="ru-UA"/>
        </w:rPr>
      </w:pPr>
      <w:r w:rsidRPr="00393609">
        <w:rPr>
          <w:b/>
          <w:bCs/>
          <w:lang w:val="ru-UA"/>
        </w:rPr>
        <w:t>3. Алгоритм лексичного аналізу</w:t>
      </w:r>
    </w:p>
    <w:p w:rsidR="00393609" w:rsidRPr="00393609" w:rsidRDefault="00393609" w:rsidP="000550C6">
      <w:pPr>
        <w:pStyle w:val="a3"/>
        <w:spacing w:line="360" w:lineRule="auto"/>
        <w:jc w:val="both"/>
        <w:rPr>
          <w:b/>
          <w:bCs/>
          <w:lang w:val="ru-UA"/>
        </w:rPr>
      </w:pPr>
      <w:r w:rsidRPr="00393609">
        <w:rPr>
          <w:b/>
          <w:bCs/>
          <w:lang w:val="ru-UA"/>
        </w:rPr>
        <w:t>3.1. Токенізація (tokenize)</w:t>
      </w:r>
    </w:p>
    <w:p w:rsidR="00393609" w:rsidRPr="00393609" w:rsidRDefault="00393609" w:rsidP="000550C6">
      <w:pPr>
        <w:pStyle w:val="a3"/>
        <w:spacing w:line="360" w:lineRule="auto"/>
        <w:jc w:val="both"/>
        <w:rPr>
          <w:lang w:val="ru-UA"/>
        </w:rPr>
      </w:pPr>
      <w:r w:rsidRPr="00393609">
        <w:rPr>
          <w:lang w:val="ru-UA"/>
        </w:rPr>
        <w:t>Ця функція розбиває текст на токени відповідно до регулярного виразу:</w:t>
      </w:r>
    </w:p>
    <w:p w:rsidR="00393609" w:rsidRPr="00393609" w:rsidRDefault="00393609" w:rsidP="00DC50FB">
      <w:pPr>
        <w:pStyle w:val="a3"/>
        <w:numPr>
          <w:ilvl w:val="0"/>
          <w:numId w:val="36"/>
        </w:numPr>
        <w:spacing w:line="360" w:lineRule="auto"/>
        <w:jc w:val="both"/>
        <w:rPr>
          <w:lang w:val="ru-UA"/>
        </w:rPr>
      </w:pPr>
      <w:r w:rsidRPr="00393609">
        <w:rPr>
          <w:lang w:val="ru-UA"/>
        </w:rPr>
        <w:t>Регулярний вираз (TOKENS_RE) визначає, які символи формують токен (ідентифікатори, ключові слова, числа тощо).</w:t>
      </w:r>
    </w:p>
    <w:p w:rsidR="00393609" w:rsidRPr="00393609" w:rsidRDefault="00393609" w:rsidP="00DC50FB">
      <w:pPr>
        <w:pStyle w:val="a3"/>
        <w:numPr>
          <w:ilvl w:val="0"/>
          <w:numId w:val="36"/>
        </w:numPr>
        <w:spacing w:line="360" w:lineRule="auto"/>
        <w:jc w:val="both"/>
        <w:rPr>
          <w:lang w:val="ru-UA"/>
        </w:rPr>
      </w:pPr>
      <w:r w:rsidRPr="00393609">
        <w:rPr>
          <w:lang w:val="ru-UA"/>
        </w:rPr>
        <w:lastRenderedPageBreak/>
        <w:t>За допомогою ітератора (std::sregex_token_iterator) текст обробляється токен за токеном.</w:t>
      </w:r>
    </w:p>
    <w:p w:rsidR="00393609" w:rsidRPr="00393609" w:rsidRDefault="00393609" w:rsidP="000550C6">
      <w:pPr>
        <w:pStyle w:val="a3"/>
        <w:spacing w:line="360" w:lineRule="auto"/>
        <w:jc w:val="both"/>
        <w:rPr>
          <w:b/>
          <w:bCs/>
          <w:lang w:val="ru-UA"/>
        </w:rPr>
      </w:pPr>
      <w:r w:rsidRPr="00393609">
        <w:rPr>
          <w:b/>
          <w:bCs/>
          <w:lang w:val="ru-UA"/>
        </w:rPr>
        <w:t>3.2. Ідентифікація токена (lexicalAnalyze)</w:t>
      </w:r>
    </w:p>
    <w:p w:rsidR="00393609" w:rsidRPr="00393609" w:rsidRDefault="00393609" w:rsidP="000550C6">
      <w:pPr>
        <w:pStyle w:val="a3"/>
        <w:spacing w:line="360" w:lineRule="auto"/>
        <w:jc w:val="both"/>
        <w:rPr>
          <w:lang w:val="ru-UA"/>
        </w:rPr>
      </w:pPr>
      <w:r w:rsidRPr="00393609">
        <w:rPr>
          <w:lang w:val="ru-UA"/>
        </w:rPr>
        <w:t>Для кожного токена викликаються функції:</w:t>
      </w:r>
    </w:p>
    <w:p w:rsidR="00393609" w:rsidRPr="00393609" w:rsidRDefault="00393609" w:rsidP="00DC50FB">
      <w:pPr>
        <w:pStyle w:val="a3"/>
        <w:numPr>
          <w:ilvl w:val="0"/>
          <w:numId w:val="37"/>
        </w:numPr>
        <w:spacing w:line="360" w:lineRule="auto"/>
        <w:jc w:val="both"/>
        <w:rPr>
          <w:lang w:val="ru-UA"/>
        </w:rPr>
      </w:pPr>
      <w:r w:rsidRPr="00393609">
        <w:rPr>
          <w:b/>
          <w:bCs/>
          <w:lang w:val="ru-UA"/>
        </w:rPr>
        <w:t>tryToGetKeyWord</w:t>
      </w:r>
      <w:r w:rsidRPr="00393609">
        <w:rPr>
          <w:lang w:val="ru-UA"/>
        </w:rPr>
        <w:t xml:space="preserve"> — перевіряє, чи є токен ключовим словом.</w:t>
      </w:r>
    </w:p>
    <w:p w:rsidR="00393609" w:rsidRPr="00393609" w:rsidRDefault="00393609" w:rsidP="00DC50FB">
      <w:pPr>
        <w:pStyle w:val="a3"/>
        <w:numPr>
          <w:ilvl w:val="0"/>
          <w:numId w:val="37"/>
        </w:numPr>
        <w:spacing w:line="360" w:lineRule="auto"/>
        <w:jc w:val="both"/>
        <w:rPr>
          <w:lang w:val="ru-UA"/>
        </w:rPr>
      </w:pPr>
      <w:r w:rsidRPr="00393609">
        <w:rPr>
          <w:b/>
          <w:bCs/>
          <w:lang w:val="ru-UA"/>
        </w:rPr>
        <w:t>tryToGetIdentifier</w:t>
      </w:r>
      <w:r w:rsidRPr="00393609">
        <w:rPr>
          <w:lang w:val="ru-UA"/>
        </w:rPr>
        <w:t xml:space="preserve"> — перевіряє, чи є токен ідентифікатором.</w:t>
      </w:r>
    </w:p>
    <w:p w:rsidR="00393609" w:rsidRPr="00393609" w:rsidRDefault="00393609" w:rsidP="00DC50FB">
      <w:pPr>
        <w:pStyle w:val="a3"/>
        <w:numPr>
          <w:ilvl w:val="0"/>
          <w:numId w:val="37"/>
        </w:numPr>
        <w:spacing w:line="360" w:lineRule="auto"/>
        <w:jc w:val="both"/>
        <w:rPr>
          <w:lang w:val="ru-UA"/>
        </w:rPr>
      </w:pPr>
      <w:r w:rsidRPr="00393609">
        <w:rPr>
          <w:b/>
          <w:bCs/>
          <w:lang w:val="ru-UA"/>
        </w:rPr>
        <w:t>tryToGetUnsignedValue</w:t>
      </w:r>
      <w:r w:rsidRPr="00393609">
        <w:rPr>
          <w:lang w:val="ru-UA"/>
        </w:rPr>
        <w:t xml:space="preserve"> — перевіряє, чи є токен числовим значенням.</w:t>
      </w:r>
    </w:p>
    <w:p w:rsidR="00393609" w:rsidRPr="00393609" w:rsidRDefault="00393609" w:rsidP="000550C6">
      <w:pPr>
        <w:pStyle w:val="a3"/>
        <w:spacing w:line="360" w:lineRule="auto"/>
        <w:jc w:val="both"/>
        <w:rPr>
          <w:lang w:val="ru-UA"/>
        </w:rPr>
      </w:pPr>
      <w:r w:rsidRPr="00393609">
        <w:rPr>
          <w:lang w:val="ru-UA"/>
        </w:rPr>
        <w:t>Якщо жоден із цих тестів не вдається, токен помічається як "непередбачувана лексема" (UNEXPECTED_LEXEME_TYPE).</w:t>
      </w:r>
    </w:p>
    <w:p w:rsidR="00393609" w:rsidRPr="00393609" w:rsidRDefault="00393609" w:rsidP="000550C6">
      <w:pPr>
        <w:pStyle w:val="a3"/>
        <w:spacing w:line="360" w:lineRule="auto"/>
        <w:jc w:val="both"/>
        <w:rPr>
          <w:lang w:val="ru-UA"/>
        </w:rPr>
      </w:pPr>
    </w:p>
    <w:p w:rsidR="00393609" w:rsidRPr="00393609" w:rsidRDefault="00393609" w:rsidP="000550C6">
      <w:pPr>
        <w:pStyle w:val="a3"/>
        <w:spacing w:line="360" w:lineRule="auto"/>
        <w:jc w:val="both"/>
        <w:rPr>
          <w:b/>
          <w:bCs/>
          <w:lang w:val="ru-UA"/>
        </w:rPr>
      </w:pPr>
      <w:r w:rsidRPr="00393609">
        <w:rPr>
          <w:b/>
          <w:bCs/>
          <w:lang w:val="ru-UA"/>
        </w:rPr>
        <w:t>4. Обробка ключових слів, ідентифікаторів та значень</w:t>
      </w:r>
    </w:p>
    <w:p w:rsidR="00393609" w:rsidRPr="00393609" w:rsidRDefault="00393609" w:rsidP="000550C6">
      <w:pPr>
        <w:pStyle w:val="a3"/>
        <w:spacing w:line="360" w:lineRule="auto"/>
        <w:jc w:val="both"/>
        <w:rPr>
          <w:b/>
          <w:bCs/>
          <w:lang w:val="ru-UA"/>
        </w:rPr>
      </w:pPr>
      <w:r w:rsidRPr="00393609">
        <w:rPr>
          <w:b/>
          <w:bCs/>
          <w:lang w:val="ru-UA"/>
        </w:rPr>
        <w:t>Ключові слова</w:t>
      </w:r>
    </w:p>
    <w:p w:rsidR="00393609" w:rsidRPr="00393609" w:rsidRDefault="00393609" w:rsidP="000550C6">
      <w:pPr>
        <w:pStyle w:val="a3"/>
        <w:spacing w:line="360" w:lineRule="auto"/>
        <w:jc w:val="both"/>
        <w:rPr>
          <w:lang w:val="ru-UA"/>
        </w:rPr>
      </w:pPr>
      <w:r w:rsidRPr="00393609">
        <w:rPr>
          <w:lang w:val="ru-UA"/>
        </w:rPr>
        <w:t>Ключові слова перевіряються за допомогою регулярного виразу (KEYWORDS_RE) і отримують унікальний lexemId.</w:t>
      </w:r>
    </w:p>
    <w:p w:rsidR="00393609" w:rsidRPr="00393609" w:rsidRDefault="00393609" w:rsidP="000550C6">
      <w:pPr>
        <w:pStyle w:val="a3"/>
        <w:spacing w:line="360" w:lineRule="auto"/>
        <w:jc w:val="both"/>
        <w:rPr>
          <w:b/>
          <w:bCs/>
          <w:lang w:val="ru-UA"/>
        </w:rPr>
      </w:pPr>
      <w:r w:rsidRPr="00393609">
        <w:rPr>
          <w:b/>
          <w:bCs/>
          <w:lang w:val="ru-UA"/>
        </w:rPr>
        <w:t>Ідентифікатори</w:t>
      </w:r>
    </w:p>
    <w:p w:rsidR="00393609" w:rsidRPr="00393609" w:rsidRDefault="00393609" w:rsidP="00DC50FB">
      <w:pPr>
        <w:pStyle w:val="a3"/>
        <w:numPr>
          <w:ilvl w:val="0"/>
          <w:numId w:val="38"/>
        </w:numPr>
        <w:spacing w:line="360" w:lineRule="auto"/>
        <w:jc w:val="both"/>
        <w:rPr>
          <w:lang w:val="ru-UA"/>
        </w:rPr>
      </w:pPr>
      <w:r w:rsidRPr="00393609">
        <w:rPr>
          <w:lang w:val="ru-UA"/>
        </w:rPr>
        <w:t>Перевіряються регулярним виразом (IDENTIFIERS_RE).</w:t>
      </w:r>
    </w:p>
    <w:p w:rsidR="00393609" w:rsidRPr="00393609" w:rsidRDefault="00393609" w:rsidP="00DC50FB">
      <w:pPr>
        <w:pStyle w:val="a3"/>
        <w:numPr>
          <w:ilvl w:val="0"/>
          <w:numId w:val="38"/>
        </w:numPr>
        <w:spacing w:line="360" w:lineRule="auto"/>
        <w:jc w:val="both"/>
        <w:rPr>
          <w:lang w:val="ru-UA"/>
        </w:rPr>
      </w:pPr>
      <w:r w:rsidRPr="00393609">
        <w:rPr>
          <w:lang w:val="ru-UA"/>
        </w:rPr>
        <w:t>Заноситься до таблиці identifierIdsTable.</w:t>
      </w:r>
    </w:p>
    <w:p w:rsidR="00393609" w:rsidRPr="00393609" w:rsidRDefault="00393609" w:rsidP="000550C6">
      <w:pPr>
        <w:pStyle w:val="a3"/>
        <w:spacing w:line="360" w:lineRule="auto"/>
        <w:jc w:val="both"/>
        <w:rPr>
          <w:b/>
          <w:bCs/>
          <w:lang w:val="ru-UA"/>
        </w:rPr>
      </w:pPr>
      <w:r w:rsidRPr="00393609">
        <w:rPr>
          <w:b/>
          <w:bCs/>
          <w:lang w:val="ru-UA"/>
        </w:rPr>
        <w:t>Значення</w:t>
      </w:r>
    </w:p>
    <w:p w:rsidR="00393609" w:rsidRPr="00393609" w:rsidRDefault="00393609" w:rsidP="00DC50FB">
      <w:pPr>
        <w:pStyle w:val="a3"/>
        <w:numPr>
          <w:ilvl w:val="0"/>
          <w:numId w:val="39"/>
        </w:numPr>
        <w:spacing w:line="360" w:lineRule="auto"/>
        <w:jc w:val="both"/>
        <w:rPr>
          <w:lang w:val="ru-UA"/>
        </w:rPr>
      </w:pPr>
      <w:r w:rsidRPr="00393609">
        <w:rPr>
          <w:lang w:val="ru-UA"/>
        </w:rPr>
        <w:t>Перевіряються регулярним виразом (UNSIGNEDVALUES_RE).</w:t>
      </w:r>
    </w:p>
    <w:p w:rsidR="00393609" w:rsidRPr="00393609" w:rsidRDefault="00393609" w:rsidP="00DC50FB">
      <w:pPr>
        <w:pStyle w:val="a3"/>
        <w:numPr>
          <w:ilvl w:val="0"/>
          <w:numId w:val="39"/>
        </w:numPr>
        <w:spacing w:line="360" w:lineRule="auto"/>
        <w:jc w:val="both"/>
        <w:rPr>
          <w:lang w:val="ru-UA"/>
        </w:rPr>
      </w:pPr>
      <w:r w:rsidRPr="00393609">
        <w:rPr>
          <w:lang w:val="ru-UA"/>
        </w:rPr>
        <w:t>Зберігаються у поле ifvalue.</w:t>
      </w:r>
    </w:p>
    <w:p w:rsidR="00393609" w:rsidRPr="00393609" w:rsidRDefault="00393609" w:rsidP="000550C6">
      <w:pPr>
        <w:pStyle w:val="a3"/>
        <w:spacing w:line="360" w:lineRule="auto"/>
        <w:jc w:val="both"/>
        <w:rPr>
          <w:lang w:val="ru-UA"/>
        </w:rPr>
      </w:pPr>
    </w:p>
    <w:p w:rsidR="00393609" w:rsidRPr="00393609" w:rsidRDefault="00393609" w:rsidP="000550C6">
      <w:pPr>
        <w:pStyle w:val="a3"/>
        <w:spacing w:line="360" w:lineRule="auto"/>
        <w:jc w:val="both"/>
        <w:rPr>
          <w:b/>
          <w:bCs/>
          <w:lang w:val="ru-UA"/>
        </w:rPr>
      </w:pPr>
      <w:r w:rsidRPr="00393609">
        <w:rPr>
          <w:b/>
          <w:bCs/>
          <w:lang w:val="ru-UA"/>
        </w:rPr>
        <w:t>5. Обробка коментарів (commentRemover)</w:t>
      </w:r>
    </w:p>
    <w:p w:rsidR="00393609" w:rsidRPr="00393609" w:rsidRDefault="00393609" w:rsidP="000550C6">
      <w:pPr>
        <w:pStyle w:val="a3"/>
        <w:spacing w:line="360" w:lineRule="auto"/>
        <w:jc w:val="both"/>
        <w:rPr>
          <w:lang w:val="ru-UA"/>
        </w:rPr>
      </w:pPr>
      <w:r w:rsidRPr="00393609">
        <w:rPr>
          <w:lang w:val="ru-UA"/>
        </w:rPr>
        <w:t>Функція видаляє коментарі з тексту. Вона підтримує:</w:t>
      </w:r>
    </w:p>
    <w:p w:rsidR="00393609" w:rsidRPr="00393609" w:rsidRDefault="00393609" w:rsidP="00DC50FB">
      <w:pPr>
        <w:pStyle w:val="a3"/>
        <w:numPr>
          <w:ilvl w:val="0"/>
          <w:numId w:val="40"/>
        </w:numPr>
        <w:spacing w:line="360" w:lineRule="auto"/>
        <w:jc w:val="both"/>
        <w:rPr>
          <w:lang w:val="ru-UA"/>
        </w:rPr>
      </w:pPr>
      <w:r w:rsidRPr="00393609">
        <w:rPr>
          <w:lang w:val="ru-UA"/>
        </w:rPr>
        <w:t>Однорядкові коментарі (наприклад, //).</w:t>
      </w:r>
    </w:p>
    <w:p w:rsidR="00393609" w:rsidRPr="00393609" w:rsidRDefault="00393609" w:rsidP="00DC50FB">
      <w:pPr>
        <w:pStyle w:val="a3"/>
        <w:numPr>
          <w:ilvl w:val="0"/>
          <w:numId w:val="40"/>
        </w:numPr>
        <w:spacing w:line="360" w:lineRule="auto"/>
        <w:jc w:val="both"/>
        <w:rPr>
          <w:lang w:val="ru-UA"/>
        </w:rPr>
      </w:pPr>
      <w:r w:rsidRPr="00393609">
        <w:rPr>
          <w:lang w:val="ru-UA"/>
        </w:rPr>
        <w:t>Багаторядкові коментарі (наприклад, /* ... */). Після видалення коментарі замінюються пробілами, зберігаючи структуру тексту.</w:t>
      </w:r>
    </w:p>
    <w:p w:rsidR="00393609" w:rsidRPr="00393609" w:rsidRDefault="00393609" w:rsidP="000550C6">
      <w:pPr>
        <w:pStyle w:val="a3"/>
        <w:spacing w:line="360" w:lineRule="auto"/>
        <w:jc w:val="both"/>
        <w:rPr>
          <w:lang w:val="ru-UA"/>
        </w:rPr>
      </w:pPr>
    </w:p>
    <w:p w:rsidR="00393609" w:rsidRPr="00393609" w:rsidRDefault="00393609" w:rsidP="000550C6">
      <w:pPr>
        <w:pStyle w:val="a3"/>
        <w:spacing w:line="360" w:lineRule="auto"/>
        <w:jc w:val="both"/>
        <w:rPr>
          <w:b/>
          <w:bCs/>
          <w:lang w:val="ru-UA"/>
        </w:rPr>
      </w:pPr>
      <w:r w:rsidRPr="00393609">
        <w:rPr>
          <w:b/>
          <w:bCs/>
          <w:lang w:val="ru-UA"/>
        </w:rPr>
        <w:t>6. Збереження позицій (setPositions)</w:t>
      </w:r>
    </w:p>
    <w:p w:rsidR="00393609" w:rsidRPr="00393609" w:rsidRDefault="00393609" w:rsidP="000550C6">
      <w:pPr>
        <w:pStyle w:val="a3"/>
        <w:spacing w:line="360" w:lineRule="auto"/>
        <w:jc w:val="both"/>
        <w:rPr>
          <w:lang w:val="ru-UA"/>
        </w:rPr>
      </w:pPr>
      <w:r w:rsidRPr="00393609">
        <w:rPr>
          <w:lang w:val="ru-UA"/>
        </w:rPr>
        <w:t>Функція встановлює номер рядка та стовпця кожної лексеми у вхідному тексті. Це дозволяє вказувати точне місце розташування помилок у тексті.</w:t>
      </w:r>
    </w:p>
    <w:p w:rsidR="00393609" w:rsidRDefault="00393609" w:rsidP="000550C6">
      <w:pPr>
        <w:pStyle w:val="a3"/>
        <w:spacing w:line="360" w:lineRule="auto"/>
        <w:jc w:val="both"/>
        <w:rPr>
          <w:lang w:val="ru-UA"/>
        </w:rPr>
      </w:pPr>
    </w:p>
    <w:p w:rsidR="00393609" w:rsidRPr="00393609" w:rsidRDefault="00393609" w:rsidP="000550C6">
      <w:pPr>
        <w:pStyle w:val="a3"/>
        <w:spacing w:line="360" w:lineRule="auto"/>
        <w:jc w:val="both"/>
        <w:rPr>
          <w:lang w:val="ru-UA"/>
        </w:rPr>
      </w:pPr>
    </w:p>
    <w:p w:rsidR="00393609" w:rsidRPr="00393609" w:rsidRDefault="00393609" w:rsidP="000550C6">
      <w:pPr>
        <w:pStyle w:val="a3"/>
        <w:spacing w:line="360" w:lineRule="auto"/>
        <w:jc w:val="both"/>
        <w:rPr>
          <w:b/>
          <w:bCs/>
          <w:lang w:val="ru-UA"/>
        </w:rPr>
      </w:pPr>
      <w:r w:rsidRPr="00393609">
        <w:rPr>
          <w:b/>
          <w:bCs/>
          <w:lang w:val="ru-UA"/>
        </w:rPr>
        <w:lastRenderedPageBreak/>
        <w:t>7. Друк результатів (printLexemes)</w:t>
      </w:r>
    </w:p>
    <w:p w:rsidR="00393609" w:rsidRPr="00393609" w:rsidRDefault="00393609" w:rsidP="000550C6">
      <w:pPr>
        <w:pStyle w:val="a3"/>
        <w:spacing w:line="360" w:lineRule="auto"/>
        <w:jc w:val="both"/>
        <w:rPr>
          <w:lang w:val="ru-UA"/>
        </w:rPr>
      </w:pPr>
      <w:r w:rsidRPr="00393609">
        <w:rPr>
          <w:lang w:val="ru-UA"/>
        </w:rPr>
        <w:t>Результати аналізу виводяться у вигляді таблиці, де показано:</w:t>
      </w:r>
    </w:p>
    <w:p w:rsidR="00393609" w:rsidRPr="00393609" w:rsidRDefault="00393609" w:rsidP="00DC50FB">
      <w:pPr>
        <w:pStyle w:val="a3"/>
        <w:numPr>
          <w:ilvl w:val="0"/>
          <w:numId w:val="41"/>
        </w:numPr>
        <w:spacing w:line="360" w:lineRule="auto"/>
        <w:jc w:val="both"/>
        <w:rPr>
          <w:lang w:val="ru-UA"/>
        </w:rPr>
      </w:pPr>
      <w:r w:rsidRPr="00393609">
        <w:rPr>
          <w:lang w:val="ru-UA"/>
        </w:rPr>
        <w:t>Індекс лексеми.</w:t>
      </w:r>
    </w:p>
    <w:p w:rsidR="00393609" w:rsidRPr="00393609" w:rsidRDefault="00393609" w:rsidP="00DC50FB">
      <w:pPr>
        <w:pStyle w:val="a3"/>
        <w:numPr>
          <w:ilvl w:val="0"/>
          <w:numId w:val="41"/>
        </w:numPr>
        <w:spacing w:line="360" w:lineRule="auto"/>
        <w:jc w:val="both"/>
        <w:rPr>
          <w:lang w:val="ru-UA"/>
        </w:rPr>
      </w:pPr>
      <w:r w:rsidRPr="00393609">
        <w:rPr>
          <w:lang w:val="ru-UA"/>
        </w:rPr>
        <w:t>Її текст.</w:t>
      </w:r>
    </w:p>
    <w:p w:rsidR="00393609" w:rsidRPr="00393609" w:rsidRDefault="00393609" w:rsidP="00DC50FB">
      <w:pPr>
        <w:pStyle w:val="a3"/>
        <w:numPr>
          <w:ilvl w:val="0"/>
          <w:numId w:val="41"/>
        </w:numPr>
        <w:spacing w:line="360" w:lineRule="auto"/>
        <w:jc w:val="both"/>
        <w:rPr>
          <w:lang w:val="ru-UA"/>
        </w:rPr>
      </w:pPr>
      <w:r w:rsidRPr="00393609">
        <w:rPr>
          <w:lang w:val="ru-UA"/>
        </w:rPr>
        <w:t>Ідентифікатор.</w:t>
      </w:r>
    </w:p>
    <w:p w:rsidR="00393609" w:rsidRPr="00393609" w:rsidRDefault="00393609" w:rsidP="00DC50FB">
      <w:pPr>
        <w:pStyle w:val="a3"/>
        <w:numPr>
          <w:ilvl w:val="0"/>
          <w:numId w:val="41"/>
        </w:numPr>
        <w:spacing w:line="360" w:lineRule="auto"/>
        <w:jc w:val="both"/>
        <w:rPr>
          <w:lang w:val="ru-UA"/>
        </w:rPr>
      </w:pPr>
      <w:r w:rsidRPr="00393609">
        <w:rPr>
          <w:lang w:val="ru-UA"/>
        </w:rPr>
        <w:t>Тип.</w:t>
      </w:r>
    </w:p>
    <w:p w:rsidR="00393609" w:rsidRPr="00393609" w:rsidRDefault="00393609" w:rsidP="00DC50FB">
      <w:pPr>
        <w:pStyle w:val="a3"/>
        <w:numPr>
          <w:ilvl w:val="0"/>
          <w:numId w:val="41"/>
        </w:numPr>
        <w:spacing w:line="360" w:lineRule="auto"/>
        <w:jc w:val="both"/>
        <w:rPr>
          <w:lang w:val="ru-UA"/>
        </w:rPr>
      </w:pPr>
      <w:r w:rsidRPr="00393609">
        <w:rPr>
          <w:lang w:val="ru-UA"/>
        </w:rPr>
        <w:t>Значення (для чисел).</w:t>
      </w:r>
    </w:p>
    <w:p w:rsidR="00393609" w:rsidRDefault="00393609" w:rsidP="00DC50FB">
      <w:pPr>
        <w:pStyle w:val="a3"/>
        <w:numPr>
          <w:ilvl w:val="0"/>
          <w:numId w:val="41"/>
        </w:numPr>
        <w:spacing w:line="360" w:lineRule="auto"/>
        <w:jc w:val="both"/>
        <w:rPr>
          <w:lang w:val="ru-UA"/>
        </w:rPr>
      </w:pPr>
      <w:r w:rsidRPr="00393609">
        <w:rPr>
          <w:lang w:val="ru-UA"/>
        </w:rPr>
        <w:t>Рядок і стовпець у тексті.</w:t>
      </w:r>
    </w:p>
    <w:p w:rsidR="006B5E09" w:rsidRPr="006B5E09" w:rsidRDefault="006B5E09" w:rsidP="000550C6">
      <w:pPr>
        <w:pStyle w:val="a3"/>
        <w:spacing w:line="360" w:lineRule="auto"/>
        <w:ind w:left="720"/>
        <w:rPr>
          <w:b/>
          <w:bCs/>
        </w:rPr>
      </w:pPr>
      <w:r w:rsidRPr="006B5E09">
        <w:rPr>
          <w:b/>
          <w:bCs/>
        </w:rPr>
        <w:t>Структура та поля результатів лексичного аналізатора</w:t>
      </w:r>
    </w:p>
    <w:p w:rsidR="006B5E09" w:rsidRPr="006B5E09" w:rsidRDefault="006B5E09" w:rsidP="000550C6">
      <w:pPr>
        <w:pStyle w:val="a3"/>
        <w:spacing w:line="360" w:lineRule="auto"/>
        <w:ind w:left="720"/>
      </w:pPr>
      <w:r w:rsidRPr="006B5E09">
        <w:t>Результати роботи лексичного аналізатора подаються у вигляді таблиці. Кожен рядок цієї таблиці представляє одну лексему та містить наступну інформацію:</w:t>
      </w:r>
    </w:p>
    <w:p w:rsidR="006B5E09" w:rsidRPr="006B5E09" w:rsidRDefault="006B5E09" w:rsidP="000550C6">
      <w:pPr>
        <w:pStyle w:val="a3"/>
        <w:spacing w:line="360" w:lineRule="auto"/>
        <w:ind w:left="720"/>
        <w:rPr>
          <w:b/>
          <w:bCs/>
        </w:rPr>
      </w:pPr>
      <w:r w:rsidRPr="006B5E09">
        <w:rPr>
          <w:b/>
          <w:bCs/>
        </w:rPr>
        <w:t>Поля таблиці:</w:t>
      </w:r>
    </w:p>
    <w:p w:rsidR="006B5E09" w:rsidRPr="006B5E09" w:rsidRDefault="006B5E09" w:rsidP="00DC50FB">
      <w:pPr>
        <w:pStyle w:val="a3"/>
        <w:numPr>
          <w:ilvl w:val="0"/>
          <w:numId w:val="43"/>
        </w:numPr>
        <w:spacing w:line="360" w:lineRule="auto"/>
      </w:pPr>
      <w:r w:rsidRPr="006B5E09">
        <w:rPr>
          <w:b/>
          <w:bCs/>
        </w:rPr>
        <w:t>Індекс лексеми (index)</w:t>
      </w:r>
      <w:r w:rsidRPr="006B5E09">
        <w:br/>
        <w:t>Це порядковий номер лексеми у загальному списку. Використовується для нумерації та швидкого доступу до конкретної лексеми.</w:t>
      </w:r>
    </w:p>
    <w:p w:rsidR="006B5E09" w:rsidRPr="006B5E09" w:rsidRDefault="006B5E09" w:rsidP="00DC50FB">
      <w:pPr>
        <w:pStyle w:val="a3"/>
        <w:numPr>
          <w:ilvl w:val="0"/>
          <w:numId w:val="43"/>
        </w:numPr>
        <w:spacing w:line="360" w:lineRule="auto"/>
      </w:pPr>
      <w:r w:rsidRPr="006B5E09">
        <w:rPr>
          <w:b/>
          <w:bCs/>
        </w:rPr>
        <w:t>Текст лексеми (lexemStr)</w:t>
      </w:r>
      <w:r w:rsidRPr="006B5E09">
        <w:br/>
        <w:t>Текстовий вигляд лексеми, зчитаний з вихідного тексту програми. Наприклад, це може бути слово, число, символ або оператор.</w:t>
      </w:r>
    </w:p>
    <w:p w:rsidR="006B5E09" w:rsidRPr="006B5E09" w:rsidRDefault="006B5E09" w:rsidP="00DC50FB">
      <w:pPr>
        <w:pStyle w:val="a3"/>
        <w:numPr>
          <w:ilvl w:val="0"/>
          <w:numId w:val="43"/>
        </w:numPr>
        <w:spacing w:line="360" w:lineRule="auto"/>
      </w:pPr>
      <w:r w:rsidRPr="006B5E09">
        <w:rPr>
          <w:b/>
          <w:bCs/>
        </w:rPr>
        <w:t>Ідентифікатор лексеми (lexemId)</w:t>
      </w:r>
      <w:r w:rsidRPr="006B5E09">
        <w:br/>
        <w:t>Унікальний ідентифікатор, який присвоюється кожній лексемі залежно від її типу. Наприклад:</w:t>
      </w:r>
    </w:p>
    <w:p w:rsidR="006B5E09" w:rsidRPr="006B5E09" w:rsidRDefault="006B5E09" w:rsidP="00DC50FB">
      <w:pPr>
        <w:pStyle w:val="a3"/>
        <w:numPr>
          <w:ilvl w:val="1"/>
          <w:numId w:val="43"/>
        </w:numPr>
        <w:spacing w:line="360" w:lineRule="auto"/>
      </w:pPr>
      <w:r w:rsidRPr="006B5E09">
        <w:t>Ідентифікатори для ключових слів.</w:t>
      </w:r>
    </w:p>
    <w:p w:rsidR="006B5E09" w:rsidRPr="006B5E09" w:rsidRDefault="006B5E09" w:rsidP="00DC50FB">
      <w:pPr>
        <w:pStyle w:val="a3"/>
        <w:numPr>
          <w:ilvl w:val="1"/>
          <w:numId w:val="43"/>
        </w:numPr>
        <w:spacing w:line="360" w:lineRule="auto"/>
      </w:pPr>
      <w:r w:rsidRPr="006B5E09">
        <w:t>Ідентифікатори для змінних.</w:t>
      </w:r>
    </w:p>
    <w:p w:rsidR="006B5E09" w:rsidRPr="006B5E09" w:rsidRDefault="006B5E09" w:rsidP="00DC50FB">
      <w:pPr>
        <w:pStyle w:val="a3"/>
        <w:numPr>
          <w:ilvl w:val="1"/>
          <w:numId w:val="43"/>
        </w:numPr>
        <w:spacing w:line="360" w:lineRule="auto"/>
      </w:pPr>
      <w:r w:rsidRPr="006B5E09">
        <w:t>Унікальні номери для інших лексем.</w:t>
      </w:r>
    </w:p>
    <w:p w:rsidR="006B5E09" w:rsidRPr="006B5E09" w:rsidRDefault="006B5E09" w:rsidP="00DC50FB">
      <w:pPr>
        <w:pStyle w:val="a3"/>
        <w:numPr>
          <w:ilvl w:val="0"/>
          <w:numId w:val="43"/>
        </w:numPr>
        <w:spacing w:line="360" w:lineRule="auto"/>
      </w:pPr>
      <w:r w:rsidRPr="006B5E09">
        <w:rPr>
          <w:b/>
          <w:bCs/>
        </w:rPr>
        <w:t>Тип лексеми (tokenType)</w:t>
      </w:r>
      <w:r w:rsidRPr="006B5E09">
        <w:br/>
        <w:t>Визначає тип лексеми, наприклад:</w:t>
      </w:r>
    </w:p>
    <w:p w:rsidR="006B5E09" w:rsidRPr="006B5E09" w:rsidRDefault="006B5E09" w:rsidP="00DC50FB">
      <w:pPr>
        <w:pStyle w:val="a3"/>
        <w:numPr>
          <w:ilvl w:val="1"/>
          <w:numId w:val="43"/>
        </w:numPr>
        <w:spacing w:line="360" w:lineRule="auto"/>
        <w:jc w:val="both"/>
      </w:pPr>
      <w:r w:rsidRPr="006B5E09">
        <w:rPr>
          <w:b/>
          <w:bCs/>
        </w:rPr>
        <w:t>Ключове слово (keyword)</w:t>
      </w:r>
      <w:r w:rsidRPr="006B5E09">
        <w:t>.</w:t>
      </w:r>
    </w:p>
    <w:p w:rsidR="006B5E09" w:rsidRPr="006B5E09" w:rsidRDefault="006B5E09" w:rsidP="00DC50FB">
      <w:pPr>
        <w:pStyle w:val="a3"/>
        <w:numPr>
          <w:ilvl w:val="1"/>
          <w:numId w:val="43"/>
        </w:numPr>
        <w:spacing w:line="360" w:lineRule="auto"/>
        <w:jc w:val="both"/>
      </w:pPr>
      <w:r w:rsidRPr="006B5E09">
        <w:rPr>
          <w:b/>
          <w:bCs/>
        </w:rPr>
        <w:t>Ідентифікатор (identifier)</w:t>
      </w:r>
      <w:r w:rsidRPr="006B5E09">
        <w:t>.</w:t>
      </w:r>
    </w:p>
    <w:p w:rsidR="006B5E09" w:rsidRPr="006B5E09" w:rsidRDefault="006B5E09" w:rsidP="00DC50FB">
      <w:pPr>
        <w:pStyle w:val="a3"/>
        <w:numPr>
          <w:ilvl w:val="1"/>
          <w:numId w:val="43"/>
        </w:numPr>
        <w:spacing w:line="360" w:lineRule="auto"/>
        <w:jc w:val="both"/>
      </w:pPr>
      <w:r w:rsidRPr="006B5E09">
        <w:rPr>
          <w:b/>
          <w:bCs/>
        </w:rPr>
        <w:t>Числове значення (value)</w:t>
      </w:r>
      <w:r w:rsidRPr="006B5E09">
        <w:t>.</w:t>
      </w:r>
    </w:p>
    <w:p w:rsidR="006B5E09" w:rsidRDefault="006B5E09" w:rsidP="00DC50FB">
      <w:pPr>
        <w:pStyle w:val="a3"/>
        <w:numPr>
          <w:ilvl w:val="1"/>
          <w:numId w:val="43"/>
        </w:numPr>
        <w:spacing w:line="360" w:lineRule="auto"/>
        <w:jc w:val="both"/>
      </w:pPr>
      <w:r w:rsidRPr="006B5E09">
        <w:rPr>
          <w:b/>
          <w:bCs/>
        </w:rPr>
        <w:t>Неочікувана лексема (unexpected lexeme)</w:t>
      </w:r>
      <w:r w:rsidRPr="006B5E09">
        <w:t>.</w:t>
      </w:r>
    </w:p>
    <w:p w:rsidR="006B5E09" w:rsidRPr="006B5E09" w:rsidRDefault="006B5E09" w:rsidP="00DC50FB">
      <w:pPr>
        <w:pStyle w:val="a3"/>
        <w:numPr>
          <w:ilvl w:val="1"/>
          <w:numId w:val="43"/>
        </w:numPr>
        <w:spacing w:line="360" w:lineRule="auto"/>
        <w:jc w:val="both"/>
      </w:pPr>
    </w:p>
    <w:p w:rsidR="006B5E09" w:rsidRPr="006B5E09" w:rsidRDefault="006B5E09" w:rsidP="00DC50FB">
      <w:pPr>
        <w:pStyle w:val="a3"/>
        <w:numPr>
          <w:ilvl w:val="0"/>
          <w:numId w:val="43"/>
        </w:numPr>
        <w:spacing w:line="360" w:lineRule="auto"/>
      </w:pPr>
      <w:r w:rsidRPr="006B5E09">
        <w:rPr>
          <w:b/>
          <w:bCs/>
        </w:rPr>
        <w:lastRenderedPageBreak/>
        <w:t>Значення (ifvalue)</w:t>
      </w:r>
      <w:r w:rsidRPr="006B5E09">
        <w:br/>
        <w:t>Актуальне значення для числових лексем. Наприклад, якщо лексема — це число 123, то його значення буде 123. Для інших типів лексем це поле може бути неактивним.</w:t>
      </w:r>
    </w:p>
    <w:p w:rsidR="006B5E09" w:rsidRPr="006B5E09" w:rsidRDefault="006B5E09" w:rsidP="00DC50FB">
      <w:pPr>
        <w:pStyle w:val="a3"/>
        <w:numPr>
          <w:ilvl w:val="0"/>
          <w:numId w:val="43"/>
        </w:numPr>
        <w:spacing w:line="360" w:lineRule="auto"/>
      </w:pPr>
      <w:r w:rsidRPr="006B5E09">
        <w:rPr>
          <w:b/>
          <w:bCs/>
        </w:rPr>
        <w:t>Рядок (row)</w:t>
      </w:r>
      <w:r w:rsidRPr="006B5E09">
        <w:br/>
        <w:t>Номер рядка у вихідному тексті, де знаходиться лексема. Це полегшує ідентифікацію її місця у програмному коді.</w:t>
      </w:r>
    </w:p>
    <w:p w:rsidR="006B5E09" w:rsidRPr="006B5E09" w:rsidRDefault="006B5E09" w:rsidP="00DC50FB">
      <w:pPr>
        <w:pStyle w:val="a3"/>
        <w:numPr>
          <w:ilvl w:val="0"/>
          <w:numId w:val="43"/>
        </w:numPr>
        <w:spacing w:line="360" w:lineRule="auto"/>
      </w:pPr>
      <w:r w:rsidRPr="006B5E09">
        <w:rPr>
          <w:b/>
          <w:bCs/>
        </w:rPr>
        <w:t>Стовпець (col)</w:t>
      </w:r>
      <w:r w:rsidRPr="006B5E09">
        <w:br/>
        <w:t>Номер символу у рядку, з якого починається лексема. Це додатково уточнює її позицію у вихідному коді.</w:t>
      </w:r>
    </w:p>
    <w:p w:rsidR="006B5E09" w:rsidRPr="006B5E09" w:rsidRDefault="006B5E09" w:rsidP="000550C6">
      <w:pPr>
        <w:pStyle w:val="a3"/>
        <w:tabs>
          <w:tab w:val="left" w:pos="4558"/>
        </w:tabs>
        <w:spacing w:line="360" w:lineRule="auto"/>
        <w:jc w:val="both"/>
      </w:pPr>
    </w:p>
    <w:p w:rsidR="006B5E09" w:rsidRPr="006B5E09" w:rsidRDefault="006B5E09" w:rsidP="000550C6">
      <w:pPr>
        <w:pStyle w:val="a3"/>
        <w:spacing w:line="360" w:lineRule="auto"/>
        <w:ind w:left="720"/>
        <w:rPr>
          <w:b/>
          <w:bCs/>
        </w:rPr>
      </w:pPr>
      <w:r w:rsidRPr="006B5E09">
        <w:rPr>
          <w:b/>
          <w:bCs/>
        </w:rPr>
        <w:t>Стани під час аналізу</w:t>
      </w:r>
    </w:p>
    <w:p w:rsidR="006B5E09" w:rsidRPr="006B5E09" w:rsidRDefault="006B5E09" w:rsidP="000550C6">
      <w:pPr>
        <w:pStyle w:val="a3"/>
        <w:spacing w:line="360" w:lineRule="auto"/>
        <w:ind w:left="720"/>
      </w:pPr>
      <w:r w:rsidRPr="006B5E09">
        <w:t>Лексичний аналізатор проходить кілька основних станів:</w:t>
      </w:r>
    </w:p>
    <w:p w:rsidR="006B5E09" w:rsidRPr="006B5E09" w:rsidRDefault="006B5E09" w:rsidP="00DC50FB">
      <w:pPr>
        <w:pStyle w:val="a3"/>
        <w:numPr>
          <w:ilvl w:val="0"/>
          <w:numId w:val="44"/>
        </w:numPr>
        <w:spacing w:line="360" w:lineRule="auto"/>
      </w:pPr>
      <w:r w:rsidRPr="006B5E09">
        <w:rPr>
          <w:b/>
          <w:bCs/>
        </w:rPr>
        <w:t>Ініціалізація</w:t>
      </w:r>
      <w:r w:rsidRPr="006B5E09">
        <w:br/>
        <w:t>Підготовка таблиць і структур, зокрема:</w:t>
      </w:r>
    </w:p>
    <w:p w:rsidR="006B5E09" w:rsidRPr="006B5E09" w:rsidRDefault="006B5E09" w:rsidP="00DC50FB">
      <w:pPr>
        <w:pStyle w:val="a3"/>
        <w:numPr>
          <w:ilvl w:val="1"/>
          <w:numId w:val="44"/>
        </w:numPr>
        <w:spacing w:line="360" w:lineRule="auto"/>
      </w:pPr>
      <w:r w:rsidRPr="006B5E09">
        <w:t>Таблиці лексем (lexemesInfoTable).</w:t>
      </w:r>
    </w:p>
    <w:p w:rsidR="006B5E09" w:rsidRPr="006B5E09" w:rsidRDefault="006B5E09" w:rsidP="00DC50FB">
      <w:pPr>
        <w:pStyle w:val="a3"/>
        <w:numPr>
          <w:ilvl w:val="1"/>
          <w:numId w:val="44"/>
        </w:numPr>
        <w:spacing w:line="360" w:lineRule="auto"/>
      </w:pPr>
      <w:r w:rsidRPr="006B5E09">
        <w:t>Таблиці ідентифікаторів (identifierIdsTable).</w:t>
      </w:r>
    </w:p>
    <w:p w:rsidR="006B5E09" w:rsidRPr="006B5E09" w:rsidRDefault="006B5E09" w:rsidP="00DC50FB">
      <w:pPr>
        <w:pStyle w:val="a3"/>
        <w:numPr>
          <w:ilvl w:val="0"/>
          <w:numId w:val="44"/>
        </w:numPr>
        <w:spacing w:line="360" w:lineRule="auto"/>
      </w:pPr>
      <w:r w:rsidRPr="006B5E09">
        <w:rPr>
          <w:b/>
          <w:bCs/>
        </w:rPr>
        <w:t>Обробка тексту</w:t>
      </w:r>
    </w:p>
    <w:p w:rsidR="006B5E09" w:rsidRPr="006B5E09" w:rsidRDefault="006B5E09" w:rsidP="00DC50FB">
      <w:pPr>
        <w:pStyle w:val="a3"/>
        <w:numPr>
          <w:ilvl w:val="1"/>
          <w:numId w:val="44"/>
        </w:numPr>
        <w:spacing w:line="360" w:lineRule="auto"/>
      </w:pPr>
      <w:r w:rsidRPr="006B5E09">
        <w:t>Видалення коментарів.</w:t>
      </w:r>
    </w:p>
    <w:p w:rsidR="006B5E09" w:rsidRPr="006B5E09" w:rsidRDefault="006B5E09" w:rsidP="00DC50FB">
      <w:pPr>
        <w:pStyle w:val="a3"/>
        <w:numPr>
          <w:ilvl w:val="1"/>
          <w:numId w:val="44"/>
        </w:numPr>
        <w:spacing w:line="360" w:lineRule="auto"/>
      </w:pPr>
      <w:r w:rsidRPr="006B5E09">
        <w:t>Розбиття тексту на токени.</w:t>
      </w:r>
    </w:p>
    <w:p w:rsidR="006B5E09" w:rsidRPr="006B5E09" w:rsidRDefault="006B5E09" w:rsidP="00DC50FB">
      <w:pPr>
        <w:pStyle w:val="a3"/>
        <w:numPr>
          <w:ilvl w:val="0"/>
          <w:numId w:val="44"/>
        </w:numPr>
        <w:spacing w:line="360" w:lineRule="auto"/>
      </w:pPr>
      <w:r w:rsidRPr="006B5E09">
        <w:rPr>
          <w:b/>
          <w:bCs/>
        </w:rPr>
        <w:t>Класифікація лексем</w:t>
      </w:r>
      <w:r w:rsidRPr="006B5E09">
        <w:br/>
        <w:t>Для кожної лексеми визначають:</w:t>
      </w:r>
    </w:p>
    <w:p w:rsidR="006B5E09" w:rsidRPr="006B5E09" w:rsidRDefault="006B5E09" w:rsidP="00DC50FB">
      <w:pPr>
        <w:pStyle w:val="a3"/>
        <w:numPr>
          <w:ilvl w:val="1"/>
          <w:numId w:val="44"/>
        </w:numPr>
        <w:spacing w:line="360" w:lineRule="auto"/>
      </w:pPr>
      <w:r w:rsidRPr="006B5E09">
        <w:t>Чи є вона ключовим словом.</w:t>
      </w:r>
    </w:p>
    <w:p w:rsidR="006B5E09" w:rsidRPr="006B5E09" w:rsidRDefault="006B5E09" w:rsidP="00DC50FB">
      <w:pPr>
        <w:pStyle w:val="a3"/>
        <w:numPr>
          <w:ilvl w:val="1"/>
          <w:numId w:val="44"/>
        </w:numPr>
        <w:spacing w:line="360" w:lineRule="auto"/>
      </w:pPr>
      <w:r w:rsidRPr="006B5E09">
        <w:t>Чи є вона ідентифікатором.</w:t>
      </w:r>
    </w:p>
    <w:p w:rsidR="006B5E09" w:rsidRPr="006B5E09" w:rsidRDefault="006B5E09" w:rsidP="00DC50FB">
      <w:pPr>
        <w:pStyle w:val="a3"/>
        <w:numPr>
          <w:ilvl w:val="1"/>
          <w:numId w:val="44"/>
        </w:numPr>
        <w:spacing w:line="360" w:lineRule="auto"/>
      </w:pPr>
      <w:r w:rsidRPr="006B5E09">
        <w:t>Чи є вона числовим значенням.</w:t>
      </w:r>
    </w:p>
    <w:p w:rsidR="006B5E09" w:rsidRPr="006B5E09" w:rsidRDefault="006B5E09" w:rsidP="00DC50FB">
      <w:pPr>
        <w:pStyle w:val="a3"/>
        <w:numPr>
          <w:ilvl w:val="1"/>
          <w:numId w:val="44"/>
        </w:numPr>
        <w:spacing w:line="360" w:lineRule="auto"/>
      </w:pPr>
      <w:r w:rsidRPr="006B5E09">
        <w:t>Чи є вона несподіваною або помилковою.</w:t>
      </w:r>
    </w:p>
    <w:p w:rsidR="006B5E09" w:rsidRPr="006B5E09" w:rsidRDefault="006B5E09" w:rsidP="00DC50FB">
      <w:pPr>
        <w:pStyle w:val="a3"/>
        <w:numPr>
          <w:ilvl w:val="0"/>
          <w:numId w:val="44"/>
        </w:numPr>
        <w:spacing w:line="360" w:lineRule="auto"/>
      </w:pPr>
      <w:r w:rsidRPr="006B5E09">
        <w:rPr>
          <w:b/>
          <w:bCs/>
        </w:rPr>
        <w:t>Формування таблиці результатів</w:t>
      </w:r>
      <w:r w:rsidRPr="006B5E09">
        <w:br/>
        <w:t>Для кожної лексеми записується відповідна інформація: індекс, текст, ідентифікатор, тип, значення, позиція в тексті.</w:t>
      </w:r>
    </w:p>
    <w:p w:rsidR="006B5E09" w:rsidRDefault="006B5E09" w:rsidP="00DC50FB">
      <w:pPr>
        <w:pStyle w:val="a3"/>
        <w:numPr>
          <w:ilvl w:val="0"/>
          <w:numId w:val="44"/>
        </w:numPr>
        <w:spacing w:line="360" w:lineRule="auto"/>
      </w:pPr>
      <w:r w:rsidRPr="006B5E09">
        <w:rPr>
          <w:b/>
          <w:bCs/>
        </w:rPr>
        <w:t>Виведення результатів</w:t>
      </w:r>
      <w:r w:rsidRPr="006B5E09">
        <w:br/>
        <w:t>Таблиця лексем друкується у форматі зручному для перегляду, де відображаються всі згадані поля.</w:t>
      </w:r>
    </w:p>
    <w:p w:rsidR="006B5E09" w:rsidRPr="006B5E09" w:rsidRDefault="006B5E09" w:rsidP="000550C6">
      <w:pPr>
        <w:pStyle w:val="a3"/>
        <w:spacing w:line="360" w:lineRule="auto"/>
        <w:ind w:left="720"/>
        <w:jc w:val="center"/>
      </w:pPr>
      <w:r>
        <w:lastRenderedPageBreak/>
        <w:t xml:space="preserve">                     Табл 1.1</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80"/>
        <w:gridCol w:w="1644"/>
        <w:gridCol w:w="1639"/>
        <w:gridCol w:w="1620"/>
        <w:gridCol w:w="1094"/>
        <w:gridCol w:w="717"/>
        <w:gridCol w:w="1126"/>
      </w:tblGrid>
      <w:tr w:rsidR="006B5E09" w:rsidTr="006B5E09">
        <w:trPr>
          <w:tblHeader/>
          <w:tblCellSpacing w:w="15" w:type="dxa"/>
        </w:trPr>
        <w:tc>
          <w:tcPr>
            <w:tcW w:w="0" w:type="auto"/>
            <w:vAlign w:val="center"/>
            <w:hideMark/>
          </w:tcPr>
          <w:p w:rsidR="006B5E09" w:rsidRDefault="006B5E09" w:rsidP="000550C6">
            <w:pPr>
              <w:jc w:val="center"/>
              <w:rPr>
                <w:b/>
                <w:bCs/>
              </w:rPr>
            </w:pPr>
            <w:r>
              <w:rPr>
                <w:rStyle w:val="a9"/>
              </w:rPr>
              <w:t>Індекс</w:t>
            </w:r>
          </w:p>
        </w:tc>
        <w:tc>
          <w:tcPr>
            <w:tcW w:w="0" w:type="auto"/>
            <w:vAlign w:val="center"/>
            <w:hideMark/>
          </w:tcPr>
          <w:p w:rsidR="006B5E09" w:rsidRDefault="006B5E09" w:rsidP="000550C6">
            <w:pPr>
              <w:jc w:val="center"/>
              <w:rPr>
                <w:b/>
                <w:bCs/>
              </w:rPr>
            </w:pPr>
            <w:r>
              <w:rPr>
                <w:rStyle w:val="a9"/>
              </w:rPr>
              <w:t>Текст лексеми</w:t>
            </w:r>
          </w:p>
        </w:tc>
        <w:tc>
          <w:tcPr>
            <w:tcW w:w="0" w:type="auto"/>
            <w:vAlign w:val="center"/>
            <w:hideMark/>
          </w:tcPr>
          <w:p w:rsidR="006B5E09" w:rsidRDefault="006B5E09" w:rsidP="000550C6">
            <w:pPr>
              <w:jc w:val="center"/>
              <w:rPr>
                <w:b/>
                <w:bCs/>
              </w:rPr>
            </w:pPr>
            <w:r>
              <w:rPr>
                <w:rStyle w:val="a9"/>
              </w:rPr>
              <w:t>Ідентифікатор</w:t>
            </w:r>
          </w:p>
        </w:tc>
        <w:tc>
          <w:tcPr>
            <w:tcW w:w="0" w:type="auto"/>
            <w:vAlign w:val="center"/>
            <w:hideMark/>
          </w:tcPr>
          <w:p w:rsidR="006B5E09" w:rsidRDefault="006B5E09" w:rsidP="000550C6">
            <w:pPr>
              <w:jc w:val="center"/>
              <w:rPr>
                <w:b/>
                <w:bCs/>
              </w:rPr>
            </w:pPr>
            <w:r>
              <w:rPr>
                <w:rStyle w:val="a9"/>
              </w:rPr>
              <w:t>Тип</w:t>
            </w:r>
          </w:p>
        </w:tc>
        <w:tc>
          <w:tcPr>
            <w:tcW w:w="0" w:type="auto"/>
            <w:vAlign w:val="center"/>
            <w:hideMark/>
          </w:tcPr>
          <w:p w:rsidR="006B5E09" w:rsidRDefault="006B5E09" w:rsidP="000550C6">
            <w:pPr>
              <w:jc w:val="center"/>
              <w:rPr>
                <w:b/>
                <w:bCs/>
              </w:rPr>
            </w:pPr>
            <w:r>
              <w:rPr>
                <w:rStyle w:val="a9"/>
              </w:rPr>
              <w:t>Значення</w:t>
            </w:r>
          </w:p>
        </w:tc>
        <w:tc>
          <w:tcPr>
            <w:tcW w:w="0" w:type="auto"/>
            <w:vAlign w:val="center"/>
            <w:hideMark/>
          </w:tcPr>
          <w:p w:rsidR="006B5E09" w:rsidRDefault="006B5E09" w:rsidP="000550C6">
            <w:pPr>
              <w:jc w:val="center"/>
              <w:rPr>
                <w:b/>
                <w:bCs/>
              </w:rPr>
            </w:pPr>
            <w:r>
              <w:rPr>
                <w:rStyle w:val="a9"/>
              </w:rPr>
              <w:t>Рядок</w:t>
            </w:r>
          </w:p>
        </w:tc>
        <w:tc>
          <w:tcPr>
            <w:tcW w:w="0" w:type="auto"/>
            <w:vAlign w:val="center"/>
            <w:hideMark/>
          </w:tcPr>
          <w:p w:rsidR="006B5E09" w:rsidRDefault="006B5E09" w:rsidP="000550C6">
            <w:pPr>
              <w:jc w:val="center"/>
              <w:rPr>
                <w:b/>
                <w:bCs/>
              </w:rPr>
            </w:pPr>
            <w:r>
              <w:rPr>
                <w:rStyle w:val="a9"/>
              </w:rPr>
              <w:t>Стовпець</w:t>
            </w:r>
          </w:p>
        </w:tc>
      </w:tr>
      <w:tr w:rsidR="006B5E09" w:rsidTr="006B5E09">
        <w:trPr>
          <w:tblCellSpacing w:w="15" w:type="dxa"/>
        </w:trPr>
        <w:tc>
          <w:tcPr>
            <w:tcW w:w="0" w:type="auto"/>
            <w:vAlign w:val="center"/>
            <w:hideMark/>
          </w:tcPr>
          <w:p w:rsidR="006B5E09" w:rsidRDefault="006B5E09" w:rsidP="000550C6">
            <w:pPr>
              <w:jc w:val="center"/>
            </w:pPr>
            <w:r>
              <w:t>0</w:t>
            </w:r>
          </w:p>
        </w:tc>
        <w:tc>
          <w:tcPr>
            <w:tcW w:w="0" w:type="auto"/>
            <w:vAlign w:val="center"/>
            <w:hideMark/>
          </w:tcPr>
          <w:p w:rsidR="006B5E09" w:rsidRDefault="006B5E09" w:rsidP="000550C6">
            <w:pPr>
              <w:jc w:val="center"/>
            </w:pPr>
            <w:r>
              <w:t>program</w:t>
            </w:r>
          </w:p>
        </w:tc>
        <w:tc>
          <w:tcPr>
            <w:tcW w:w="0" w:type="auto"/>
            <w:vAlign w:val="center"/>
            <w:hideMark/>
          </w:tcPr>
          <w:p w:rsidR="006B5E09" w:rsidRDefault="006B5E09" w:rsidP="000550C6">
            <w:pPr>
              <w:jc w:val="center"/>
            </w:pPr>
            <w:r>
              <w:t>101</w:t>
            </w:r>
          </w:p>
        </w:tc>
        <w:tc>
          <w:tcPr>
            <w:tcW w:w="0" w:type="auto"/>
            <w:vAlign w:val="center"/>
            <w:hideMark/>
          </w:tcPr>
          <w:p w:rsidR="006B5E09" w:rsidRDefault="006B5E09" w:rsidP="000550C6">
            <w:pPr>
              <w:jc w:val="center"/>
            </w:pPr>
            <w:r>
              <w:t>Ключове слово</w:t>
            </w:r>
          </w:p>
        </w:tc>
        <w:tc>
          <w:tcPr>
            <w:tcW w:w="0" w:type="auto"/>
            <w:vAlign w:val="center"/>
            <w:hideMark/>
          </w:tcPr>
          <w:p w:rsidR="006B5E09" w:rsidRDefault="006B5E09" w:rsidP="000550C6">
            <w:pPr>
              <w:jc w:val="center"/>
            </w:pPr>
            <w:r>
              <w:t>-</w:t>
            </w:r>
          </w:p>
        </w:tc>
        <w:tc>
          <w:tcPr>
            <w:tcW w:w="0" w:type="auto"/>
            <w:vAlign w:val="center"/>
            <w:hideMark/>
          </w:tcPr>
          <w:p w:rsidR="006B5E09" w:rsidRDefault="006B5E09" w:rsidP="000550C6">
            <w:pPr>
              <w:jc w:val="center"/>
            </w:pPr>
            <w:r>
              <w:t>1</w:t>
            </w:r>
          </w:p>
        </w:tc>
        <w:tc>
          <w:tcPr>
            <w:tcW w:w="0" w:type="auto"/>
            <w:vAlign w:val="center"/>
            <w:hideMark/>
          </w:tcPr>
          <w:p w:rsidR="006B5E09" w:rsidRDefault="006B5E09" w:rsidP="000550C6">
            <w:pPr>
              <w:jc w:val="center"/>
            </w:pPr>
            <w:r>
              <w:t>1</w:t>
            </w:r>
          </w:p>
        </w:tc>
      </w:tr>
      <w:tr w:rsidR="006B5E09" w:rsidTr="006B5E09">
        <w:trPr>
          <w:tblCellSpacing w:w="15" w:type="dxa"/>
        </w:trPr>
        <w:tc>
          <w:tcPr>
            <w:tcW w:w="0" w:type="auto"/>
            <w:vAlign w:val="center"/>
            <w:hideMark/>
          </w:tcPr>
          <w:p w:rsidR="006B5E09" w:rsidRDefault="006B5E09" w:rsidP="000550C6">
            <w:pPr>
              <w:jc w:val="center"/>
            </w:pPr>
            <w:r>
              <w:t>1</w:t>
            </w:r>
          </w:p>
        </w:tc>
        <w:tc>
          <w:tcPr>
            <w:tcW w:w="0" w:type="auto"/>
            <w:vAlign w:val="center"/>
            <w:hideMark/>
          </w:tcPr>
          <w:p w:rsidR="006B5E09" w:rsidRPr="006B5E09" w:rsidRDefault="006B5E09" w:rsidP="000550C6">
            <w:pPr>
              <w:jc w:val="center"/>
              <w:rPr>
                <w:lang w:val="en-US"/>
              </w:rPr>
            </w:pPr>
            <w:r>
              <w:t>m</w:t>
            </w:r>
            <w:r>
              <w:rPr>
                <w:lang w:val="uk-UA"/>
              </w:rPr>
              <w:t>З</w:t>
            </w:r>
            <w:r>
              <w:rPr>
                <w:lang w:val="en-US"/>
              </w:rPr>
              <w:t>rgty</w:t>
            </w:r>
          </w:p>
        </w:tc>
        <w:tc>
          <w:tcPr>
            <w:tcW w:w="0" w:type="auto"/>
            <w:vAlign w:val="center"/>
            <w:hideMark/>
          </w:tcPr>
          <w:p w:rsidR="006B5E09" w:rsidRDefault="006B5E09" w:rsidP="000550C6">
            <w:pPr>
              <w:jc w:val="center"/>
            </w:pPr>
            <w:r>
              <w:t>1</w:t>
            </w:r>
          </w:p>
        </w:tc>
        <w:tc>
          <w:tcPr>
            <w:tcW w:w="0" w:type="auto"/>
            <w:vAlign w:val="center"/>
            <w:hideMark/>
          </w:tcPr>
          <w:p w:rsidR="006B5E09" w:rsidRDefault="006B5E09" w:rsidP="000550C6">
            <w:pPr>
              <w:jc w:val="center"/>
            </w:pPr>
            <w:r>
              <w:t>Ідентифікатор</w:t>
            </w:r>
          </w:p>
        </w:tc>
        <w:tc>
          <w:tcPr>
            <w:tcW w:w="0" w:type="auto"/>
            <w:vAlign w:val="center"/>
            <w:hideMark/>
          </w:tcPr>
          <w:p w:rsidR="006B5E09" w:rsidRDefault="006B5E09" w:rsidP="000550C6">
            <w:pPr>
              <w:jc w:val="center"/>
            </w:pPr>
            <w:r>
              <w:t>-</w:t>
            </w:r>
          </w:p>
        </w:tc>
        <w:tc>
          <w:tcPr>
            <w:tcW w:w="0" w:type="auto"/>
            <w:vAlign w:val="center"/>
            <w:hideMark/>
          </w:tcPr>
          <w:p w:rsidR="006B5E09" w:rsidRDefault="006B5E09" w:rsidP="000550C6">
            <w:pPr>
              <w:jc w:val="center"/>
            </w:pPr>
            <w:r>
              <w:t>1</w:t>
            </w:r>
          </w:p>
        </w:tc>
        <w:tc>
          <w:tcPr>
            <w:tcW w:w="0" w:type="auto"/>
            <w:vAlign w:val="center"/>
            <w:hideMark/>
          </w:tcPr>
          <w:p w:rsidR="006B5E09" w:rsidRDefault="006B5E09" w:rsidP="000550C6">
            <w:pPr>
              <w:jc w:val="center"/>
            </w:pPr>
            <w:r>
              <w:t>9</w:t>
            </w:r>
          </w:p>
        </w:tc>
      </w:tr>
      <w:tr w:rsidR="006B5E09" w:rsidTr="006B5E09">
        <w:trPr>
          <w:tblCellSpacing w:w="15" w:type="dxa"/>
        </w:trPr>
        <w:tc>
          <w:tcPr>
            <w:tcW w:w="0" w:type="auto"/>
            <w:vAlign w:val="center"/>
            <w:hideMark/>
          </w:tcPr>
          <w:p w:rsidR="006B5E09" w:rsidRDefault="006B5E09" w:rsidP="000550C6">
            <w:pPr>
              <w:jc w:val="center"/>
            </w:pPr>
            <w:r>
              <w:t>2</w:t>
            </w:r>
          </w:p>
        </w:tc>
        <w:tc>
          <w:tcPr>
            <w:tcW w:w="0" w:type="auto"/>
            <w:vAlign w:val="center"/>
            <w:hideMark/>
          </w:tcPr>
          <w:p w:rsidR="006B5E09" w:rsidRDefault="006B5E09" w:rsidP="000550C6">
            <w:pPr>
              <w:jc w:val="center"/>
            </w:pPr>
            <w:r>
              <w:t>start</w:t>
            </w:r>
          </w:p>
        </w:tc>
        <w:tc>
          <w:tcPr>
            <w:tcW w:w="0" w:type="auto"/>
            <w:vAlign w:val="center"/>
            <w:hideMark/>
          </w:tcPr>
          <w:p w:rsidR="006B5E09" w:rsidRDefault="006B5E09" w:rsidP="000550C6">
            <w:pPr>
              <w:jc w:val="center"/>
            </w:pPr>
            <w:r>
              <w:t>102</w:t>
            </w:r>
          </w:p>
        </w:tc>
        <w:tc>
          <w:tcPr>
            <w:tcW w:w="0" w:type="auto"/>
            <w:vAlign w:val="center"/>
            <w:hideMark/>
          </w:tcPr>
          <w:p w:rsidR="006B5E09" w:rsidRDefault="006B5E09" w:rsidP="000550C6">
            <w:pPr>
              <w:jc w:val="center"/>
            </w:pPr>
            <w:r>
              <w:t>Ключове слово</w:t>
            </w:r>
          </w:p>
        </w:tc>
        <w:tc>
          <w:tcPr>
            <w:tcW w:w="0" w:type="auto"/>
            <w:vAlign w:val="center"/>
            <w:hideMark/>
          </w:tcPr>
          <w:p w:rsidR="006B5E09" w:rsidRDefault="006B5E09" w:rsidP="000550C6">
            <w:pPr>
              <w:jc w:val="center"/>
            </w:pPr>
            <w:r>
              <w:t>-</w:t>
            </w:r>
          </w:p>
        </w:tc>
        <w:tc>
          <w:tcPr>
            <w:tcW w:w="0" w:type="auto"/>
            <w:vAlign w:val="center"/>
            <w:hideMark/>
          </w:tcPr>
          <w:p w:rsidR="006B5E09" w:rsidRDefault="006B5E09" w:rsidP="000550C6">
            <w:pPr>
              <w:jc w:val="center"/>
            </w:pPr>
            <w:r>
              <w:t>2</w:t>
            </w:r>
          </w:p>
        </w:tc>
        <w:tc>
          <w:tcPr>
            <w:tcW w:w="0" w:type="auto"/>
            <w:vAlign w:val="center"/>
            <w:hideMark/>
          </w:tcPr>
          <w:p w:rsidR="006B5E09" w:rsidRDefault="006B5E09" w:rsidP="000550C6">
            <w:pPr>
              <w:jc w:val="center"/>
            </w:pPr>
            <w:r>
              <w:t>1</w:t>
            </w:r>
          </w:p>
        </w:tc>
      </w:tr>
      <w:tr w:rsidR="006B5E09" w:rsidTr="006B5E09">
        <w:trPr>
          <w:tblCellSpacing w:w="15" w:type="dxa"/>
        </w:trPr>
        <w:tc>
          <w:tcPr>
            <w:tcW w:w="0" w:type="auto"/>
            <w:vAlign w:val="center"/>
            <w:hideMark/>
          </w:tcPr>
          <w:p w:rsidR="006B5E09" w:rsidRDefault="006B5E09" w:rsidP="000550C6">
            <w:pPr>
              <w:jc w:val="center"/>
            </w:pPr>
            <w:r>
              <w:t>3</w:t>
            </w:r>
          </w:p>
        </w:tc>
        <w:tc>
          <w:tcPr>
            <w:tcW w:w="0" w:type="auto"/>
            <w:vAlign w:val="center"/>
            <w:hideMark/>
          </w:tcPr>
          <w:p w:rsidR="006B5E09" w:rsidRDefault="006B5E09" w:rsidP="000550C6">
            <w:pPr>
              <w:jc w:val="center"/>
            </w:pPr>
            <w:r>
              <w:t>123</w:t>
            </w:r>
          </w:p>
        </w:tc>
        <w:tc>
          <w:tcPr>
            <w:tcW w:w="0" w:type="auto"/>
            <w:vAlign w:val="center"/>
            <w:hideMark/>
          </w:tcPr>
          <w:p w:rsidR="006B5E09" w:rsidRDefault="006B5E09" w:rsidP="000550C6">
            <w:pPr>
              <w:jc w:val="center"/>
            </w:pPr>
            <w:r>
              <w:t>1001</w:t>
            </w:r>
          </w:p>
        </w:tc>
        <w:tc>
          <w:tcPr>
            <w:tcW w:w="0" w:type="auto"/>
            <w:vAlign w:val="center"/>
            <w:hideMark/>
          </w:tcPr>
          <w:p w:rsidR="006B5E09" w:rsidRDefault="006B5E09" w:rsidP="000550C6">
            <w:pPr>
              <w:jc w:val="center"/>
            </w:pPr>
            <w:r>
              <w:t>Значення</w:t>
            </w:r>
          </w:p>
        </w:tc>
        <w:tc>
          <w:tcPr>
            <w:tcW w:w="0" w:type="auto"/>
            <w:vAlign w:val="center"/>
            <w:hideMark/>
          </w:tcPr>
          <w:p w:rsidR="006B5E09" w:rsidRDefault="006B5E09" w:rsidP="000550C6">
            <w:pPr>
              <w:jc w:val="center"/>
            </w:pPr>
            <w:r>
              <w:t>123</w:t>
            </w:r>
          </w:p>
        </w:tc>
        <w:tc>
          <w:tcPr>
            <w:tcW w:w="0" w:type="auto"/>
            <w:vAlign w:val="center"/>
            <w:hideMark/>
          </w:tcPr>
          <w:p w:rsidR="006B5E09" w:rsidRDefault="006B5E09" w:rsidP="000550C6">
            <w:pPr>
              <w:jc w:val="center"/>
            </w:pPr>
            <w:r>
              <w:t>3</w:t>
            </w:r>
          </w:p>
        </w:tc>
        <w:tc>
          <w:tcPr>
            <w:tcW w:w="0" w:type="auto"/>
            <w:vAlign w:val="center"/>
            <w:hideMark/>
          </w:tcPr>
          <w:p w:rsidR="006B5E09" w:rsidRDefault="006B5E09" w:rsidP="000550C6">
            <w:pPr>
              <w:jc w:val="center"/>
            </w:pPr>
            <w:r>
              <w:t>5</w:t>
            </w:r>
          </w:p>
        </w:tc>
      </w:tr>
      <w:tr w:rsidR="006B5E09" w:rsidTr="006B5E09">
        <w:trPr>
          <w:tblCellSpacing w:w="15" w:type="dxa"/>
        </w:trPr>
        <w:tc>
          <w:tcPr>
            <w:tcW w:w="0" w:type="auto"/>
            <w:vAlign w:val="center"/>
            <w:hideMark/>
          </w:tcPr>
          <w:p w:rsidR="006B5E09" w:rsidRDefault="006B5E09" w:rsidP="000550C6">
            <w:pPr>
              <w:jc w:val="center"/>
            </w:pPr>
            <w:r>
              <w:t>4</w:t>
            </w:r>
          </w:p>
        </w:tc>
        <w:tc>
          <w:tcPr>
            <w:tcW w:w="0" w:type="auto"/>
            <w:vAlign w:val="center"/>
            <w:hideMark/>
          </w:tcPr>
          <w:p w:rsidR="006B5E09" w:rsidRDefault="006B5E09" w:rsidP="000550C6">
            <w:pPr>
              <w:jc w:val="center"/>
            </w:pPr>
            <w:r>
              <w:t>finish</w:t>
            </w:r>
          </w:p>
        </w:tc>
        <w:tc>
          <w:tcPr>
            <w:tcW w:w="0" w:type="auto"/>
            <w:vAlign w:val="center"/>
            <w:hideMark/>
          </w:tcPr>
          <w:p w:rsidR="006B5E09" w:rsidRDefault="006B5E09" w:rsidP="000550C6">
            <w:pPr>
              <w:jc w:val="center"/>
            </w:pPr>
            <w:r>
              <w:t>103</w:t>
            </w:r>
          </w:p>
        </w:tc>
        <w:tc>
          <w:tcPr>
            <w:tcW w:w="0" w:type="auto"/>
            <w:vAlign w:val="center"/>
            <w:hideMark/>
          </w:tcPr>
          <w:p w:rsidR="006B5E09" w:rsidRDefault="006B5E09" w:rsidP="000550C6">
            <w:pPr>
              <w:jc w:val="center"/>
            </w:pPr>
            <w:r>
              <w:t>Ключове слово</w:t>
            </w:r>
          </w:p>
        </w:tc>
        <w:tc>
          <w:tcPr>
            <w:tcW w:w="0" w:type="auto"/>
            <w:vAlign w:val="center"/>
            <w:hideMark/>
          </w:tcPr>
          <w:p w:rsidR="006B5E09" w:rsidRDefault="006B5E09" w:rsidP="000550C6">
            <w:pPr>
              <w:jc w:val="center"/>
            </w:pPr>
            <w:r>
              <w:t>-</w:t>
            </w:r>
          </w:p>
        </w:tc>
        <w:tc>
          <w:tcPr>
            <w:tcW w:w="0" w:type="auto"/>
            <w:vAlign w:val="center"/>
            <w:hideMark/>
          </w:tcPr>
          <w:p w:rsidR="006B5E09" w:rsidRDefault="006B5E09" w:rsidP="000550C6">
            <w:pPr>
              <w:jc w:val="center"/>
            </w:pPr>
            <w:r>
              <w:t>4</w:t>
            </w:r>
          </w:p>
        </w:tc>
        <w:tc>
          <w:tcPr>
            <w:tcW w:w="0" w:type="auto"/>
            <w:vAlign w:val="center"/>
            <w:hideMark/>
          </w:tcPr>
          <w:p w:rsidR="006B5E09" w:rsidRDefault="006B5E09" w:rsidP="000550C6">
            <w:pPr>
              <w:jc w:val="center"/>
            </w:pPr>
            <w:r>
              <w:t>1</w:t>
            </w:r>
          </w:p>
        </w:tc>
      </w:tr>
    </w:tbl>
    <w:p w:rsidR="006B5E09" w:rsidRDefault="006B5E09" w:rsidP="000550C6">
      <w:pPr>
        <w:pStyle w:val="a3"/>
        <w:tabs>
          <w:tab w:val="center" w:pos="5606"/>
        </w:tabs>
        <w:spacing w:line="360" w:lineRule="auto"/>
        <w:ind w:left="720"/>
        <w:jc w:val="center"/>
        <w:rPr>
          <w:b/>
          <w:bCs/>
        </w:rPr>
      </w:pPr>
    </w:p>
    <w:p w:rsidR="006B5E09" w:rsidRDefault="006B5E09" w:rsidP="000550C6">
      <w:pPr>
        <w:pStyle w:val="a3"/>
        <w:tabs>
          <w:tab w:val="center" w:pos="5606"/>
        </w:tabs>
        <w:spacing w:line="360" w:lineRule="auto"/>
        <w:ind w:left="720"/>
        <w:jc w:val="both"/>
        <w:rPr>
          <w:b/>
          <w:bCs/>
        </w:rPr>
      </w:pPr>
    </w:p>
    <w:p w:rsidR="006B5E09" w:rsidRDefault="006B5E09" w:rsidP="000550C6">
      <w:pPr>
        <w:pStyle w:val="a3"/>
        <w:tabs>
          <w:tab w:val="center" w:pos="5606"/>
        </w:tabs>
        <w:spacing w:line="360" w:lineRule="auto"/>
        <w:ind w:left="720"/>
        <w:jc w:val="both"/>
        <w:rPr>
          <w:b/>
          <w:bCs/>
        </w:rPr>
      </w:pPr>
    </w:p>
    <w:p w:rsidR="006B5E09" w:rsidRPr="006B5E09" w:rsidRDefault="006B5E09" w:rsidP="000550C6">
      <w:pPr>
        <w:pStyle w:val="a3"/>
        <w:tabs>
          <w:tab w:val="center" w:pos="5606"/>
        </w:tabs>
        <w:spacing w:line="360" w:lineRule="auto"/>
        <w:ind w:left="720"/>
        <w:jc w:val="both"/>
        <w:rPr>
          <w:b/>
          <w:bCs/>
        </w:rPr>
      </w:pPr>
      <w:r w:rsidRPr="006B5E09">
        <w:rPr>
          <w:b/>
          <w:bCs/>
        </w:rPr>
        <w:t>Преваги такої структури:</w:t>
      </w:r>
    </w:p>
    <w:p w:rsidR="006B5E09" w:rsidRPr="006B5E09" w:rsidRDefault="006B5E09" w:rsidP="00DC50FB">
      <w:pPr>
        <w:pStyle w:val="a3"/>
        <w:numPr>
          <w:ilvl w:val="0"/>
          <w:numId w:val="45"/>
        </w:numPr>
        <w:spacing w:line="360" w:lineRule="auto"/>
        <w:jc w:val="both"/>
      </w:pPr>
      <w:r w:rsidRPr="006B5E09">
        <w:rPr>
          <w:b/>
          <w:bCs/>
        </w:rPr>
        <w:t>Простота аналізу</w:t>
      </w:r>
      <w:r w:rsidRPr="006B5E09">
        <w:t>: Користувач легко знаходить помилки або несподівані лексеми завдяки вказаним рядкам і стовпцям.</w:t>
      </w:r>
    </w:p>
    <w:p w:rsidR="006B5E09" w:rsidRPr="006B5E09" w:rsidRDefault="006B5E09" w:rsidP="00DC50FB">
      <w:pPr>
        <w:pStyle w:val="a3"/>
        <w:numPr>
          <w:ilvl w:val="0"/>
          <w:numId w:val="45"/>
        </w:numPr>
        <w:spacing w:line="360" w:lineRule="auto"/>
        <w:jc w:val="both"/>
      </w:pPr>
      <w:r w:rsidRPr="006B5E09">
        <w:rPr>
          <w:b/>
          <w:bCs/>
        </w:rPr>
        <w:t>Гнучкість</w:t>
      </w:r>
      <w:r w:rsidRPr="006B5E09">
        <w:t>: Додавання нових типів лексем або розширення можливостей аналізатора не потребує значних змін.</w:t>
      </w:r>
    </w:p>
    <w:p w:rsidR="006B5E09" w:rsidRPr="006B5E09" w:rsidRDefault="006B5E09" w:rsidP="00DC50FB">
      <w:pPr>
        <w:pStyle w:val="a3"/>
        <w:numPr>
          <w:ilvl w:val="0"/>
          <w:numId w:val="45"/>
        </w:numPr>
        <w:spacing w:line="360" w:lineRule="auto"/>
        <w:jc w:val="both"/>
      </w:pPr>
      <w:r w:rsidRPr="006B5E09">
        <w:rPr>
          <w:b/>
          <w:bCs/>
        </w:rPr>
        <w:t>Уніфікованість</w:t>
      </w:r>
      <w:r w:rsidRPr="006B5E09">
        <w:t>: Усі дані про лексеми представлені в одній структурованій формі.</w:t>
      </w:r>
    </w:p>
    <w:p w:rsidR="006B5E09" w:rsidRPr="00393609" w:rsidRDefault="006B5E09" w:rsidP="000550C6">
      <w:pPr>
        <w:pStyle w:val="a3"/>
        <w:spacing w:line="360" w:lineRule="auto"/>
        <w:ind w:left="720"/>
        <w:jc w:val="both"/>
        <w:rPr>
          <w:lang w:val="ru-UA"/>
        </w:rPr>
      </w:pPr>
    </w:p>
    <w:p w:rsidR="00393609" w:rsidRPr="00393609" w:rsidRDefault="00393609" w:rsidP="000550C6">
      <w:pPr>
        <w:pStyle w:val="a3"/>
        <w:spacing w:line="360" w:lineRule="auto"/>
        <w:jc w:val="both"/>
        <w:rPr>
          <w:lang w:val="ru-UA"/>
        </w:rPr>
      </w:pPr>
    </w:p>
    <w:p w:rsidR="00393609" w:rsidRPr="00393609" w:rsidRDefault="00393609" w:rsidP="000550C6">
      <w:pPr>
        <w:pStyle w:val="a3"/>
        <w:spacing w:line="360" w:lineRule="auto"/>
        <w:jc w:val="both"/>
        <w:rPr>
          <w:b/>
          <w:bCs/>
          <w:lang w:val="ru-UA"/>
        </w:rPr>
      </w:pPr>
      <w:r w:rsidRPr="00393609">
        <w:rPr>
          <w:b/>
          <w:bCs/>
          <w:lang w:val="ru-UA"/>
        </w:rPr>
        <w:t>8. Особливості</w:t>
      </w:r>
    </w:p>
    <w:p w:rsidR="00393609" w:rsidRPr="00393609" w:rsidRDefault="00393609" w:rsidP="00DC50FB">
      <w:pPr>
        <w:pStyle w:val="a3"/>
        <w:numPr>
          <w:ilvl w:val="0"/>
          <w:numId w:val="42"/>
        </w:numPr>
        <w:spacing w:line="360" w:lineRule="auto"/>
        <w:jc w:val="both"/>
        <w:rPr>
          <w:lang w:val="ru-UA"/>
        </w:rPr>
      </w:pPr>
      <w:r w:rsidRPr="00393609">
        <w:rPr>
          <w:b/>
          <w:bCs/>
          <w:lang w:val="ru-UA"/>
        </w:rPr>
        <w:t>Буферизація</w:t>
      </w:r>
      <w:r w:rsidRPr="00393609">
        <w:rPr>
          <w:lang w:val="ru-UA"/>
        </w:rPr>
        <w:t xml:space="preserve">: </w:t>
      </w:r>
    </w:p>
    <w:p w:rsidR="00393609" w:rsidRPr="00393609" w:rsidRDefault="00393609" w:rsidP="00DC50FB">
      <w:pPr>
        <w:pStyle w:val="a3"/>
        <w:numPr>
          <w:ilvl w:val="1"/>
          <w:numId w:val="42"/>
        </w:numPr>
        <w:spacing w:line="360" w:lineRule="auto"/>
        <w:jc w:val="both"/>
        <w:rPr>
          <w:lang w:val="ru-UA"/>
        </w:rPr>
      </w:pPr>
      <w:r w:rsidRPr="00393609">
        <w:rPr>
          <w:lang w:val="ru-UA"/>
        </w:rPr>
        <w:t>Для тимчасового збереження рядків використовується буфер tempStrFor_123, що дозволяє ефективно управляти пам'яттю.</w:t>
      </w:r>
    </w:p>
    <w:p w:rsidR="00393609" w:rsidRPr="00393609" w:rsidRDefault="00393609" w:rsidP="00DC50FB">
      <w:pPr>
        <w:pStyle w:val="a3"/>
        <w:numPr>
          <w:ilvl w:val="0"/>
          <w:numId w:val="42"/>
        </w:numPr>
        <w:spacing w:line="360" w:lineRule="auto"/>
        <w:jc w:val="both"/>
        <w:rPr>
          <w:lang w:val="ru-UA"/>
        </w:rPr>
      </w:pPr>
      <w:r w:rsidRPr="00393609">
        <w:rPr>
          <w:b/>
          <w:bCs/>
          <w:lang w:val="ru-UA"/>
        </w:rPr>
        <w:t>Гнучкість</w:t>
      </w:r>
      <w:r w:rsidRPr="00393609">
        <w:rPr>
          <w:lang w:val="ru-UA"/>
        </w:rPr>
        <w:t xml:space="preserve">: </w:t>
      </w:r>
    </w:p>
    <w:p w:rsidR="00393609" w:rsidRPr="00393609" w:rsidRDefault="00393609" w:rsidP="00DC50FB">
      <w:pPr>
        <w:pStyle w:val="a3"/>
        <w:numPr>
          <w:ilvl w:val="1"/>
          <w:numId w:val="42"/>
        </w:numPr>
        <w:spacing w:line="360" w:lineRule="auto"/>
        <w:jc w:val="both"/>
        <w:rPr>
          <w:lang w:val="ru-UA"/>
        </w:rPr>
      </w:pPr>
      <w:r w:rsidRPr="00393609">
        <w:rPr>
          <w:lang w:val="ru-UA"/>
        </w:rPr>
        <w:t>Регулярні вирази (TOKENS_RE, IDENTIFIERS_RE, KEYWORDS_RE, UNSIGNEDVALUES_RE) можна налаштовувати під конкретні вимоги.</w:t>
      </w:r>
    </w:p>
    <w:p w:rsidR="00393609" w:rsidRPr="00393609" w:rsidRDefault="00393609" w:rsidP="00DC50FB">
      <w:pPr>
        <w:pStyle w:val="a3"/>
        <w:numPr>
          <w:ilvl w:val="0"/>
          <w:numId w:val="42"/>
        </w:numPr>
        <w:spacing w:line="360" w:lineRule="auto"/>
        <w:jc w:val="both"/>
        <w:rPr>
          <w:lang w:val="ru-UA"/>
        </w:rPr>
      </w:pPr>
      <w:r w:rsidRPr="00393609">
        <w:rPr>
          <w:b/>
          <w:bCs/>
          <w:lang w:val="ru-UA"/>
        </w:rPr>
        <w:t>Обробка помилок</w:t>
      </w:r>
      <w:r w:rsidRPr="00393609">
        <w:rPr>
          <w:lang w:val="ru-UA"/>
        </w:rPr>
        <w:t xml:space="preserve">: </w:t>
      </w:r>
    </w:p>
    <w:p w:rsidR="00D6225A" w:rsidRPr="00393609" w:rsidRDefault="00393609" w:rsidP="00DC50FB">
      <w:pPr>
        <w:pStyle w:val="a3"/>
        <w:numPr>
          <w:ilvl w:val="1"/>
          <w:numId w:val="42"/>
        </w:numPr>
        <w:spacing w:line="360" w:lineRule="auto"/>
        <w:jc w:val="both"/>
        <w:rPr>
          <w:lang w:val="ru-UA"/>
        </w:rPr>
        <w:sectPr w:rsidR="00D6225A" w:rsidRPr="00393609">
          <w:pgSz w:w="11910" w:h="16840"/>
          <w:pgMar w:top="1180" w:right="425" w:bottom="280" w:left="992" w:header="719" w:footer="0" w:gutter="0"/>
          <w:cols w:space="720"/>
        </w:sectPr>
      </w:pPr>
      <w:r w:rsidRPr="00393609">
        <w:rPr>
          <w:lang w:val="ru-UA"/>
        </w:rPr>
        <w:t>Якщо лексема не відповідає жодному з шаблонів, вона позначається як помилкова.</w:t>
      </w:r>
    </w:p>
    <w:p w:rsidR="00D6225A" w:rsidRDefault="00D6225A" w:rsidP="000550C6">
      <w:pPr>
        <w:pStyle w:val="a3"/>
        <w:spacing w:before="11"/>
        <w:rPr>
          <w:sz w:val="11"/>
        </w:rPr>
      </w:pPr>
    </w:p>
    <w:p w:rsidR="00D6225A" w:rsidRDefault="00000000" w:rsidP="000550C6">
      <w:pPr>
        <w:pStyle w:val="a3"/>
        <w:ind w:left="167"/>
        <w:rPr>
          <w:sz w:val="20"/>
        </w:rPr>
      </w:pPr>
      <w:r>
        <w:rPr>
          <w:noProof/>
          <w:sz w:val="20"/>
        </w:rPr>
        <mc:AlternateContent>
          <mc:Choice Requires="wpg">
            <w:drawing>
              <wp:inline distT="0" distB="0" distL="0" distR="0">
                <wp:extent cx="6068695" cy="5113655"/>
                <wp:effectExtent l="9525" t="0" r="0" b="10795"/>
                <wp:docPr id="34"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68695" cy="5113655"/>
                          <a:chOff x="0" y="0"/>
                          <a:chExt cx="6068695" cy="5113655"/>
                        </a:xfrm>
                      </wpg:grpSpPr>
                      <pic:pic xmlns:pic="http://schemas.openxmlformats.org/drawingml/2006/picture">
                        <pic:nvPicPr>
                          <pic:cNvPr id="35" name="Image 35"/>
                          <pic:cNvPicPr/>
                        </pic:nvPicPr>
                        <pic:blipFill>
                          <a:blip r:embed="rId15" cstate="print"/>
                          <a:stretch>
                            <a:fillRect/>
                          </a:stretch>
                        </pic:blipFill>
                        <pic:spPr>
                          <a:xfrm>
                            <a:off x="4056" y="4056"/>
                            <a:ext cx="797386" cy="429221"/>
                          </a:xfrm>
                          <a:prstGeom prst="rect">
                            <a:avLst/>
                          </a:prstGeom>
                        </pic:spPr>
                      </pic:pic>
                      <wps:wsp>
                        <wps:cNvPr id="36" name="Graphic 36"/>
                        <wps:cNvSpPr/>
                        <wps:spPr>
                          <a:xfrm>
                            <a:off x="4056" y="4056"/>
                            <a:ext cx="797560" cy="429259"/>
                          </a:xfrm>
                          <a:custGeom>
                            <a:avLst/>
                            <a:gdLst/>
                            <a:ahLst/>
                            <a:cxnLst/>
                            <a:rect l="l" t="t" r="r" b="b"/>
                            <a:pathLst>
                              <a:path w="797560" h="429259">
                                <a:moveTo>
                                  <a:pt x="0" y="214610"/>
                                </a:moveTo>
                                <a:lnTo>
                                  <a:pt x="16879" y="152617"/>
                                </a:lnTo>
                                <a:lnTo>
                                  <a:pt x="64230" y="97740"/>
                                </a:lnTo>
                                <a:lnTo>
                                  <a:pt x="97790" y="73798"/>
                                </a:lnTo>
                                <a:lnTo>
                                  <a:pt x="137117" y="52630"/>
                                </a:lnTo>
                                <a:lnTo>
                                  <a:pt x="181596" y="34567"/>
                                </a:lnTo>
                                <a:lnTo>
                                  <a:pt x="230609" y="19941"/>
                                </a:lnTo>
                                <a:lnTo>
                                  <a:pt x="283540" y="9084"/>
                                </a:lnTo>
                                <a:lnTo>
                                  <a:pt x="339771" y="2326"/>
                                </a:lnTo>
                                <a:lnTo>
                                  <a:pt x="398687" y="0"/>
                                </a:lnTo>
                                <a:lnTo>
                                  <a:pt x="457603" y="2326"/>
                                </a:lnTo>
                                <a:lnTo>
                                  <a:pt x="513836" y="9084"/>
                                </a:lnTo>
                                <a:lnTo>
                                  <a:pt x="566767" y="19941"/>
                                </a:lnTo>
                                <a:lnTo>
                                  <a:pt x="615782" y="34567"/>
                                </a:lnTo>
                                <a:lnTo>
                                  <a:pt x="660262" y="52630"/>
                                </a:lnTo>
                                <a:lnTo>
                                  <a:pt x="699591" y="73798"/>
                                </a:lnTo>
                                <a:lnTo>
                                  <a:pt x="733152" y="97740"/>
                                </a:lnTo>
                                <a:lnTo>
                                  <a:pt x="780505" y="152617"/>
                                </a:lnTo>
                                <a:lnTo>
                                  <a:pt x="797386" y="214610"/>
                                </a:lnTo>
                                <a:lnTo>
                                  <a:pt x="793063" y="246330"/>
                                </a:lnTo>
                                <a:lnTo>
                                  <a:pt x="760329" y="305097"/>
                                </a:lnTo>
                                <a:lnTo>
                                  <a:pt x="699591" y="355422"/>
                                </a:lnTo>
                                <a:lnTo>
                                  <a:pt x="660262" y="376590"/>
                                </a:lnTo>
                                <a:lnTo>
                                  <a:pt x="615782" y="394653"/>
                                </a:lnTo>
                                <a:lnTo>
                                  <a:pt x="566767" y="409279"/>
                                </a:lnTo>
                                <a:lnTo>
                                  <a:pt x="513836" y="420137"/>
                                </a:lnTo>
                                <a:lnTo>
                                  <a:pt x="457604" y="426894"/>
                                </a:lnTo>
                                <a:lnTo>
                                  <a:pt x="398687" y="429221"/>
                                </a:lnTo>
                                <a:lnTo>
                                  <a:pt x="339771" y="426894"/>
                                </a:lnTo>
                                <a:lnTo>
                                  <a:pt x="283540" y="420137"/>
                                </a:lnTo>
                                <a:lnTo>
                                  <a:pt x="230609" y="409279"/>
                                </a:lnTo>
                                <a:lnTo>
                                  <a:pt x="181596" y="394653"/>
                                </a:lnTo>
                                <a:lnTo>
                                  <a:pt x="137117" y="376590"/>
                                </a:lnTo>
                                <a:lnTo>
                                  <a:pt x="97790" y="355422"/>
                                </a:lnTo>
                                <a:lnTo>
                                  <a:pt x="64230" y="331481"/>
                                </a:lnTo>
                                <a:lnTo>
                                  <a:pt x="16879" y="276603"/>
                                </a:lnTo>
                                <a:lnTo>
                                  <a:pt x="0" y="214610"/>
                                </a:lnTo>
                                <a:close/>
                              </a:path>
                            </a:pathLst>
                          </a:custGeom>
                          <a:ln w="8113">
                            <a:solidFill>
                              <a:srgbClr val="3C63AC"/>
                            </a:solidFill>
                            <a:prstDash val="solid"/>
                          </a:ln>
                        </wps:spPr>
                        <wps:bodyPr wrap="square" lIns="0" tIns="0" rIns="0" bIns="0" rtlCol="0">
                          <a:prstTxWarp prst="textNoShape">
                            <a:avLst/>
                          </a:prstTxWarp>
                          <a:noAutofit/>
                        </wps:bodyPr>
                      </wps:wsp>
                      <pic:pic xmlns:pic="http://schemas.openxmlformats.org/drawingml/2006/picture">
                        <pic:nvPicPr>
                          <pic:cNvPr id="37" name="Image 37"/>
                          <pic:cNvPicPr/>
                        </pic:nvPicPr>
                        <pic:blipFill>
                          <a:blip r:embed="rId16" cstate="print"/>
                          <a:stretch>
                            <a:fillRect/>
                          </a:stretch>
                        </pic:blipFill>
                        <pic:spPr>
                          <a:xfrm>
                            <a:off x="1859496" y="663248"/>
                            <a:ext cx="797375" cy="429329"/>
                          </a:xfrm>
                          <a:prstGeom prst="rect">
                            <a:avLst/>
                          </a:prstGeom>
                        </pic:spPr>
                      </pic:pic>
                      <wps:wsp>
                        <wps:cNvPr id="38" name="Graphic 38"/>
                        <wps:cNvSpPr/>
                        <wps:spPr>
                          <a:xfrm>
                            <a:off x="1859496" y="663248"/>
                            <a:ext cx="797560" cy="429895"/>
                          </a:xfrm>
                          <a:custGeom>
                            <a:avLst/>
                            <a:gdLst/>
                            <a:ahLst/>
                            <a:cxnLst/>
                            <a:rect l="l" t="t" r="r" b="b"/>
                            <a:pathLst>
                              <a:path w="797560" h="429895">
                                <a:moveTo>
                                  <a:pt x="0" y="214610"/>
                                </a:moveTo>
                                <a:lnTo>
                                  <a:pt x="16881" y="152617"/>
                                </a:lnTo>
                                <a:lnTo>
                                  <a:pt x="64235" y="97740"/>
                                </a:lnTo>
                                <a:lnTo>
                                  <a:pt x="97797" y="73798"/>
                                </a:lnTo>
                                <a:lnTo>
                                  <a:pt x="137126" y="52630"/>
                                </a:lnTo>
                                <a:lnTo>
                                  <a:pt x="181606" y="34567"/>
                                </a:lnTo>
                                <a:lnTo>
                                  <a:pt x="230619" y="19941"/>
                                </a:lnTo>
                                <a:lnTo>
                                  <a:pt x="283548" y="9084"/>
                                </a:lnTo>
                                <a:lnTo>
                                  <a:pt x="339776" y="2326"/>
                                </a:lnTo>
                                <a:lnTo>
                                  <a:pt x="398687" y="0"/>
                                </a:lnTo>
                                <a:lnTo>
                                  <a:pt x="457598" y="2326"/>
                                </a:lnTo>
                                <a:lnTo>
                                  <a:pt x="513827" y="9084"/>
                                </a:lnTo>
                                <a:lnTo>
                                  <a:pt x="566756" y="19941"/>
                                </a:lnTo>
                                <a:lnTo>
                                  <a:pt x="615769" y="34567"/>
                                </a:lnTo>
                                <a:lnTo>
                                  <a:pt x="660248" y="52630"/>
                                </a:lnTo>
                                <a:lnTo>
                                  <a:pt x="699578" y="73798"/>
                                </a:lnTo>
                                <a:lnTo>
                                  <a:pt x="733139" y="97740"/>
                                </a:lnTo>
                                <a:lnTo>
                                  <a:pt x="780494" y="152617"/>
                                </a:lnTo>
                                <a:lnTo>
                                  <a:pt x="797375" y="214610"/>
                                </a:lnTo>
                                <a:lnTo>
                                  <a:pt x="793052" y="246333"/>
                                </a:lnTo>
                                <a:lnTo>
                                  <a:pt x="760317" y="305117"/>
                                </a:lnTo>
                                <a:lnTo>
                                  <a:pt x="699578" y="355469"/>
                                </a:lnTo>
                                <a:lnTo>
                                  <a:pt x="660248" y="376652"/>
                                </a:lnTo>
                                <a:lnTo>
                                  <a:pt x="615769" y="394729"/>
                                </a:lnTo>
                                <a:lnTo>
                                  <a:pt x="566756" y="409367"/>
                                </a:lnTo>
                                <a:lnTo>
                                  <a:pt x="513827" y="420235"/>
                                </a:lnTo>
                                <a:lnTo>
                                  <a:pt x="457598" y="427000"/>
                                </a:lnTo>
                                <a:lnTo>
                                  <a:pt x="398687" y="429329"/>
                                </a:lnTo>
                                <a:lnTo>
                                  <a:pt x="339776" y="427000"/>
                                </a:lnTo>
                                <a:lnTo>
                                  <a:pt x="283548" y="420235"/>
                                </a:lnTo>
                                <a:lnTo>
                                  <a:pt x="230619" y="409367"/>
                                </a:lnTo>
                                <a:lnTo>
                                  <a:pt x="181606" y="394729"/>
                                </a:lnTo>
                                <a:lnTo>
                                  <a:pt x="137126" y="376652"/>
                                </a:lnTo>
                                <a:lnTo>
                                  <a:pt x="97797" y="355469"/>
                                </a:lnTo>
                                <a:lnTo>
                                  <a:pt x="64235" y="331513"/>
                                </a:lnTo>
                                <a:lnTo>
                                  <a:pt x="16881" y="276612"/>
                                </a:lnTo>
                                <a:lnTo>
                                  <a:pt x="0" y="214610"/>
                                </a:lnTo>
                                <a:close/>
                              </a:path>
                            </a:pathLst>
                          </a:custGeom>
                          <a:ln w="8113">
                            <a:solidFill>
                              <a:srgbClr val="3C63AC"/>
                            </a:solidFill>
                            <a:prstDash val="solid"/>
                          </a:ln>
                        </wps:spPr>
                        <wps:bodyPr wrap="square" lIns="0" tIns="0" rIns="0" bIns="0" rtlCol="0">
                          <a:prstTxWarp prst="textNoShape">
                            <a:avLst/>
                          </a:prstTxWarp>
                          <a:noAutofit/>
                        </wps:bodyPr>
                      </wps:wsp>
                      <pic:pic xmlns:pic="http://schemas.openxmlformats.org/drawingml/2006/picture">
                        <pic:nvPicPr>
                          <pic:cNvPr id="39" name="Image 39"/>
                          <pic:cNvPicPr/>
                        </pic:nvPicPr>
                        <pic:blipFill>
                          <a:blip r:embed="rId17" cstate="print"/>
                          <a:stretch>
                            <a:fillRect/>
                          </a:stretch>
                        </pic:blipFill>
                        <pic:spPr>
                          <a:xfrm>
                            <a:off x="1859496" y="1414493"/>
                            <a:ext cx="797375" cy="429221"/>
                          </a:xfrm>
                          <a:prstGeom prst="rect">
                            <a:avLst/>
                          </a:prstGeom>
                        </pic:spPr>
                      </pic:pic>
                      <wps:wsp>
                        <wps:cNvPr id="40" name="Graphic 40"/>
                        <wps:cNvSpPr/>
                        <wps:spPr>
                          <a:xfrm>
                            <a:off x="1859496" y="1414493"/>
                            <a:ext cx="797560" cy="429259"/>
                          </a:xfrm>
                          <a:custGeom>
                            <a:avLst/>
                            <a:gdLst/>
                            <a:ahLst/>
                            <a:cxnLst/>
                            <a:rect l="l" t="t" r="r" b="b"/>
                            <a:pathLst>
                              <a:path w="797560" h="429259">
                                <a:moveTo>
                                  <a:pt x="0" y="214610"/>
                                </a:moveTo>
                                <a:lnTo>
                                  <a:pt x="16881" y="152617"/>
                                </a:lnTo>
                                <a:lnTo>
                                  <a:pt x="64235" y="97740"/>
                                </a:lnTo>
                                <a:lnTo>
                                  <a:pt x="97797" y="73798"/>
                                </a:lnTo>
                                <a:lnTo>
                                  <a:pt x="137126" y="52630"/>
                                </a:lnTo>
                                <a:lnTo>
                                  <a:pt x="181606" y="34567"/>
                                </a:lnTo>
                                <a:lnTo>
                                  <a:pt x="230619" y="19941"/>
                                </a:lnTo>
                                <a:lnTo>
                                  <a:pt x="283548" y="9084"/>
                                </a:lnTo>
                                <a:lnTo>
                                  <a:pt x="339776" y="2326"/>
                                </a:lnTo>
                                <a:lnTo>
                                  <a:pt x="398687" y="0"/>
                                </a:lnTo>
                                <a:lnTo>
                                  <a:pt x="457598" y="2326"/>
                                </a:lnTo>
                                <a:lnTo>
                                  <a:pt x="513827" y="9084"/>
                                </a:lnTo>
                                <a:lnTo>
                                  <a:pt x="566756" y="19941"/>
                                </a:lnTo>
                                <a:lnTo>
                                  <a:pt x="615769" y="34567"/>
                                </a:lnTo>
                                <a:lnTo>
                                  <a:pt x="660248" y="52630"/>
                                </a:lnTo>
                                <a:lnTo>
                                  <a:pt x="699578" y="73798"/>
                                </a:lnTo>
                                <a:lnTo>
                                  <a:pt x="733139" y="97740"/>
                                </a:lnTo>
                                <a:lnTo>
                                  <a:pt x="780494" y="152617"/>
                                </a:lnTo>
                                <a:lnTo>
                                  <a:pt x="797375" y="214610"/>
                                </a:lnTo>
                                <a:lnTo>
                                  <a:pt x="793052" y="246330"/>
                                </a:lnTo>
                                <a:lnTo>
                                  <a:pt x="760317" y="305097"/>
                                </a:lnTo>
                                <a:lnTo>
                                  <a:pt x="699578" y="355422"/>
                                </a:lnTo>
                                <a:lnTo>
                                  <a:pt x="660248" y="376590"/>
                                </a:lnTo>
                                <a:lnTo>
                                  <a:pt x="615769" y="394653"/>
                                </a:lnTo>
                                <a:lnTo>
                                  <a:pt x="566756" y="409279"/>
                                </a:lnTo>
                                <a:lnTo>
                                  <a:pt x="513827" y="420137"/>
                                </a:lnTo>
                                <a:lnTo>
                                  <a:pt x="457598" y="426894"/>
                                </a:lnTo>
                                <a:lnTo>
                                  <a:pt x="398687" y="429221"/>
                                </a:lnTo>
                                <a:lnTo>
                                  <a:pt x="339776" y="426894"/>
                                </a:lnTo>
                                <a:lnTo>
                                  <a:pt x="283548" y="420137"/>
                                </a:lnTo>
                                <a:lnTo>
                                  <a:pt x="230619" y="409279"/>
                                </a:lnTo>
                                <a:lnTo>
                                  <a:pt x="181606" y="394653"/>
                                </a:lnTo>
                                <a:lnTo>
                                  <a:pt x="137126" y="376590"/>
                                </a:lnTo>
                                <a:lnTo>
                                  <a:pt x="97797" y="355422"/>
                                </a:lnTo>
                                <a:lnTo>
                                  <a:pt x="64235" y="331481"/>
                                </a:lnTo>
                                <a:lnTo>
                                  <a:pt x="16881" y="276603"/>
                                </a:lnTo>
                                <a:lnTo>
                                  <a:pt x="0" y="214610"/>
                                </a:lnTo>
                                <a:close/>
                              </a:path>
                            </a:pathLst>
                          </a:custGeom>
                          <a:ln w="8113">
                            <a:solidFill>
                              <a:srgbClr val="3C63AC"/>
                            </a:solidFill>
                            <a:prstDash val="solid"/>
                          </a:ln>
                        </wps:spPr>
                        <wps:bodyPr wrap="square" lIns="0" tIns="0" rIns="0" bIns="0" rtlCol="0">
                          <a:prstTxWarp prst="textNoShape">
                            <a:avLst/>
                          </a:prstTxWarp>
                          <a:noAutofit/>
                        </wps:bodyPr>
                      </wps:wsp>
                      <pic:pic xmlns:pic="http://schemas.openxmlformats.org/drawingml/2006/picture">
                        <pic:nvPicPr>
                          <pic:cNvPr id="41" name="Image 41"/>
                          <pic:cNvPicPr/>
                        </pic:nvPicPr>
                        <pic:blipFill>
                          <a:blip r:embed="rId18" cstate="print"/>
                          <a:stretch>
                            <a:fillRect/>
                          </a:stretch>
                        </pic:blipFill>
                        <pic:spPr>
                          <a:xfrm>
                            <a:off x="1859496" y="2180991"/>
                            <a:ext cx="797375" cy="429329"/>
                          </a:xfrm>
                          <a:prstGeom prst="rect">
                            <a:avLst/>
                          </a:prstGeom>
                        </pic:spPr>
                      </pic:pic>
                      <wps:wsp>
                        <wps:cNvPr id="42" name="Graphic 42"/>
                        <wps:cNvSpPr/>
                        <wps:spPr>
                          <a:xfrm>
                            <a:off x="1859496" y="2180991"/>
                            <a:ext cx="797560" cy="429895"/>
                          </a:xfrm>
                          <a:custGeom>
                            <a:avLst/>
                            <a:gdLst/>
                            <a:ahLst/>
                            <a:cxnLst/>
                            <a:rect l="l" t="t" r="r" b="b"/>
                            <a:pathLst>
                              <a:path w="797560" h="429895">
                                <a:moveTo>
                                  <a:pt x="0" y="214718"/>
                                </a:moveTo>
                                <a:lnTo>
                                  <a:pt x="16881" y="152716"/>
                                </a:lnTo>
                                <a:lnTo>
                                  <a:pt x="64235" y="97815"/>
                                </a:lnTo>
                                <a:lnTo>
                                  <a:pt x="97797" y="73859"/>
                                </a:lnTo>
                                <a:lnTo>
                                  <a:pt x="137126" y="52677"/>
                                </a:lnTo>
                                <a:lnTo>
                                  <a:pt x="181606" y="34600"/>
                                </a:lnTo>
                                <a:lnTo>
                                  <a:pt x="230619" y="19961"/>
                                </a:lnTo>
                                <a:lnTo>
                                  <a:pt x="283548" y="9093"/>
                                </a:lnTo>
                                <a:lnTo>
                                  <a:pt x="339776" y="2328"/>
                                </a:lnTo>
                                <a:lnTo>
                                  <a:pt x="398687" y="0"/>
                                </a:lnTo>
                                <a:lnTo>
                                  <a:pt x="457598" y="2328"/>
                                </a:lnTo>
                                <a:lnTo>
                                  <a:pt x="513827" y="9093"/>
                                </a:lnTo>
                                <a:lnTo>
                                  <a:pt x="566756" y="19961"/>
                                </a:lnTo>
                                <a:lnTo>
                                  <a:pt x="615769" y="34600"/>
                                </a:lnTo>
                                <a:lnTo>
                                  <a:pt x="660248" y="52677"/>
                                </a:lnTo>
                                <a:lnTo>
                                  <a:pt x="699578" y="73860"/>
                                </a:lnTo>
                                <a:lnTo>
                                  <a:pt x="733139" y="97815"/>
                                </a:lnTo>
                                <a:lnTo>
                                  <a:pt x="780494" y="152716"/>
                                </a:lnTo>
                                <a:lnTo>
                                  <a:pt x="797375" y="214718"/>
                                </a:lnTo>
                                <a:lnTo>
                                  <a:pt x="793052" y="246438"/>
                                </a:lnTo>
                                <a:lnTo>
                                  <a:pt x="760317" y="305205"/>
                                </a:lnTo>
                                <a:lnTo>
                                  <a:pt x="699578" y="355530"/>
                                </a:lnTo>
                                <a:lnTo>
                                  <a:pt x="660248" y="376698"/>
                                </a:lnTo>
                                <a:lnTo>
                                  <a:pt x="615769" y="394761"/>
                                </a:lnTo>
                                <a:lnTo>
                                  <a:pt x="566756" y="409387"/>
                                </a:lnTo>
                                <a:lnTo>
                                  <a:pt x="513827" y="420245"/>
                                </a:lnTo>
                                <a:lnTo>
                                  <a:pt x="457598" y="427003"/>
                                </a:lnTo>
                                <a:lnTo>
                                  <a:pt x="398687" y="429329"/>
                                </a:lnTo>
                                <a:lnTo>
                                  <a:pt x="339776" y="427003"/>
                                </a:lnTo>
                                <a:lnTo>
                                  <a:pt x="283548" y="420245"/>
                                </a:lnTo>
                                <a:lnTo>
                                  <a:pt x="230619" y="409387"/>
                                </a:lnTo>
                                <a:lnTo>
                                  <a:pt x="181606" y="394761"/>
                                </a:lnTo>
                                <a:lnTo>
                                  <a:pt x="137126" y="376698"/>
                                </a:lnTo>
                                <a:lnTo>
                                  <a:pt x="97797" y="355530"/>
                                </a:lnTo>
                                <a:lnTo>
                                  <a:pt x="64235" y="331589"/>
                                </a:lnTo>
                                <a:lnTo>
                                  <a:pt x="16881" y="276711"/>
                                </a:lnTo>
                                <a:lnTo>
                                  <a:pt x="0" y="214718"/>
                                </a:lnTo>
                                <a:close/>
                              </a:path>
                            </a:pathLst>
                          </a:custGeom>
                          <a:ln w="8113">
                            <a:solidFill>
                              <a:srgbClr val="3C63AC"/>
                            </a:solidFill>
                            <a:prstDash val="solid"/>
                          </a:ln>
                        </wps:spPr>
                        <wps:bodyPr wrap="square" lIns="0" tIns="0" rIns="0" bIns="0" rtlCol="0">
                          <a:prstTxWarp prst="textNoShape">
                            <a:avLst/>
                          </a:prstTxWarp>
                          <a:noAutofit/>
                        </wps:bodyPr>
                      </wps:wsp>
                      <pic:pic xmlns:pic="http://schemas.openxmlformats.org/drawingml/2006/picture">
                        <pic:nvPicPr>
                          <pic:cNvPr id="43" name="Image 43"/>
                          <pic:cNvPicPr/>
                        </pic:nvPicPr>
                        <pic:blipFill>
                          <a:blip r:embed="rId19" cstate="print"/>
                          <a:stretch>
                            <a:fillRect/>
                          </a:stretch>
                        </pic:blipFill>
                        <pic:spPr>
                          <a:xfrm>
                            <a:off x="1859496" y="3024289"/>
                            <a:ext cx="797375" cy="429221"/>
                          </a:xfrm>
                          <a:prstGeom prst="rect">
                            <a:avLst/>
                          </a:prstGeom>
                        </pic:spPr>
                      </pic:pic>
                      <wps:wsp>
                        <wps:cNvPr id="44" name="Graphic 44"/>
                        <wps:cNvSpPr/>
                        <wps:spPr>
                          <a:xfrm>
                            <a:off x="1859496" y="3024289"/>
                            <a:ext cx="797560" cy="429259"/>
                          </a:xfrm>
                          <a:custGeom>
                            <a:avLst/>
                            <a:gdLst/>
                            <a:ahLst/>
                            <a:cxnLst/>
                            <a:rect l="l" t="t" r="r" b="b"/>
                            <a:pathLst>
                              <a:path w="797560" h="429259">
                                <a:moveTo>
                                  <a:pt x="0" y="214610"/>
                                </a:moveTo>
                                <a:lnTo>
                                  <a:pt x="16881" y="152617"/>
                                </a:lnTo>
                                <a:lnTo>
                                  <a:pt x="64235" y="97740"/>
                                </a:lnTo>
                                <a:lnTo>
                                  <a:pt x="97797" y="73798"/>
                                </a:lnTo>
                                <a:lnTo>
                                  <a:pt x="137126" y="52630"/>
                                </a:lnTo>
                                <a:lnTo>
                                  <a:pt x="181606" y="34567"/>
                                </a:lnTo>
                                <a:lnTo>
                                  <a:pt x="230619" y="19941"/>
                                </a:lnTo>
                                <a:lnTo>
                                  <a:pt x="283548" y="9084"/>
                                </a:lnTo>
                                <a:lnTo>
                                  <a:pt x="339776" y="2326"/>
                                </a:lnTo>
                                <a:lnTo>
                                  <a:pt x="398687" y="0"/>
                                </a:lnTo>
                                <a:lnTo>
                                  <a:pt x="457598" y="2326"/>
                                </a:lnTo>
                                <a:lnTo>
                                  <a:pt x="513827" y="9084"/>
                                </a:lnTo>
                                <a:lnTo>
                                  <a:pt x="566756" y="19941"/>
                                </a:lnTo>
                                <a:lnTo>
                                  <a:pt x="615769" y="34567"/>
                                </a:lnTo>
                                <a:lnTo>
                                  <a:pt x="660248" y="52630"/>
                                </a:lnTo>
                                <a:lnTo>
                                  <a:pt x="699578" y="73798"/>
                                </a:lnTo>
                                <a:lnTo>
                                  <a:pt x="733139" y="97740"/>
                                </a:lnTo>
                                <a:lnTo>
                                  <a:pt x="780494" y="152617"/>
                                </a:lnTo>
                                <a:lnTo>
                                  <a:pt x="797375" y="214610"/>
                                </a:lnTo>
                                <a:lnTo>
                                  <a:pt x="793052" y="246330"/>
                                </a:lnTo>
                                <a:lnTo>
                                  <a:pt x="760317" y="305097"/>
                                </a:lnTo>
                                <a:lnTo>
                                  <a:pt x="699578" y="355422"/>
                                </a:lnTo>
                                <a:lnTo>
                                  <a:pt x="660248" y="376590"/>
                                </a:lnTo>
                                <a:lnTo>
                                  <a:pt x="615769" y="394653"/>
                                </a:lnTo>
                                <a:lnTo>
                                  <a:pt x="566756" y="409279"/>
                                </a:lnTo>
                                <a:lnTo>
                                  <a:pt x="513827" y="420137"/>
                                </a:lnTo>
                                <a:lnTo>
                                  <a:pt x="457598" y="426894"/>
                                </a:lnTo>
                                <a:lnTo>
                                  <a:pt x="398687" y="429221"/>
                                </a:lnTo>
                                <a:lnTo>
                                  <a:pt x="339776" y="426894"/>
                                </a:lnTo>
                                <a:lnTo>
                                  <a:pt x="283548" y="420137"/>
                                </a:lnTo>
                                <a:lnTo>
                                  <a:pt x="230619" y="409279"/>
                                </a:lnTo>
                                <a:lnTo>
                                  <a:pt x="181606" y="394653"/>
                                </a:lnTo>
                                <a:lnTo>
                                  <a:pt x="137126" y="376590"/>
                                </a:lnTo>
                                <a:lnTo>
                                  <a:pt x="97797" y="355422"/>
                                </a:lnTo>
                                <a:lnTo>
                                  <a:pt x="64235" y="331481"/>
                                </a:lnTo>
                                <a:lnTo>
                                  <a:pt x="16881" y="276603"/>
                                </a:lnTo>
                                <a:lnTo>
                                  <a:pt x="0" y="214610"/>
                                </a:lnTo>
                                <a:close/>
                              </a:path>
                            </a:pathLst>
                          </a:custGeom>
                          <a:ln w="8113">
                            <a:solidFill>
                              <a:srgbClr val="3C63AC"/>
                            </a:solidFill>
                            <a:prstDash val="solid"/>
                          </a:ln>
                        </wps:spPr>
                        <wps:bodyPr wrap="square" lIns="0" tIns="0" rIns="0" bIns="0" rtlCol="0">
                          <a:prstTxWarp prst="textNoShape">
                            <a:avLst/>
                          </a:prstTxWarp>
                          <a:noAutofit/>
                        </wps:bodyPr>
                      </wps:wsp>
                      <pic:pic xmlns:pic="http://schemas.openxmlformats.org/drawingml/2006/picture">
                        <pic:nvPicPr>
                          <pic:cNvPr id="45" name="Image 45"/>
                          <pic:cNvPicPr/>
                        </pic:nvPicPr>
                        <pic:blipFill>
                          <a:blip r:embed="rId20" cstate="print"/>
                          <a:stretch>
                            <a:fillRect/>
                          </a:stretch>
                        </pic:blipFill>
                        <pic:spPr>
                          <a:xfrm>
                            <a:off x="3423629" y="3024289"/>
                            <a:ext cx="797375" cy="429221"/>
                          </a:xfrm>
                          <a:prstGeom prst="rect">
                            <a:avLst/>
                          </a:prstGeom>
                        </pic:spPr>
                      </pic:pic>
                      <wps:wsp>
                        <wps:cNvPr id="46" name="Graphic 46"/>
                        <wps:cNvSpPr/>
                        <wps:spPr>
                          <a:xfrm>
                            <a:off x="3423629" y="3024289"/>
                            <a:ext cx="797560" cy="429259"/>
                          </a:xfrm>
                          <a:custGeom>
                            <a:avLst/>
                            <a:gdLst/>
                            <a:ahLst/>
                            <a:cxnLst/>
                            <a:rect l="l" t="t" r="r" b="b"/>
                            <a:pathLst>
                              <a:path w="797560" h="429259">
                                <a:moveTo>
                                  <a:pt x="0" y="214610"/>
                                </a:moveTo>
                                <a:lnTo>
                                  <a:pt x="16881" y="152617"/>
                                </a:lnTo>
                                <a:lnTo>
                                  <a:pt x="64235" y="97740"/>
                                </a:lnTo>
                                <a:lnTo>
                                  <a:pt x="97797" y="73798"/>
                                </a:lnTo>
                                <a:lnTo>
                                  <a:pt x="137126" y="52630"/>
                                </a:lnTo>
                                <a:lnTo>
                                  <a:pt x="181606" y="34567"/>
                                </a:lnTo>
                                <a:lnTo>
                                  <a:pt x="230619" y="19941"/>
                                </a:lnTo>
                                <a:lnTo>
                                  <a:pt x="283548" y="9084"/>
                                </a:lnTo>
                                <a:lnTo>
                                  <a:pt x="339776" y="2326"/>
                                </a:lnTo>
                                <a:lnTo>
                                  <a:pt x="398687" y="0"/>
                                </a:lnTo>
                                <a:lnTo>
                                  <a:pt x="457598" y="2326"/>
                                </a:lnTo>
                                <a:lnTo>
                                  <a:pt x="513827" y="9084"/>
                                </a:lnTo>
                                <a:lnTo>
                                  <a:pt x="566756" y="19941"/>
                                </a:lnTo>
                                <a:lnTo>
                                  <a:pt x="615769" y="34567"/>
                                </a:lnTo>
                                <a:lnTo>
                                  <a:pt x="660248" y="52630"/>
                                </a:lnTo>
                                <a:lnTo>
                                  <a:pt x="699578" y="73798"/>
                                </a:lnTo>
                                <a:lnTo>
                                  <a:pt x="733139" y="97740"/>
                                </a:lnTo>
                                <a:lnTo>
                                  <a:pt x="780494" y="152617"/>
                                </a:lnTo>
                                <a:lnTo>
                                  <a:pt x="797375" y="214610"/>
                                </a:lnTo>
                                <a:lnTo>
                                  <a:pt x="793052" y="246330"/>
                                </a:lnTo>
                                <a:lnTo>
                                  <a:pt x="760317" y="305097"/>
                                </a:lnTo>
                                <a:lnTo>
                                  <a:pt x="699578" y="355422"/>
                                </a:lnTo>
                                <a:lnTo>
                                  <a:pt x="660248" y="376590"/>
                                </a:lnTo>
                                <a:lnTo>
                                  <a:pt x="615769" y="394653"/>
                                </a:lnTo>
                                <a:lnTo>
                                  <a:pt x="566756" y="409279"/>
                                </a:lnTo>
                                <a:lnTo>
                                  <a:pt x="513827" y="420137"/>
                                </a:lnTo>
                                <a:lnTo>
                                  <a:pt x="457598" y="426894"/>
                                </a:lnTo>
                                <a:lnTo>
                                  <a:pt x="398687" y="429221"/>
                                </a:lnTo>
                                <a:lnTo>
                                  <a:pt x="339776" y="426894"/>
                                </a:lnTo>
                                <a:lnTo>
                                  <a:pt x="283548" y="420137"/>
                                </a:lnTo>
                                <a:lnTo>
                                  <a:pt x="230619" y="409279"/>
                                </a:lnTo>
                                <a:lnTo>
                                  <a:pt x="181606" y="394653"/>
                                </a:lnTo>
                                <a:lnTo>
                                  <a:pt x="137126" y="376590"/>
                                </a:lnTo>
                                <a:lnTo>
                                  <a:pt x="97797" y="355422"/>
                                </a:lnTo>
                                <a:lnTo>
                                  <a:pt x="64235" y="331481"/>
                                </a:lnTo>
                                <a:lnTo>
                                  <a:pt x="16881" y="276603"/>
                                </a:lnTo>
                                <a:lnTo>
                                  <a:pt x="0" y="214610"/>
                                </a:lnTo>
                                <a:close/>
                              </a:path>
                            </a:pathLst>
                          </a:custGeom>
                          <a:ln w="8113">
                            <a:solidFill>
                              <a:srgbClr val="3C63AC"/>
                            </a:solidFill>
                            <a:prstDash val="solid"/>
                          </a:ln>
                        </wps:spPr>
                        <wps:bodyPr wrap="square" lIns="0" tIns="0" rIns="0" bIns="0" rtlCol="0">
                          <a:prstTxWarp prst="textNoShape">
                            <a:avLst/>
                          </a:prstTxWarp>
                          <a:noAutofit/>
                        </wps:bodyPr>
                      </wps:wsp>
                      <pic:pic xmlns:pic="http://schemas.openxmlformats.org/drawingml/2006/picture">
                        <pic:nvPicPr>
                          <pic:cNvPr id="47" name="Image 47"/>
                          <pic:cNvPicPr/>
                        </pic:nvPicPr>
                        <pic:blipFill>
                          <a:blip r:embed="rId21" cstate="print"/>
                          <a:stretch>
                            <a:fillRect/>
                          </a:stretch>
                        </pic:blipFill>
                        <pic:spPr>
                          <a:xfrm>
                            <a:off x="1859496" y="3944173"/>
                            <a:ext cx="797375" cy="429242"/>
                          </a:xfrm>
                          <a:prstGeom prst="rect">
                            <a:avLst/>
                          </a:prstGeom>
                        </pic:spPr>
                      </pic:pic>
                      <wps:wsp>
                        <wps:cNvPr id="48" name="Graphic 48"/>
                        <wps:cNvSpPr/>
                        <wps:spPr>
                          <a:xfrm>
                            <a:off x="1859496" y="3944173"/>
                            <a:ext cx="797560" cy="429259"/>
                          </a:xfrm>
                          <a:custGeom>
                            <a:avLst/>
                            <a:gdLst/>
                            <a:ahLst/>
                            <a:cxnLst/>
                            <a:rect l="l" t="t" r="r" b="b"/>
                            <a:pathLst>
                              <a:path w="797560" h="429259">
                                <a:moveTo>
                                  <a:pt x="0" y="214610"/>
                                </a:moveTo>
                                <a:lnTo>
                                  <a:pt x="16881" y="152617"/>
                                </a:lnTo>
                                <a:lnTo>
                                  <a:pt x="64235" y="97740"/>
                                </a:lnTo>
                                <a:lnTo>
                                  <a:pt x="97797" y="73798"/>
                                </a:lnTo>
                                <a:lnTo>
                                  <a:pt x="137126" y="52630"/>
                                </a:lnTo>
                                <a:lnTo>
                                  <a:pt x="181606" y="34567"/>
                                </a:lnTo>
                                <a:lnTo>
                                  <a:pt x="230619" y="19941"/>
                                </a:lnTo>
                                <a:lnTo>
                                  <a:pt x="283548" y="9084"/>
                                </a:lnTo>
                                <a:lnTo>
                                  <a:pt x="339776" y="2326"/>
                                </a:lnTo>
                                <a:lnTo>
                                  <a:pt x="398687" y="0"/>
                                </a:lnTo>
                                <a:lnTo>
                                  <a:pt x="457598" y="2326"/>
                                </a:lnTo>
                                <a:lnTo>
                                  <a:pt x="513827" y="9084"/>
                                </a:lnTo>
                                <a:lnTo>
                                  <a:pt x="566756" y="19941"/>
                                </a:lnTo>
                                <a:lnTo>
                                  <a:pt x="615769" y="34567"/>
                                </a:lnTo>
                                <a:lnTo>
                                  <a:pt x="660248" y="52630"/>
                                </a:lnTo>
                                <a:lnTo>
                                  <a:pt x="699578" y="73798"/>
                                </a:lnTo>
                                <a:lnTo>
                                  <a:pt x="733139" y="97740"/>
                                </a:lnTo>
                                <a:lnTo>
                                  <a:pt x="780494" y="152617"/>
                                </a:lnTo>
                                <a:lnTo>
                                  <a:pt x="797375" y="214610"/>
                                </a:lnTo>
                                <a:lnTo>
                                  <a:pt x="793052" y="246326"/>
                                </a:lnTo>
                                <a:lnTo>
                                  <a:pt x="760317" y="305092"/>
                                </a:lnTo>
                                <a:lnTo>
                                  <a:pt x="699578" y="355423"/>
                                </a:lnTo>
                                <a:lnTo>
                                  <a:pt x="660248" y="376595"/>
                                </a:lnTo>
                                <a:lnTo>
                                  <a:pt x="615769" y="394663"/>
                                </a:lnTo>
                                <a:lnTo>
                                  <a:pt x="566756" y="409293"/>
                                </a:lnTo>
                                <a:lnTo>
                                  <a:pt x="513827" y="420155"/>
                                </a:lnTo>
                                <a:lnTo>
                                  <a:pt x="457598" y="426915"/>
                                </a:lnTo>
                                <a:lnTo>
                                  <a:pt x="398687" y="429242"/>
                                </a:lnTo>
                                <a:lnTo>
                                  <a:pt x="339776" y="426915"/>
                                </a:lnTo>
                                <a:lnTo>
                                  <a:pt x="283548" y="420155"/>
                                </a:lnTo>
                                <a:lnTo>
                                  <a:pt x="230619" y="409293"/>
                                </a:lnTo>
                                <a:lnTo>
                                  <a:pt x="181606" y="394663"/>
                                </a:lnTo>
                                <a:lnTo>
                                  <a:pt x="137126" y="376595"/>
                                </a:lnTo>
                                <a:lnTo>
                                  <a:pt x="97797" y="355423"/>
                                </a:lnTo>
                                <a:lnTo>
                                  <a:pt x="64235" y="331477"/>
                                </a:lnTo>
                                <a:lnTo>
                                  <a:pt x="16881" y="276597"/>
                                </a:lnTo>
                                <a:lnTo>
                                  <a:pt x="0" y="214610"/>
                                </a:lnTo>
                                <a:close/>
                              </a:path>
                            </a:pathLst>
                          </a:custGeom>
                          <a:ln w="8113">
                            <a:solidFill>
                              <a:srgbClr val="3C63AC"/>
                            </a:solidFill>
                            <a:prstDash val="solid"/>
                          </a:ln>
                        </wps:spPr>
                        <wps:bodyPr wrap="square" lIns="0" tIns="0" rIns="0" bIns="0" rtlCol="0">
                          <a:prstTxWarp prst="textNoShape">
                            <a:avLst/>
                          </a:prstTxWarp>
                          <a:noAutofit/>
                        </wps:bodyPr>
                      </wps:wsp>
                      <wps:wsp>
                        <wps:cNvPr id="49" name="Graphic 49"/>
                        <wps:cNvSpPr/>
                        <wps:spPr>
                          <a:xfrm>
                            <a:off x="2285773" y="439258"/>
                            <a:ext cx="603885" cy="438784"/>
                          </a:xfrm>
                          <a:custGeom>
                            <a:avLst/>
                            <a:gdLst/>
                            <a:ahLst/>
                            <a:cxnLst/>
                            <a:rect l="l" t="t" r="r" b="b"/>
                            <a:pathLst>
                              <a:path w="603885" h="438784">
                                <a:moveTo>
                                  <a:pt x="371098" y="438600"/>
                                </a:moveTo>
                                <a:lnTo>
                                  <a:pt x="435774" y="418331"/>
                                </a:lnTo>
                                <a:lnTo>
                                  <a:pt x="467832" y="395174"/>
                                </a:lnTo>
                                <a:lnTo>
                                  <a:pt x="498514" y="365270"/>
                                </a:lnTo>
                                <a:lnTo>
                                  <a:pt x="526930" y="330074"/>
                                </a:lnTo>
                                <a:lnTo>
                                  <a:pt x="552189" y="291036"/>
                                </a:lnTo>
                                <a:lnTo>
                                  <a:pt x="573399" y="249608"/>
                                </a:lnTo>
                                <a:lnTo>
                                  <a:pt x="589669" y="207245"/>
                                </a:lnTo>
                                <a:lnTo>
                                  <a:pt x="600109" y="165396"/>
                                </a:lnTo>
                                <a:lnTo>
                                  <a:pt x="603827" y="125516"/>
                                </a:lnTo>
                                <a:lnTo>
                                  <a:pt x="599931" y="89055"/>
                                </a:lnTo>
                                <a:lnTo>
                                  <a:pt x="565736" y="32203"/>
                                </a:lnTo>
                                <a:lnTo>
                                  <a:pt x="500284" y="4841"/>
                                </a:lnTo>
                                <a:lnTo>
                                  <a:pt x="457754" y="0"/>
                                </a:lnTo>
                                <a:lnTo>
                                  <a:pt x="410517" y="422"/>
                                </a:lnTo>
                                <a:lnTo>
                                  <a:pt x="359946" y="5636"/>
                                </a:lnTo>
                                <a:lnTo>
                                  <a:pt x="307413" y="15172"/>
                                </a:lnTo>
                                <a:lnTo>
                                  <a:pt x="254289" y="28557"/>
                                </a:lnTo>
                                <a:lnTo>
                                  <a:pt x="201948" y="45320"/>
                                </a:lnTo>
                                <a:lnTo>
                                  <a:pt x="151761" y="64990"/>
                                </a:lnTo>
                                <a:lnTo>
                                  <a:pt x="105101" y="87095"/>
                                </a:lnTo>
                                <a:lnTo>
                                  <a:pt x="63339" y="111164"/>
                                </a:lnTo>
                                <a:lnTo>
                                  <a:pt x="27848" y="136724"/>
                                </a:lnTo>
                                <a:lnTo>
                                  <a:pt x="0" y="163306"/>
                                </a:lnTo>
                              </a:path>
                            </a:pathLst>
                          </a:custGeom>
                          <a:ln w="10817">
                            <a:solidFill>
                              <a:srgbClr val="4671C4"/>
                            </a:solidFill>
                            <a:prstDash val="solid"/>
                          </a:ln>
                        </wps:spPr>
                        <wps:bodyPr wrap="square" lIns="0" tIns="0" rIns="0" bIns="0" rtlCol="0">
                          <a:prstTxWarp prst="textNoShape">
                            <a:avLst/>
                          </a:prstTxWarp>
                          <a:noAutofit/>
                        </wps:bodyPr>
                      </wps:wsp>
                      <wps:wsp>
                        <wps:cNvPr id="50" name="Graphic 50"/>
                        <wps:cNvSpPr/>
                        <wps:spPr>
                          <a:xfrm>
                            <a:off x="2255047" y="578118"/>
                            <a:ext cx="69850" cy="85725"/>
                          </a:xfrm>
                          <a:custGeom>
                            <a:avLst/>
                            <a:gdLst/>
                            <a:ahLst/>
                            <a:cxnLst/>
                            <a:rect l="l" t="t" r="r" b="b"/>
                            <a:pathLst>
                              <a:path w="69850" h="85725">
                                <a:moveTo>
                                  <a:pt x="0" y="0"/>
                                </a:moveTo>
                                <a:lnTo>
                                  <a:pt x="3137" y="85130"/>
                                </a:lnTo>
                                <a:lnTo>
                                  <a:pt x="69351" y="31585"/>
                                </a:lnTo>
                                <a:lnTo>
                                  <a:pt x="0" y="0"/>
                                </a:lnTo>
                                <a:close/>
                              </a:path>
                            </a:pathLst>
                          </a:custGeom>
                          <a:solidFill>
                            <a:srgbClr val="4671C4"/>
                          </a:solidFill>
                        </wps:spPr>
                        <wps:bodyPr wrap="square" lIns="0" tIns="0" rIns="0" bIns="0" rtlCol="0">
                          <a:prstTxWarp prst="textNoShape">
                            <a:avLst/>
                          </a:prstTxWarp>
                          <a:noAutofit/>
                        </wps:bodyPr>
                      </wps:wsp>
                      <wps:wsp>
                        <wps:cNvPr id="51" name="Graphic 51"/>
                        <wps:cNvSpPr/>
                        <wps:spPr>
                          <a:xfrm>
                            <a:off x="2285773" y="1190504"/>
                            <a:ext cx="603885" cy="438784"/>
                          </a:xfrm>
                          <a:custGeom>
                            <a:avLst/>
                            <a:gdLst/>
                            <a:ahLst/>
                            <a:cxnLst/>
                            <a:rect l="l" t="t" r="r" b="b"/>
                            <a:pathLst>
                              <a:path w="603885" h="438784">
                                <a:moveTo>
                                  <a:pt x="371098" y="438600"/>
                                </a:moveTo>
                                <a:lnTo>
                                  <a:pt x="435774" y="418331"/>
                                </a:lnTo>
                                <a:lnTo>
                                  <a:pt x="467832" y="395174"/>
                                </a:lnTo>
                                <a:lnTo>
                                  <a:pt x="498514" y="365270"/>
                                </a:lnTo>
                                <a:lnTo>
                                  <a:pt x="526930" y="330074"/>
                                </a:lnTo>
                                <a:lnTo>
                                  <a:pt x="552189" y="291036"/>
                                </a:lnTo>
                                <a:lnTo>
                                  <a:pt x="573399" y="249608"/>
                                </a:lnTo>
                                <a:lnTo>
                                  <a:pt x="589669" y="207245"/>
                                </a:lnTo>
                                <a:lnTo>
                                  <a:pt x="600109" y="165396"/>
                                </a:lnTo>
                                <a:lnTo>
                                  <a:pt x="603827" y="125516"/>
                                </a:lnTo>
                                <a:lnTo>
                                  <a:pt x="599931" y="89055"/>
                                </a:lnTo>
                                <a:lnTo>
                                  <a:pt x="565736" y="32203"/>
                                </a:lnTo>
                                <a:lnTo>
                                  <a:pt x="500284" y="4841"/>
                                </a:lnTo>
                                <a:lnTo>
                                  <a:pt x="457754" y="0"/>
                                </a:lnTo>
                                <a:lnTo>
                                  <a:pt x="410517" y="422"/>
                                </a:lnTo>
                                <a:lnTo>
                                  <a:pt x="359946" y="5636"/>
                                </a:lnTo>
                                <a:lnTo>
                                  <a:pt x="307413" y="15172"/>
                                </a:lnTo>
                                <a:lnTo>
                                  <a:pt x="254289" y="28557"/>
                                </a:lnTo>
                                <a:lnTo>
                                  <a:pt x="201948" y="45320"/>
                                </a:lnTo>
                                <a:lnTo>
                                  <a:pt x="151761" y="64990"/>
                                </a:lnTo>
                                <a:lnTo>
                                  <a:pt x="105101" y="87095"/>
                                </a:lnTo>
                                <a:lnTo>
                                  <a:pt x="63339" y="111164"/>
                                </a:lnTo>
                                <a:lnTo>
                                  <a:pt x="27848" y="136724"/>
                                </a:lnTo>
                                <a:lnTo>
                                  <a:pt x="0" y="163306"/>
                                </a:lnTo>
                              </a:path>
                            </a:pathLst>
                          </a:custGeom>
                          <a:ln w="10817">
                            <a:solidFill>
                              <a:srgbClr val="4671C4"/>
                            </a:solidFill>
                            <a:prstDash val="solid"/>
                          </a:ln>
                        </wps:spPr>
                        <wps:bodyPr wrap="square" lIns="0" tIns="0" rIns="0" bIns="0" rtlCol="0">
                          <a:prstTxWarp prst="textNoShape">
                            <a:avLst/>
                          </a:prstTxWarp>
                          <a:noAutofit/>
                        </wps:bodyPr>
                      </wps:wsp>
                      <wps:wsp>
                        <wps:cNvPr id="52" name="Graphic 52"/>
                        <wps:cNvSpPr/>
                        <wps:spPr>
                          <a:xfrm>
                            <a:off x="2255047" y="1329363"/>
                            <a:ext cx="69850" cy="85725"/>
                          </a:xfrm>
                          <a:custGeom>
                            <a:avLst/>
                            <a:gdLst/>
                            <a:ahLst/>
                            <a:cxnLst/>
                            <a:rect l="l" t="t" r="r" b="b"/>
                            <a:pathLst>
                              <a:path w="69850" h="85725">
                                <a:moveTo>
                                  <a:pt x="0" y="0"/>
                                </a:moveTo>
                                <a:lnTo>
                                  <a:pt x="3137" y="85130"/>
                                </a:lnTo>
                                <a:lnTo>
                                  <a:pt x="69351" y="31585"/>
                                </a:lnTo>
                                <a:lnTo>
                                  <a:pt x="0" y="0"/>
                                </a:lnTo>
                                <a:close/>
                              </a:path>
                            </a:pathLst>
                          </a:custGeom>
                          <a:solidFill>
                            <a:srgbClr val="4671C4"/>
                          </a:solidFill>
                        </wps:spPr>
                        <wps:bodyPr wrap="square" lIns="0" tIns="0" rIns="0" bIns="0" rtlCol="0">
                          <a:prstTxWarp prst="textNoShape">
                            <a:avLst/>
                          </a:prstTxWarp>
                          <a:noAutofit/>
                        </wps:bodyPr>
                      </wps:wsp>
                      <wps:wsp>
                        <wps:cNvPr id="53" name="Graphic 53"/>
                        <wps:cNvSpPr/>
                        <wps:spPr>
                          <a:xfrm>
                            <a:off x="3849906" y="2800250"/>
                            <a:ext cx="603885" cy="438784"/>
                          </a:xfrm>
                          <a:custGeom>
                            <a:avLst/>
                            <a:gdLst/>
                            <a:ahLst/>
                            <a:cxnLst/>
                            <a:rect l="l" t="t" r="r" b="b"/>
                            <a:pathLst>
                              <a:path w="603885" h="438784">
                                <a:moveTo>
                                  <a:pt x="371098" y="438649"/>
                                </a:moveTo>
                                <a:lnTo>
                                  <a:pt x="435774" y="418380"/>
                                </a:lnTo>
                                <a:lnTo>
                                  <a:pt x="467832" y="395222"/>
                                </a:lnTo>
                                <a:lnTo>
                                  <a:pt x="498514" y="365317"/>
                                </a:lnTo>
                                <a:lnTo>
                                  <a:pt x="526930" y="330117"/>
                                </a:lnTo>
                                <a:lnTo>
                                  <a:pt x="552189" y="291074"/>
                                </a:lnTo>
                                <a:lnTo>
                                  <a:pt x="573399" y="249641"/>
                                </a:lnTo>
                                <a:lnTo>
                                  <a:pt x="589669" y="207269"/>
                                </a:lnTo>
                                <a:lnTo>
                                  <a:pt x="600109" y="165410"/>
                                </a:lnTo>
                                <a:lnTo>
                                  <a:pt x="603827" y="125516"/>
                                </a:lnTo>
                                <a:lnTo>
                                  <a:pt x="599931" y="89039"/>
                                </a:lnTo>
                                <a:lnTo>
                                  <a:pt x="565736" y="32144"/>
                                </a:lnTo>
                                <a:lnTo>
                                  <a:pt x="500278" y="4825"/>
                                </a:lnTo>
                                <a:lnTo>
                                  <a:pt x="457741" y="0"/>
                                </a:lnTo>
                                <a:lnTo>
                                  <a:pt x="410496" y="435"/>
                                </a:lnTo>
                                <a:lnTo>
                                  <a:pt x="359917" y="5660"/>
                                </a:lnTo>
                                <a:lnTo>
                                  <a:pt x="307376" y="15204"/>
                                </a:lnTo>
                                <a:lnTo>
                                  <a:pt x="254246" y="28596"/>
                                </a:lnTo>
                                <a:lnTo>
                                  <a:pt x="201901" y="45363"/>
                                </a:lnTo>
                                <a:lnTo>
                                  <a:pt x="151713" y="65036"/>
                                </a:lnTo>
                                <a:lnTo>
                                  <a:pt x="105056" y="87143"/>
                                </a:lnTo>
                                <a:lnTo>
                                  <a:pt x="63303" y="111213"/>
                                </a:lnTo>
                                <a:lnTo>
                                  <a:pt x="27826" y="136774"/>
                                </a:lnTo>
                                <a:lnTo>
                                  <a:pt x="0" y="163355"/>
                                </a:lnTo>
                              </a:path>
                            </a:pathLst>
                          </a:custGeom>
                          <a:ln w="10817">
                            <a:solidFill>
                              <a:srgbClr val="4671C4"/>
                            </a:solidFill>
                            <a:prstDash val="solid"/>
                          </a:ln>
                        </wps:spPr>
                        <wps:bodyPr wrap="square" lIns="0" tIns="0" rIns="0" bIns="0" rtlCol="0">
                          <a:prstTxWarp prst="textNoShape">
                            <a:avLst/>
                          </a:prstTxWarp>
                          <a:noAutofit/>
                        </wps:bodyPr>
                      </wps:wsp>
                      <wps:wsp>
                        <wps:cNvPr id="54" name="Graphic 54"/>
                        <wps:cNvSpPr/>
                        <wps:spPr>
                          <a:xfrm>
                            <a:off x="3819180" y="2939159"/>
                            <a:ext cx="69850" cy="85725"/>
                          </a:xfrm>
                          <a:custGeom>
                            <a:avLst/>
                            <a:gdLst/>
                            <a:ahLst/>
                            <a:cxnLst/>
                            <a:rect l="l" t="t" r="r" b="b"/>
                            <a:pathLst>
                              <a:path w="69850" h="85725">
                                <a:moveTo>
                                  <a:pt x="0" y="0"/>
                                </a:moveTo>
                                <a:lnTo>
                                  <a:pt x="3137" y="85130"/>
                                </a:lnTo>
                                <a:lnTo>
                                  <a:pt x="69351" y="31585"/>
                                </a:lnTo>
                                <a:lnTo>
                                  <a:pt x="0" y="0"/>
                                </a:lnTo>
                                <a:close/>
                              </a:path>
                            </a:pathLst>
                          </a:custGeom>
                          <a:solidFill>
                            <a:srgbClr val="4671C4"/>
                          </a:solidFill>
                        </wps:spPr>
                        <wps:bodyPr wrap="square" lIns="0" tIns="0" rIns="0" bIns="0" rtlCol="0">
                          <a:prstTxWarp prst="textNoShape">
                            <a:avLst/>
                          </a:prstTxWarp>
                          <a:noAutofit/>
                        </wps:bodyPr>
                      </wps:wsp>
                      <wps:wsp>
                        <wps:cNvPr id="55" name="Graphic 55"/>
                        <wps:cNvSpPr/>
                        <wps:spPr>
                          <a:xfrm>
                            <a:off x="2656872" y="3238900"/>
                            <a:ext cx="700405" cy="1270"/>
                          </a:xfrm>
                          <a:custGeom>
                            <a:avLst/>
                            <a:gdLst/>
                            <a:ahLst/>
                            <a:cxnLst/>
                            <a:rect l="l" t="t" r="r" b="b"/>
                            <a:pathLst>
                              <a:path w="700405">
                                <a:moveTo>
                                  <a:pt x="0" y="0"/>
                                </a:moveTo>
                                <a:lnTo>
                                  <a:pt x="700110" y="0"/>
                                </a:lnTo>
                              </a:path>
                            </a:pathLst>
                          </a:custGeom>
                          <a:ln w="10817">
                            <a:solidFill>
                              <a:srgbClr val="4671C4"/>
                            </a:solidFill>
                            <a:prstDash val="solid"/>
                          </a:ln>
                        </wps:spPr>
                        <wps:bodyPr wrap="square" lIns="0" tIns="0" rIns="0" bIns="0" rtlCol="0">
                          <a:prstTxWarp prst="textNoShape">
                            <a:avLst/>
                          </a:prstTxWarp>
                          <a:noAutofit/>
                        </wps:bodyPr>
                      </wps:wsp>
                      <wps:wsp>
                        <wps:cNvPr id="56" name="Graphic 56"/>
                        <wps:cNvSpPr/>
                        <wps:spPr>
                          <a:xfrm>
                            <a:off x="3347462" y="3200824"/>
                            <a:ext cx="76200" cy="76200"/>
                          </a:xfrm>
                          <a:custGeom>
                            <a:avLst/>
                            <a:gdLst/>
                            <a:ahLst/>
                            <a:cxnLst/>
                            <a:rect l="l" t="t" r="r" b="b"/>
                            <a:pathLst>
                              <a:path w="76200" h="76200">
                                <a:moveTo>
                                  <a:pt x="0" y="0"/>
                                </a:moveTo>
                                <a:lnTo>
                                  <a:pt x="0" y="76152"/>
                                </a:lnTo>
                                <a:lnTo>
                                  <a:pt x="76167" y="38076"/>
                                </a:lnTo>
                                <a:lnTo>
                                  <a:pt x="0" y="0"/>
                                </a:lnTo>
                                <a:close/>
                              </a:path>
                            </a:pathLst>
                          </a:custGeom>
                          <a:solidFill>
                            <a:srgbClr val="4671C4"/>
                          </a:solidFill>
                        </wps:spPr>
                        <wps:bodyPr wrap="square" lIns="0" tIns="0" rIns="0" bIns="0" rtlCol="0">
                          <a:prstTxWarp prst="textNoShape">
                            <a:avLst/>
                          </a:prstTxWarp>
                          <a:noAutofit/>
                        </wps:bodyPr>
                      </wps:wsp>
                      <pic:pic xmlns:pic="http://schemas.openxmlformats.org/drawingml/2006/picture">
                        <pic:nvPicPr>
                          <pic:cNvPr id="57" name="Image 57"/>
                          <pic:cNvPicPr/>
                        </pic:nvPicPr>
                        <pic:blipFill>
                          <a:blip r:embed="rId22" cstate="print"/>
                          <a:stretch>
                            <a:fillRect/>
                          </a:stretch>
                        </pic:blipFill>
                        <pic:spPr>
                          <a:xfrm>
                            <a:off x="4006352" y="1414494"/>
                            <a:ext cx="797375" cy="429221"/>
                          </a:xfrm>
                          <a:prstGeom prst="rect">
                            <a:avLst/>
                          </a:prstGeom>
                        </pic:spPr>
                      </pic:pic>
                      <wps:wsp>
                        <wps:cNvPr id="58" name="Graphic 58"/>
                        <wps:cNvSpPr/>
                        <wps:spPr>
                          <a:xfrm>
                            <a:off x="4006352" y="1414494"/>
                            <a:ext cx="797560" cy="429259"/>
                          </a:xfrm>
                          <a:custGeom>
                            <a:avLst/>
                            <a:gdLst/>
                            <a:ahLst/>
                            <a:cxnLst/>
                            <a:rect l="l" t="t" r="r" b="b"/>
                            <a:pathLst>
                              <a:path w="797560" h="429259">
                                <a:moveTo>
                                  <a:pt x="0" y="214610"/>
                                </a:moveTo>
                                <a:lnTo>
                                  <a:pt x="16872" y="152617"/>
                                </a:lnTo>
                                <a:lnTo>
                                  <a:pt x="64208" y="97740"/>
                                </a:lnTo>
                                <a:lnTo>
                                  <a:pt x="97761" y="73798"/>
                                </a:lnTo>
                                <a:lnTo>
                                  <a:pt x="137082" y="52630"/>
                                </a:lnTo>
                                <a:lnTo>
                                  <a:pt x="181558" y="34567"/>
                                </a:lnTo>
                                <a:lnTo>
                                  <a:pt x="230572" y="19941"/>
                                </a:lnTo>
                                <a:lnTo>
                                  <a:pt x="283508" y="9084"/>
                                </a:lnTo>
                                <a:lnTo>
                                  <a:pt x="339752" y="2326"/>
                                </a:lnTo>
                                <a:lnTo>
                                  <a:pt x="398687" y="0"/>
                                </a:lnTo>
                                <a:lnTo>
                                  <a:pt x="457598" y="2326"/>
                                </a:lnTo>
                                <a:lnTo>
                                  <a:pt x="513827" y="9084"/>
                                </a:lnTo>
                                <a:lnTo>
                                  <a:pt x="566756" y="19941"/>
                                </a:lnTo>
                                <a:lnTo>
                                  <a:pt x="615769" y="34567"/>
                                </a:lnTo>
                                <a:lnTo>
                                  <a:pt x="660248" y="52630"/>
                                </a:lnTo>
                                <a:lnTo>
                                  <a:pt x="699578" y="73798"/>
                                </a:lnTo>
                                <a:lnTo>
                                  <a:pt x="733139" y="97740"/>
                                </a:lnTo>
                                <a:lnTo>
                                  <a:pt x="780494" y="152617"/>
                                </a:lnTo>
                                <a:lnTo>
                                  <a:pt x="797375" y="214610"/>
                                </a:lnTo>
                                <a:lnTo>
                                  <a:pt x="793052" y="246330"/>
                                </a:lnTo>
                                <a:lnTo>
                                  <a:pt x="760317" y="305097"/>
                                </a:lnTo>
                                <a:lnTo>
                                  <a:pt x="699578" y="355422"/>
                                </a:lnTo>
                                <a:lnTo>
                                  <a:pt x="660248" y="376590"/>
                                </a:lnTo>
                                <a:lnTo>
                                  <a:pt x="615769" y="394653"/>
                                </a:lnTo>
                                <a:lnTo>
                                  <a:pt x="566756" y="409279"/>
                                </a:lnTo>
                                <a:lnTo>
                                  <a:pt x="513827" y="420137"/>
                                </a:lnTo>
                                <a:lnTo>
                                  <a:pt x="457598" y="426894"/>
                                </a:lnTo>
                                <a:lnTo>
                                  <a:pt x="398687" y="429221"/>
                                </a:lnTo>
                                <a:lnTo>
                                  <a:pt x="339752" y="426894"/>
                                </a:lnTo>
                                <a:lnTo>
                                  <a:pt x="283508" y="420137"/>
                                </a:lnTo>
                                <a:lnTo>
                                  <a:pt x="230572" y="409279"/>
                                </a:lnTo>
                                <a:lnTo>
                                  <a:pt x="181558" y="394653"/>
                                </a:lnTo>
                                <a:lnTo>
                                  <a:pt x="137082" y="376590"/>
                                </a:lnTo>
                                <a:lnTo>
                                  <a:pt x="97761" y="355422"/>
                                </a:lnTo>
                                <a:lnTo>
                                  <a:pt x="64208" y="331481"/>
                                </a:lnTo>
                                <a:lnTo>
                                  <a:pt x="16872" y="276603"/>
                                </a:lnTo>
                                <a:lnTo>
                                  <a:pt x="0" y="214610"/>
                                </a:lnTo>
                                <a:close/>
                              </a:path>
                            </a:pathLst>
                          </a:custGeom>
                          <a:ln w="8113">
                            <a:solidFill>
                              <a:srgbClr val="3C63AC"/>
                            </a:solidFill>
                            <a:prstDash val="solid"/>
                          </a:ln>
                        </wps:spPr>
                        <wps:bodyPr wrap="square" lIns="0" tIns="0" rIns="0" bIns="0" rtlCol="0">
                          <a:prstTxWarp prst="textNoShape">
                            <a:avLst/>
                          </a:prstTxWarp>
                          <a:noAutofit/>
                        </wps:bodyPr>
                      </wps:wsp>
                      <wps:wsp>
                        <wps:cNvPr id="59" name="Graphic 59"/>
                        <wps:cNvSpPr/>
                        <wps:spPr>
                          <a:xfrm>
                            <a:off x="402744" y="433277"/>
                            <a:ext cx="1390650" cy="445134"/>
                          </a:xfrm>
                          <a:custGeom>
                            <a:avLst/>
                            <a:gdLst/>
                            <a:ahLst/>
                            <a:cxnLst/>
                            <a:rect l="l" t="t" r="r" b="b"/>
                            <a:pathLst>
                              <a:path w="1390650" h="445134">
                                <a:moveTo>
                                  <a:pt x="0" y="0"/>
                                </a:moveTo>
                                <a:lnTo>
                                  <a:pt x="0" y="444581"/>
                                </a:lnTo>
                                <a:lnTo>
                                  <a:pt x="1390106" y="444581"/>
                                </a:lnTo>
                              </a:path>
                            </a:pathLst>
                          </a:custGeom>
                          <a:ln w="10817">
                            <a:solidFill>
                              <a:srgbClr val="4671C4"/>
                            </a:solidFill>
                            <a:prstDash val="solid"/>
                          </a:ln>
                        </wps:spPr>
                        <wps:bodyPr wrap="square" lIns="0" tIns="0" rIns="0" bIns="0" rtlCol="0">
                          <a:prstTxWarp prst="textNoShape">
                            <a:avLst/>
                          </a:prstTxWarp>
                          <a:noAutofit/>
                        </wps:bodyPr>
                      </wps:wsp>
                      <wps:wsp>
                        <wps:cNvPr id="60" name="Graphic 60"/>
                        <wps:cNvSpPr/>
                        <wps:spPr>
                          <a:xfrm>
                            <a:off x="1783329" y="839783"/>
                            <a:ext cx="76200" cy="76200"/>
                          </a:xfrm>
                          <a:custGeom>
                            <a:avLst/>
                            <a:gdLst/>
                            <a:ahLst/>
                            <a:cxnLst/>
                            <a:rect l="l" t="t" r="r" b="b"/>
                            <a:pathLst>
                              <a:path w="76200" h="76200">
                                <a:moveTo>
                                  <a:pt x="0" y="0"/>
                                </a:moveTo>
                                <a:lnTo>
                                  <a:pt x="0" y="76152"/>
                                </a:lnTo>
                                <a:lnTo>
                                  <a:pt x="76167" y="38076"/>
                                </a:lnTo>
                                <a:lnTo>
                                  <a:pt x="0" y="0"/>
                                </a:lnTo>
                                <a:close/>
                              </a:path>
                            </a:pathLst>
                          </a:custGeom>
                          <a:solidFill>
                            <a:srgbClr val="4671C4"/>
                          </a:solidFill>
                        </wps:spPr>
                        <wps:bodyPr wrap="square" lIns="0" tIns="0" rIns="0" bIns="0" rtlCol="0">
                          <a:prstTxWarp prst="textNoShape">
                            <a:avLst/>
                          </a:prstTxWarp>
                          <a:noAutofit/>
                        </wps:bodyPr>
                      </wps:wsp>
                      <wps:wsp>
                        <wps:cNvPr id="61" name="Graphic 61"/>
                        <wps:cNvSpPr/>
                        <wps:spPr>
                          <a:xfrm>
                            <a:off x="402744" y="433277"/>
                            <a:ext cx="1390650" cy="1196340"/>
                          </a:xfrm>
                          <a:custGeom>
                            <a:avLst/>
                            <a:gdLst/>
                            <a:ahLst/>
                            <a:cxnLst/>
                            <a:rect l="l" t="t" r="r" b="b"/>
                            <a:pathLst>
                              <a:path w="1390650" h="1196340">
                                <a:moveTo>
                                  <a:pt x="0" y="0"/>
                                </a:moveTo>
                                <a:lnTo>
                                  <a:pt x="0" y="1195826"/>
                                </a:lnTo>
                                <a:lnTo>
                                  <a:pt x="1390106" y="1195826"/>
                                </a:lnTo>
                              </a:path>
                            </a:pathLst>
                          </a:custGeom>
                          <a:ln w="10817">
                            <a:solidFill>
                              <a:srgbClr val="4671C4"/>
                            </a:solidFill>
                            <a:prstDash val="solid"/>
                          </a:ln>
                        </wps:spPr>
                        <wps:bodyPr wrap="square" lIns="0" tIns="0" rIns="0" bIns="0" rtlCol="0">
                          <a:prstTxWarp prst="textNoShape">
                            <a:avLst/>
                          </a:prstTxWarp>
                          <a:noAutofit/>
                        </wps:bodyPr>
                      </wps:wsp>
                      <wps:wsp>
                        <wps:cNvPr id="62" name="Graphic 62"/>
                        <wps:cNvSpPr/>
                        <wps:spPr>
                          <a:xfrm>
                            <a:off x="1783329" y="1591028"/>
                            <a:ext cx="76200" cy="76200"/>
                          </a:xfrm>
                          <a:custGeom>
                            <a:avLst/>
                            <a:gdLst/>
                            <a:ahLst/>
                            <a:cxnLst/>
                            <a:rect l="l" t="t" r="r" b="b"/>
                            <a:pathLst>
                              <a:path w="76200" h="76200">
                                <a:moveTo>
                                  <a:pt x="0" y="0"/>
                                </a:moveTo>
                                <a:lnTo>
                                  <a:pt x="0" y="76152"/>
                                </a:lnTo>
                                <a:lnTo>
                                  <a:pt x="76167" y="38076"/>
                                </a:lnTo>
                                <a:lnTo>
                                  <a:pt x="0" y="0"/>
                                </a:lnTo>
                                <a:close/>
                              </a:path>
                            </a:pathLst>
                          </a:custGeom>
                          <a:solidFill>
                            <a:srgbClr val="4671C4"/>
                          </a:solidFill>
                        </wps:spPr>
                        <wps:bodyPr wrap="square" lIns="0" tIns="0" rIns="0" bIns="0" rtlCol="0">
                          <a:prstTxWarp prst="textNoShape">
                            <a:avLst/>
                          </a:prstTxWarp>
                          <a:noAutofit/>
                        </wps:bodyPr>
                      </wps:wsp>
                      <wps:wsp>
                        <wps:cNvPr id="63" name="Graphic 63"/>
                        <wps:cNvSpPr/>
                        <wps:spPr>
                          <a:xfrm>
                            <a:off x="402744" y="433277"/>
                            <a:ext cx="1390650" cy="1962785"/>
                          </a:xfrm>
                          <a:custGeom>
                            <a:avLst/>
                            <a:gdLst/>
                            <a:ahLst/>
                            <a:cxnLst/>
                            <a:rect l="l" t="t" r="r" b="b"/>
                            <a:pathLst>
                              <a:path w="1390650" h="1962785">
                                <a:moveTo>
                                  <a:pt x="0" y="0"/>
                                </a:moveTo>
                                <a:lnTo>
                                  <a:pt x="0" y="1962432"/>
                                </a:lnTo>
                                <a:lnTo>
                                  <a:pt x="1390106" y="1962432"/>
                                </a:lnTo>
                              </a:path>
                            </a:pathLst>
                          </a:custGeom>
                          <a:ln w="10818">
                            <a:solidFill>
                              <a:srgbClr val="4671C4"/>
                            </a:solidFill>
                            <a:prstDash val="solid"/>
                          </a:ln>
                        </wps:spPr>
                        <wps:bodyPr wrap="square" lIns="0" tIns="0" rIns="0" bIns="0" rtlCol="0">
                          <a:prstTxWarp prst="textNoShape">
                            <a:avLst/>
                          </a:prstTxWarp>
                          <a:noAutofit/>
                        </wps:bodyPr>
                      </wps:wsp>
                      <wps:wsp>
                        <wps:cNvPr id="64" name="Graphic 64"/>
                        <wps:cNvSpPr/>
                        <wps:spPr>
                          <a:xfrm>
                            <a:off x="1783329" y="2357633"/>
                            <a:ext cx="76200" cy="76200"/>
                          </a:xfrm>
                          <a:custGeom>
                            <a:avLst/>
                            <a:gdLst/>
                            <a:ahLst/>
                            <a:cxnLst/>
                            <a:rect l="l" t="t" r="r" b="b"/>
                            <a:pathLst>
                              <a:path w="76200" h="76200">
                                <a:moveTo>
                                  <a:pt x="0" y="0"/>
                                </a:moveTo>
                                <a:lnTo>
                                  <a:pt x="0" y="76152"/>
                                </a:lnTo>
                                <a:lnTo>
                                  <a:pt x="76167" y="38076"/>
                                </a:lnTo>
                                <a:lnTo>
                                  <a:pt x="0" y="0"/>
                                </a:lnTo>
                                <a:close/>
                              </a:path>
                            </a:pathLst>
                          </a:custGeom>
                          <a:solidFill>
                            <a:srgbClr val="4671C4"/>
                          </a:solidFill>
                        </wps:spPr>
                        <wps:bodyPr wrap="square" lIns="0" tIns="0" rIns="0" bIns="0" rtlCol="0">
                          <a:prstTxWarp prst="textNoShape">
                            <a:avLst/>
                          </a:prstTxWarp>
                          <a:noAutofit/>
                        </wps:bodyPr>
                      </wps:wsp>
                      <wps:wsp>
                        <wps:cNvPr id="65" name="Graphic 65"/>
                        <wps:cNvSpPr/>
                        <wps:spPr>
                          <a:xfrm>
                            <a:off x="402744" y="433277"/>
                            <a:ext cx="1390650" cy="2806065"/>
                          </a:xfrm>
                          <a:custGeom>
                            <a:avLst/>
                            <a:gdLst/>
                            <a:ahLst/>
                            <a:cxnLst/>
                            <a:rect l="l" t="t" r="r" b="b"/>
                            <a:pathLst>
                              <a:path w="1390650" h="2806065">
                                <a:moveTo>
                                  <a:pt x="0" y="0"/>
                                </a:moveTo>
                                <a:lnTo>
                                  <a:pt x="0" y="2805622"/>
                                </a:lnTo>
                                <a:lnTo>
                                  <a:pt x="1390106" y="2805622"/>
                                </a:lnTo>
                              </a:path>
                            </a:pathLst>
                          </a:custGeom>
                          <a:ln w="10818">
                            <a:solidFill>
                              <a:srgbClr val="4671C4"/>
                            </a:solidFill>
                            <a:prstDash val="solid"/>
                          </a:ln>
                        </wps:spPr>
                        <wps:bodyPr wrap="square" lIns="0" tIns="0" rIns="0" bIns="0" rtlCol="0">
                          <a:prstTxWarp prst="textNoShape">
                            <a:avLst/>
                          </a:prstTxWarp>
                          <a:noAutofit/>
                        </wps:bodyPr>
                      </wps:wsp>
                      <wps:wsp>
                        <wps:cNvPr id="66" name="Graphic 66"/>
                        <wps:cNvSpPr/>
                        <wps:spPr>
                          <a:xfrm>
                            <a:off x="1783329" y="3200824"/>
                            <a:ext cx="76200" cy="76200"/>
                          </a:xfrm>
                          <a:custGeom>
                            <a:avLst/>
                            <a:gdLst/>
                            <a:ahLst/>
                            <a:cxnLst/>
                            <a:rect l="l" t="t" r="r" b="b"/>
                            <a:pathLst>
                              <a:path w="76200" h="76200">
                                <a:moveTo>
                                  <a:pt x="0" y="0"/>
                                </a:moveTo>
                                <a:lnTo>
                                  <a:pt x="0" y="76152"/>
                                </a:lnTo>
                                <a:lnTo>
                                  <a:pt x="76167" y="38076"/>
                                </a:lnTo>
                                <a:lnTo>
                                  <a:pt x="0" y="0"/>
                                </a:lnTo>
                                <a:close/>
                              </a:path>
                            </a:pathLst>
                          </a:custGeom>
                          <a:solidFill>
                            <a:srgbClr val="4671C4"/>
                          </a:solidFill>
                        </wps:spPr>
                        <wps:bodyPr wrap="square" lIns="0" tIns="0" rIns="0" bIns="0" rtlCol="0">
                          <a:prstTxWarp prst="textNoShape">
                            <a:avLst/>
                          </a:prstTxWarp>
                          <a:noAutofit/>
                        </wps:bodyPr>
                      </wps:wsp>
                      <wps:wsp>
                        <wps:cNvPr id="67" name="Graphic 67"/>
                        <wps:cNvSpPr/>
                        <wps:spPr>
                          <a:xfrm>
                            <a:off x="402744" y="433277"/>
                            <a:ext cx="1390650" cy="3725545"/>
                          </a:xfrm>
                          <a:custGeom>
                            <a:avLst/>
                            <a:gdLst/>
                            <a:ahLst/>
                            <a:cxnLst/>
                            <a:rect l="l" t="t" r="r" b="b"/>
                            <a:pathLst>
                              <a:path w="1390650" h="3725545">
                                <a:moveTo>
                                  <a:pt x="0" y="0"/>
                                </a:moveTo>
                                <a:lnTo>
                                  <a:pt x="0" y="3725505"/>
                                </a:lnTo>
                                <a:lnTo>
                                  <a:pt x="1390106" y="3725505"/>
                                </a:lnTo>
                              </a:path>
                            </a:pathLst>
                          </a:custGeom>
                          <a:ln w="10818">
                            <a:solidFill>
                              <a:srgbClr val="4671C4"/>
                            </a:solidFill>
                            <a:prstDash val="solid"/>
                          </a:ln>
                        </wps:spPr>
                        <wps:bodyPr wrap="square" lIns="0" tIns="0" rIns="0" bIns="0" rtlCol="0">
                          <a:prstTxWarp prst="textNoShape">
                            <a:avLst/>
                          </a:prstTxWarp>
                          <a:noAutofit/>
                        </wps:bodyPr>
                      </wps:wsp>
                      <wps:wsp>
                        <wps:cNvPr id="68" name="Graphic 68"/>
                        <wps:cNvSpPr/>
                        <wps:spPr>
                          <a:xfrm>
                            <a:off x="1783329" y="4120707"/>
                            <a:ext cx="76200" cy="76200"/>
                          </a:xfrm>
                          <a:custGeom>
                            <a:avLst/>
                            <a:gdLst/>
                            <a:ahLst/>
                            <a:cxnLst/>
                            <a:rect l="l" t="t" r="r" b="b"/>
                            <a:pathLst>
                              <a:path w="76200" h="76200">
                                <a:moveTo>
                                  <a:pt x="0" y="0"/>
                                </a:moveTo>
                                <a:lnTo>
                                  <a:pt x="0" y="76152"/>
                                </a:lnTo>
                                <a:lnTo>
                                  <a:pt x="76167" y="38076"/>
                                </a:lnTo>
                                <a:lnTo>
                                  <a:pt x="0" y="0"/>
                                </a:lnTo>
                                <a:close/>
                              </a:path>
                            </a:pathLst>
                          </a:custGeom>
                          <a:solidFill>
                            <a:srgbClr val="4671C4"/>
                          </a:solidFill>
                        </wps:spPr>
                        <wps:bodyPr wrap="square" lIns="0" tIns="0" rIns="0" bIns="0" rtlCol="0">
                          <a:prstTxWarp prst="textNoShape">
                            <a:avLst/>
                          </a:prstTxWarp>
                          <a:noAutofit/>
                        </wps:bodyPr>
                      </wps:wsp>
                      <wps:wsp>
                        <wps:cNvPr id="69" name="Graphic 69"/>
                        <wps:cNvSpPr/>
                        <wps:spPr>
                          <a:xfrm>
                            <a:off x="2656872" y="1629104"/>
                            <a:ext cx="1283335" cy="1270"/>
                          </a:xfrm>
                          <a:custGeom>
                            <a:avLst/>
                            <a:gdLst/>
                            <a:ahLst/>
                            <a:cxnLst/>
                            <a:rect l="l" t="t" r="r" b="b"/>
                            <a:pathLst>
                              <a:path w="1283335">
                                <a:moveTo>
                                  <a:pt x="0" y="0"/>
                                </a:moveTo>
                                <a:lnTo>
                                  <a:pt x="1282833" y="0"/>
                                </a:lnTo>
                              </a:path>
                            </a:pathLst>
                          </a:custGeom>
                          <a:ln w="10817">
                            <a:solidFill>
                              <a:srgbClr val="4671C4"/>
                            </a:solidFill>
                            <a:prstDash val="solid"/>
                          </a:ln>
                        </wps:spPr>
                        <wps:bodyPr wrap="square" lIns="0" tIns="0" rIns="0" bIns="0" rtlCol="0">
                          <a:prstTxWarp prst="textNoShape">
                            <a:avLst/>
                          </a:prstTxWarp>
                          <a:noAutofit/>
                        </wps:bodyPr>
                      </wps:wsp>
                      <wps:wsp>
                        <wps:cNvPr id="70" name="Graphic 70"/>
                        <wps:cNvSpPr/>
                        <wps:spPr>
                          <a:xfrm>
                            <a:off x="3930184" y="1591028"/>
                            <a:ext cx="76200" cy="76200"/>
                          </a:xfrm>
                          <a:custGeom>
                            <a:avLst/>
                            <a:gdLst/>
                            <a:ahLst/>
                            <a:cxnLst/>
                            <a:rect l="l" t="t" r="r" b="b"/>
                            <a:pathLst>
                              <a:path w="76200" h="76200">
                                <a:moveTo>
                                  <a:pt x="0" y="0"/>
                                </a:moveTo>
                                <a:lnTo>
                                  <a:pt x="0" y="76152"/>
                                </a:lnTo>
                                <a:lnTo>
                                  <a:pt x="76167" y="38076"/>
                                </a:lnTo>
                                <a:lnTo>
                                  <a:pt x="0" y="0"/>
                                </a:lnTo>
                                <a:close/>
                              </a:path>
                            </a:pathLst>
                          </a:custGeom>
                          <a:solidFill>
                            <a:srgbClr val="4671C4"/>
                          </a:solidFill>
                        </wps:spPr>
                        <wps:bodyPr wrap="square" lIns="0" tIns="0" rIns="0" bIns="0" rtlCol="0">
                          <a:prstTxWarp prst="textNoShape">
                            <a:avLst/>
                          </a:prstTxWarp>
                          <a:noAutofit/>
                        </wps:bodyPr>
                      </wps:wsp>
                      <wps:wsp>
                        <wps:cNvPr id="71" name="Graphic 71"/>
                        <wps:cNvSpPr/>
                        <wps:spPr>
                          <a:xfrm>
                            <a:off x="868089" y="218667"/>
                            <a:ext cx="5085715" cy="3020695"/>
                          </a:xfrm>
                          <a:custGeom>
                            <a:avLst/>
                            <a:gdLst/>
                            <a:ahLst/>
                            <a:cxnLst/>
                            <a:rect l="l" t="t" r="r" b="b"/>
                            <a:pathLst>
                              <a:path w="5085715" h="3020695">
                                <a:moveTo>
                                  <a:pt x="3352916" y="3020233"/>
                                </a:moveTo>
                                <a:lnTo>
                                  <a:pt x="5085720" y="3020233"/>
                                </a:lnTo>
                                <a:lnTo>
                                  <a:pt x="5085720" y="0"/>
                                </a:lnTo>
                                <a:lnTo>
                                  <a:pt x="0" y="0"/>
                                </a:lnTo>
                              </a:path>
                            </a:pathLst>
                          </a:custGeom>
                          <a:ln w="10817">
                            <a:solidFill>
                              <a:srgbClr val="4671C4"/>
                            </a:solidFill>
                            <a:prstDash val="solid"/>
                          </a:ln>
                        </wps:spPr>
                        <wps:bodyPr wrap="square" lIns="0" tIns="0" rIns="0" bIns="0" rtlCol="0">
                          <a:prstTxWarp prst="textNoShape">
                            <a:avLst/>
                          </a:prstTxWarp>
                          <a:noAutofit/>
                        </wps:bodyPr>
                      </wps:wsp>
                      <wps:wsp>
                        <wps:cNvPr id="72" name="Graphic 72"/>
                        <wps:cNvSpPr/>
                        <wps:spPr>
                          <a:xfrm>
                            <a:off x="801443" y="180591"/>
                            <a:ext cx="76200" cy="76200"/>
                          </a:xfrm>
                          <a:custGeom>
                            <a:avLst/>
                            <a:gdLst/>
                            <a:ahLst/>
                            <a:cxnLst/>
                            <a:rect l="l" t="t" r="r" b="b"/>
                            <a:pathLst>
                              <a:path w="76200" h="76200">
                                <a:moveTo>
                                  <a:pt x="76167" y="0"/>
                                </a:moveTo>
                                <a:lnTo>
                                  <a:pt x="0" y="38076"/>
                                </a:lnTo>
                                <a:lnTo>
                                  <a:pt x="76167" y="76152"/>
                                </a:lnTo>
                                <a:lnTo>
                                  <a:pt x="76167" y="0"/>
                                </a:lnTo>
                                <a:close/>
                              </a:path>
                            </a:pathLst>
                          </a:custGeom>
                          <a:solidFill>
                            <a:srgbClr val="4671C4"/>
                          </a:solidFill>
                        </wps:spPr>
                        <wps:bodyPr wrap="square" lIns="0" tIns="0" rIns="0" bIns="0" rtlCol="0">
                          <a:prstTxWarp prst="textNoShape">
                            <a:avLst/>
                          </a:prstTxWarp>
                          <a:noAutofit/>
                        </wps:bodyPr>
                      </wps:wsp>
                      <wps:wsp>
                        <wps:cNvPr id="73" name="Graphic 73"/>
                        <wps:cNvSpPr/>
                        <wps:spPr>
                          <a:xfrm>
                            <a:off x="868089" y="218667"/>
                            <a:ext cx="5162550" cy="3940175"/>
                          </a:xfrm>
                          <a:custGeom>
                            <a:avLst/>
                            <a:gdLst/>
                            <a:ahLst/>
                            <a:cxnLst/>
                            <a:rect l="l" t="t" r="r" b="b"/>
                            <a:pathLst>
                              <a:path w="5162550" h="3940175">
                                <a:moveTo>
                                  <a:pt x="1788783" y="3940116"/>
                                </a:moveTo>
                                <a:lnTo>
                                  <a:pt x="5162320" y="3940116"/>
                                </a:lnTo>
                                <a:lnTo>
                                  <a:pt x="5162320" y="0"/>
                                </a:lnTo>
                                <a:lnTo>
                                  <a:pt x="0" y="0"/>
                                </a:lnTo>
                              </a:path>
                            </a:pathLst>
                          </a:custGeom>
                          <a:ln w="10817">
                            <a:solidFill>
                              <a:srgbClr val="4671C4"/>
                            </a:solidFill>
                            <a:prstDash val="solid"/>
                          </a:ln>
                        </wps:spPr>
                        <wps:bodyPr wrap="square" lIns="0" tIns="0" rIns="0" bIns="0" rtlCol="0">
                          <a:prstTxWarp prst="textNoShape">
                            <a:avLst/>
                          </a:prstTxWarp>
                          <a:noAutofit/>
                        </wps:bodyPr>
                      </wps:wsp>
                      <wps:wsp>
                        <wps:cNvPr id="74" name="Graphic 74"/>
                        <wps:cNvSpPr/>
                        <wps:spPr>
                          <a:xfrm>
                            <a:off x="801443" y="180591"/>
                            <a:ext cx="76200" cy="76200"/>
                          </a:xfrm>
                          <a:custGeom>
                            <a:avLst/>
                            <a:gdLst/>
                            <a:ahLst/>
                            <a:cxnLst/>
                            <a:rect l="l" t="t" r="r" b="b"/>
                            <a:pathLst>
                              <a:path w="76200" h="76200">
                                <a:moveTo>
                                  <a:pt x="76167" y="0"/>
                                </a:moveTo>
                                <a:lnTo>
                                  <a:pt x="0" y="38076"/>
                                </a:lnTo>
                                <a:lnTo>
                                  <a:pt x="76167" y="76152"/>
                                </a:lnTo>
                                <a:lnTo>
                                  <a:pt x="76167" y="0"/>
                                </a:lnTo>
                                <a:close/>
                              </a:path>
                            </a:pathLst>
                          </a:custGeom>
                          <a:solidFill>
                            <a:srgbClr val="4671C4"/>
                          </a:solidFill>
                        </wps:spPr>
                        <wps:bodyPr wrap="square" lIns="0" tIns="0" rIns="0" bIns="0" rtlCol="0">
                          <a:prstTxWarp prst="textNoShape">
                            <a:avLst/>
                          </a:prstTxWarp>
                          <a:noAutofit/>
                        </wps:bodyPr>
                      </wps:wsp>
                      <wps:wsp>
                        <wps:cNvPr id="75" name="Graphic 75"/>
                        <wps:cNvSpPr/>
                        <wps:spPr>
                          <a:xfrm>
                            <a:off x="402744" y="433277"/>
                            <a:ext cx="1405890" cy="4461510"/>
                          </a:xfrm>
                          <a:custGeom>
                            <a:avLst/>
                            <a:gdLst/>
                            <a:ahLst/>
                            <a:cxnLst/>
                            <a:rect l="l" t="t" r="r" b="b"/>
                            <a:pathLst>
                              <a:path w="1405890" h="4461510">
                                <a:moveTo>
                                  <a:pt x="0" y="0"/>
                                </a:moveTo>
                                <a:lnTo>
                                  <a:pt x="0" y="4461401"/>
                                </a:lnTo>
                                <a:lnTo>
                                  <a:pt x="1405469" y="4461401"/>
                                </a:lnTo>
                              </a:path>
                            </a:pathLst>
                          </a:custGeom>
                          <a:ln w="10819">
                            <a:solidFill>
                              <a:srgbClr val="4671C4"/>
                            </a:solidFill>
                            <a:prstDash val="solid"/>
                          </a:ln>
                        </wps:spPr>
                        <wps:bodyPr wrap="square" lIns="0" tIns="0" rIns="0" bIns="0" rtlCol="0">
                          <a:prstTxWarp prst="textNoShape">
                            <a:avLst/>
                          </a:prstTxWarp>
                          <a:noAutofit/>
                        </wps:bodyPr>
                      </wps:wsp>
                      <wps:wsp>
                        <wps:cNvPr id="76" name="Graphic 76"/>
                        <wps:cNvSpPr/>
                        <wps:spPr>
                          <a:xfrm>
                            <a:off x="1798692" y="4856603"/>
                            <a:ext cx="76200" cy="76200"/>
                          </a:xfrm>
                          <a:custGeom>
                            <a:avLst/>
                            <a:gdLst/>
                            <a:ahLst/>
                            <a:cxnLst/>
                            <a:rect l="l" t="t" r="r" b="b"/>
                            <a:pathLst>
                              <a:path w="76200" h="76200">
                                <a:moveTo>
                                  <a:pt x="0" y="0"/>
                                </a:moveTo>
                                <a:lnTo>
                                  <a:pt x="0" y="76152"/>
                                </a:lnTo>
                                <a:lnTo>
                                  <a:pt x="76167" y="38076"/>
                                </a:lnTo>
                                <a:lnTo>
                                  <a:pt x="0" y="0"/>
                                </a:lnTo>
                                <a:close/>
                              </a:path>
                            </a:pathLst>
                          </a:custGeom>
                          <a:solidFill>
                            <a:srgbClr val="4671C4"/>
                          </a:solidFill>
                        </wps:spPr>
                        <wps:bodyPr wrap="square" lIns="0" tIns="0" rIns="0" bIns="0" rtlCol="0">
                          <a:prstTxWarp prst="textNoShape">
                            <a:avLst/>
                          </a:prstTxWarp>
                          <a:noAutofit/>
                        </wps:bodyPr>
                      </wps:wsp>
                      <wps:wsp>
                        <wps:cNvPr id="77" name="Graphic 77"/>
                        <wps:cNvSpPr/>
                        <wps:spPr>
                          <a:xfrm>
                            <a:off x="2656872" y="877859"/>
                            <a:ext cx="1291590" cy="718820"/>
                          </a:xfrm>
                          <a:custGeom>
                            <a:avLst/>
                            <a:gdLst/>
                            <a:ahLst/>
                            <a:cxnLst/>
                            <a:rect l="l" t="t" r="r" b="b"/>
                            <a:pathLst>
                              <a:path w="1291590" h="718820">
                                <a:moveTo>
                                  <a:pt x="0" y="0"/>
                                </a:moveTo>
                                <a:lnTo>
                                  <a:pt x="1291164" y="718794"/>
                                </a:lnTo>
                              </a:path>
                            </a:pathLst>
                          </a:custGeom>
                          <a:ln w="10817">
                            <a:solidFill>
                              <a:srgbClr val="4671C4"/>
                            </a:solidFill>
                            <a:prstDash val="solid"/>
                          </a:ln>
                        </wps:spPr>
                        <wps:bodyPr wrap="square" lIns="0" tIns="0" rIns="0" bIns="0" rtlCol="0">
                          <a:prstTxWarp prst="textNoShape">
                            <a:avLst/>
                          </a:prstTxWarp>
                          <a:noAutofit/>
                        </wps:bodyPr>
                      </wps:wsp>
                      <wps:wsp>
                        <wps:cNvPr id="78" name="Graphic 78"/>
                        <wps:cNvSpPr/>
                        <wps:spPr>
                          <a:xfrm>
                            <a:off x="3921205" y="1558793"/>
                            <a:ext cx="85725" cy="70485"/>
                          </a:xfrm>
                          <a:custGeom>
                            <a:avLst/>
                            <a:gdLst/>
                            <a:ahLst/>
                            <a:cxnLst/>
                            <a:rect l="l" t="t" r="r" b="b"/>
                            <a:pathLst>
                              <a:path w="85725" h="70485">
                                <a:moveTo>
                                  <a:pt x="37109" y="0"/>
                                </a:moveTo>
                                <a:lnTo>
                                  <a:pt x="0" y="66524"/>
                                </a:lnTo>
                                <a:lnTo>
                                  <a:pt x="85147" y="70310"/>
                                </a:lnTo>
                                <a:lnTo>
                                  <a:pt x="37109" y="0"/>
                                </a:lnTo>
                                <a:close/>
                              </a:path>
                            </a:pathLst>
                          </a:custGeom>
                          <a:solidFill>
                            <a:srgbClr val="4671C4"/>
                          </a:solidFill>
                        </wps:spPr>
                        <wps:bodyPr wrap="square" lIns="0" tIns="0" rIns="0" bIns="0" rtlCol="0">
                          <a:prstTxWarp prst="textNoShape">
                            <a:avLst/>
                          </a:prstTxWarp>
                          <a:noAutofit/>
                        </wps:bodyPr>
                      </wps:wsp>
                      <wps:wsp>
                        <wps:cNvPr id="79" name="Graphic 79"/>
                        <wps:cNvSpPr/>
                        <wps:spPr>
                          <a:xfrm>
                            <a:off x="2656872" y="1661988"/>
                            <a:ext cx="1291590" cy="734060"/>
                          </a:xfrm>
                          <a:custGeom>
                            <a:avLst/>
                            <a:gdLst/>
                            <a:ahLst/>
                            <a:cxnLst/>
                            <a:rect l="l" t="t" r="r" b="b"/>
                            <a:pathLst>
                              <a:path w="1291590" h="734060">
                                <a:moveTo>
                                  <a:pt x="0" y="733721"/>
                                </a:moveTo>
                                <a:lnTo>
                                  <a:pt x="1291488" y="0"/>
                                </a:lnTo>
                              </a:path>
                            </a:pathLst>
                          </a:custGeom>
                          <a:ln w="10817">
                            <a:solidFill>
                              <a:srgbClr val="4671C4"/>
                            </a:solidFill>
                            <a:prstDash val="solid"/>
                          </a:ln>
                        </wps:spPr>
                        <wps:bodyPr wrap="square" lIns="0" tIns="0" rIns="0" bIns="0" rtlCol="0">
                          <a:prstTxWarp prst="textNoShape">
                            <a:avLst/>
                          </a:prstTxWarp>
                          <a:noAutofit/>
                        </wps:bodyPr>
                      </wps:wsp>
                      <wps:wsp>
                        <wps:cNvPr id="80" name="Graphic 80"/>
                        <wps:cNvSpPr/>
                        <wps:spPr>
                          <a:xfrm>
                            <a:off x="3921313" y="1629104"/>
                            <a:ext cx="85090" cy="71120"/>
                          </a:xfrm>
                          <a:custGeom>
                            <a:avLst/>
                            <a:gdLst/>
                            <a:ahLst/>
                            <a:cxnLst/>
                            <a:rect l="l" t="t" r="r" b="b"/>
                            <a:pathLst>
                              <a:path w="85090" h="71120">
                                <a:moveTo>
                                  <a:pt x="85038" y="0"/>
                                </a:moveTo>
                                <a:lnTo>
                                  <a:pt x="0" y="4543"/>
                                </a:lnTo>
                                <a:lnTo>
                                  <a:pt x="37542" y="70743"/>
                                </a:lnTo>
                                <a:lnTo>
                                  <a:pt x="85038" y="0"/>
                                </a:lnTo>
                                <a:close/>
                              </a:path>
                            </a:pathLst>
                          </a:custGeom>
                          <a:solidFill>
                            <a:srgbClr val="4671C4"/>
                          </a:solidFill>
                        </wps:spPr>
                        <wps:bodyPr wrap="square" lIns="0" tIns="0" rIns="0" bIns="0" rtlCol="0">
                          <a:prstTxWarp prst="textNoShape">
                            <a:avLst/>
                          </a:prstTxWarp>
                          <a:noAutofit/>
                        </wps:bodyPr>
                      </wps:wsp>
                      <wps:wsp>
                        <wps:cNvPr id="81" name="Graphic 81"/>
                        <wps:cNvSpPr/>
                        <wps:spPr>
                          <a:xfrm>
                            <a:off x="2656872" y="1680161"/>
                            <a:ext cx="1306830" cy="1558925"/>
                          </a:xfrm>
                          <a:custGeom>
                            <a:avLst/>
                            <a:gdLst/>
                            <a:ahLst/>
                            <a:cxnLst/>
                            <a:rect l="l" t="t" r="r" b="b"/>
                            <a:pathLst>
                              <a:path w="1306830" h="1558925">
                                <a:moveTo>
                                  <a:pt x="0" y="1558739"/>
                                </a:moveTo>
                                <a:lnTo>
                                  <a:pt x="1306635" y="0"/>
                                </a:lnTo>
                              </a:path>
                            </a:pathLst>
                          </a:custGeom>
                          <a:ln w="10818">
                            <a:solidFill>
                              <a:srgbClr val="4671C4"/>
                            </a:solidFill>
                            <a:prstDash val="solid"/>
                          </a:ln>
                        </wps:spPr>
                        <wps:bodyPr wrap="square" lIns="0" tIns="0" rIns="0" bIns="0" rtlCol="0">
                          <a:prstTxWarp prst="textNoShape">
                            <a:avLst/>
                          </a:prstTxWarp>
                          <a:noAutofit/>
                        </wps:bodyPr>
                      </wps:wsp>
                      <wps:wsp>
                        <wps:cNvPr id="82" name="Graphic 82"/>
                        <wps:cNvSpPr/>
                        <wps:spPr>
                          <a:xfrm>
                            <a:off x="3928237" y="1629104"/>
                            <a:ext cx="78740" cy="83185"/>
                          </a:xfrm>
                          <a:custGeom>
                            <a:avLst/>
                            <a:gdLst/>
                            <a:ahLst/>
                            <a:cxnLst/>
                            <a:rect l="l" t="t" r="r" b="b"/>
                            <a:pathLst>
                              <a:path w="78740" h="83185">
                                <a:moveTo>
                                  <a:pt x="78114" y="0"/>
                                </a:moveTo>
                                <a:lnTo>
                                  <a:pt x="0" y="33965"/>
                                </a:lnTo>
                                <a:lnTo>
                                  <a:pt x="58315" y="82858"/>
                                </a:lnTo>
                                <a:lnTo>
                                  <a:pt x="78114" y="0"/>
                                </a:lnTo>
                                <a:close/>
                              </a:path>
                            </a:pathLst>
                          </a:custGeom>
                          <a:solidFill>
                            <a:srgbClr val="4671C4"/>
                          </a:solidFill>
                        </wps:spPr>
                        <wps:bodyPr wrap="square" lIns="0" tIns="0" rIns="0" bIns="0" rtlCol="0">
                          <a:prstTxWarp prst="textNoShape">
                            <a:avLst/>
                          </a:prstTxWarp>
                          <a:noAutofit/>
                        </wps:bodyPr>
                      </wps:wsp>
                      <wps:wsp>
                        <wps:cNvPr id="83" name="Graphic 83"/>
                        <wps:cNvSpPr/>
                        <wps:spPr>
                          <a:xfrm>
                            <a:off x="868089" y="218667"/>
                            <a:ext cx="4994275" cy="1410970"/>
                          </a:xfrm>
                          <a:custGeom>
                            <a:avLst/>
                            <a:gdLst/>
                            <a:ahLst/>
                            <a:cxnLst/>
                            <a:rect l="l" t="t" r="r" b="b"/>
                            <a:pathLst>
                              <a:path w="4994275" h="1410970">
                                <a:moveTo>
                                  <a:pt x="3935638" y="1410437"/>
                                </a:moveTo>
                                <a:lnTo>
                                  <a:pt x="4993648" y="1410437"/>
                                </a:lnTo>
                                <a:lnTo>
                                  <a:pt x="4993648" y="0"/>
                                </a:lnTo>
                                <a:lnTo>
                                  <a:pt x="0" y="0"/>
                                </a:lnTo>
                              </a:path>
                            </a:pathLst>
                          </a:custGeom>
                          <a:ln w="10817">
                            <a:solidFill>
                              <a:srgbClr val="4671C4"/>
                            </a:solidFill>
                            <a:prstDash val="solid"/>
                          </a:ln>
                        </wps:spPr>
                        <wps:bodyPr wrap="square" lIns="0" tIns="0" rIns="0" bIns="0" rtlCol="0">
                          <a:prstTxWarp prst="textNoShape">
                            <a:avLst/>
                          </a:prstTxWarp>
                          <a:noAutofit/>
                        </wps:bodyPr>
                      </wps:wsp>
                      <wps:wsp>
                        <wps:cNvPr id="84" name="Graphic 84"/>
                        <wps:cNvSpPr/>
                        <wps:spPr>
                          <a:xfrm>
                            <a:off x="801443" y="180591"/>
                            <a:ext cx="76200" cy="76200"/>
                          </a:xfrm>
                          <a:custGeom>
                            <a:avLst/>
                            <a:gdLst/>
                            <a:ahLst/>
                            <a:cxnLst/>
                            <a:rect l="l" t="t" r="r" b="b"/>
                            <a:pathLst>
                              <a:path w="76200" h="76200">
                                <a:moveTo>
                                  <a:pt x="76167" y="0"/>
                                </a:moveTo>
                                <a:lnTo>
                                  <a:pt x="0" y="38076"/>
                                </a:lnTo>
                                <a:lnTo>
                                  <a:pt x="76167" y="76152"/>
                                </a:lnTo>
                                <a:lnTo>
                                  <a:pt x="76167" y="0"/>
                                </a:lnTo>
                                <a:close/>
                              </a:path>
                            </a:pathLst>
                          </a:custGeom>
                          <a:solidFill>
                            <a:srgbClr val="4671C4"/>
                          </a:solidFill>
                        </wps:spPr>
                        <wps:bodyPr wrap="square" lIns="0" tIns="0" rIns="0" bIns="0" rtlCol="0">
                          <a:prstTxWarp prst="textNoShape">
                            <a:avLst/>
                          </a:prstTxWarp>
                          <a:noAutofit/>
                        </wps:bodyPr>
                      </wps:wsp>
                      <pic:pic xmlns:pic="http://schemas.openxmlformats.org/drawingml/2006/picture">
                        <pic:nvPicPr>
                          <pic:cNvPr id="85" name="Image 85"/>
                          <pic:cNvPicPr/>
                        </pic:nvPicPr>
                        <pic:blipFill>
                          <a:blip r:embed="rId23" cstate="print"/>
                          <a:stretch>
                            <a:fillRect/>
                          </a:stretch>
                        </pic:blipFill>
                        <pic:spPr>
                          <a:xfrm>
                            <a:off x="1828878" y="4680047"/>
                            <a:ext cx="797375" cy="429270"/>
                          </a:xfrm>
                          <a:prstGeom prst="rect">
                            <a:avLst/>
                          </a:prstGeom>
                        </pic:spPr>
                      </pic:pic>
                      <wps:wsp>
                        <wps:cNvPr id="86" name="Graphic 86"/>
                        <wps:cNvSpPr/>
                        <wps:spPr>
                          <a:xfrm>
                            <a:off x="1828878" y="4680047"/>
                            <a:ext cx="797560" cy="429895"/>
                          </a:xfrm>
                          <a:custGeom>
                            <a:avLst/>
                            <a:gdLst/>
                            <a:ahLst/>
                            <a:cxnLst/>
                            <a:rect l="l" t="t" r="r" b="b"/>
                            <a:pathLst>
                              <a:path w="797560" h="429895">
                                <a:moveTo>
                                  <a:pt x="0" y="214632"/>
                                </a:moveTo>
                                <a:lnTo>
                                  <a:pt x="16872" y="152641"/>
                                </a:lnTo>
                                <a:lnTo>
                                  <a:pt x="64208" y="97760"/>
                                </a:lnTo>
                                <a:lnTo>
                                  <a:pt x="97761" y="73815"/>
                                </a:lnTo>
                                <a:lnTo>
                                  <a:pt x="137082" y="52643"/>
                                </a:lnTo>
                                <a:lnTo>
                                  <a:pt x="181558" y="34577"/>
                                </a:lnTo>
                                <a:lnTo>
                                  <a:pt x="230572" y="19947"/>
                                </a:lnTo>
                                <a:lnTo>
                                  <a:pt x="283508" y="9086"/>
                                </a:lnTo>
                                <a:lnTo>
                                  <a:pt x="339752" y="2327"/>
                                </a:lnTo>
                                <a:lnTo>
                                  <a:pt x="398687" y="0"/>
                                </a:lnTo>
                                <a:lnTo>
                                  <a:pt x="457598" y="2327"/>
                                </a:lnTo>
                                <a:lnTo>
                                  <a:pt x="513827" y="9086"/>
                                </a:lnTo>
                                <a:lnTo>
                                  <a:pt x="566756" y="19947"/>
                                </a:lnTo>
                                <a:lnTo>
                                  <a:pt x="615769" y="34577"/>
                                </a:lnTo>
                                <a:lnTo>
                                  <a:pt x="660248" y="52643"/>
                                </a:lnTo>
                                <a:lnTo>
                                  <a:pt x="699578" y="73815"/>
                                </a:lnTo>
                                <a:lnTo>
                                  <a:pt x="733139" y="97760"/>
                                </a:lnTo>
                                <a:lnTo>
                                  <a:pt x="780494" y="152641"/>
                                </a:lnTo>
                                <a:lnTo>
                                  <a:pt x="797375" y="214632"/>
                                </a:lnTo>
                                <a:lnTo>
                                  <a:pt x="793052" y="246350"/>
                                </a:lnTo>
                                <a:lnTo>
                                  <a:pt x="760317" y="305119"/>
                                </a:lnTo>
                                <a:lnTo>
                                  <a:pt x="699578" y="355452"/>
                                </a:lnTo>
                                <a:lnTo>
                                  <a:pt x="660248" y="376624"/>
                                </a:lnTo>
                                <a:lnTo>
                                  <a:pt x="615769" y="394691"/>
                                </a:lnTo>
                                <a:lnTo>
                                  <a:pt x="566756" y="409322"/>
                                </a:lnTo>
                                <a:lnTo>
                                  <a:pt x="513827" y="420183"/>
                                </a:lnTo>
                                <a:lnTo>
                                  <a:pt x="457598" y="426943"/>
                                </a:lnTo>
                                <a:lnTo>
                                  <a:pt x="398687" y="429270"/>
                                </a:lnTo>
                                <a:lnTo>
                                  <a:pt x="339752" y="426943"/>
                                </a:lnTo>
                                <a:lnTo>
                                  <a:pt x="283508" y="420183"/>
                                </a:lnTo>
                                <a:lnTo>
                                  <a:pt x="230572" y="409322"/>
                                </a:lnTo>
                                <a:lnTo>
                                  <a:pt x="181558" y="394691"/>
                                </a:lnTo>
                                <a:lnTo>
                                  <a:pt x="137082" y="376624"/>
                                </a:lnTo>
                                <a:lnTo>
                                  <a:pt x="97761" y="355452"/>
                                </a:lnTo>
                                <a:lnTo>
                                  <a:pt x="64208" y="331506"/>
                                </a:lnTo>
                                <a:lnTo>
                                  <a:pt x="16872" y="276623"/>
                                </a:lnTo>
                                <a:lnTo>
                                  <a:pt x="0" y="214632"/>
                                </a:lnTo>
                                <a:close/>
                              </a:path>
                            </a:pathLst>
                          </a:custGeom>
                          <a:ln w="8113">
                            <a:solidFill>
                              <a:srgbClr val="3C63AC"/>
                            </a:solidFill>
                            <a:prstDash val="solid"/>
                          </a:ln>
                        </wps:spPr>
                        <wps:bodyPr wrap="square" lIns="0" tIns="0" rIns="0" bIns="0" rtlCol="0">
                          <a:prstTxWarp prst="textNoShape">
                            <a:avLst/>
                          </a:prstTxWarp>
                          <a:noAutofit/>
                        </wps:bodyPr>
                      </wps:wsp>
                      <pic:pic xmlns:pic="http://schemas.openxmlformats.org/drawingml/2006/picture">
                        <pic:nvPicPr>
                          <pic:cNvPr id="87" name="Image 87"/>
                          <pic:cNvPicPr/>
                        </pic:nvPicPr>
                        <pic:blipFill>
                          <a:blip r:embed="rId24" cstate="print"/>
                          <a:stretch>
                            <a:fillRect/>
                          </a:stretch>
                        </pic:blipFill>
                        <pic:spPr>
                          <a:xfrm>
                            <a:off x="1874859" y="4733699"/>
                            <a:ext cx="705412" cy="321959"/>
                          </a:xfrm>
                          <a:prstGeom prst="rect">
                            <a:avLst/>
                          </a:prstGeom>
                        </pic:spPr>
                      </pic:pic>
                      <wps:wsp>
                        <wps:cNvPr id="88" name="Graphic 88"/>
                        <wps:cNvSpPr/>
                        <wps:spPr>
                          <a:xfrm>
                            <a:off x="1874859" y="4733699"/>
                            <a:ext cx="705485" cy="322580"/>
                          </a:xfrm>
                          <a:custGeom>
                            <a:avLst/>
                            <a:gdLst/>
                            <a:ahLst/>
                            <a:cxnLst/>
                            <a:rect l="l" t="t" r="r" b="b"/>
                            <a:pathLst>
                              <a:path w="705485" h="322580">
                                <a:moveTo>
                                  <a:pt x="0" y="160979"/>
                                </a:moveTo>
                                <a:lnTo>
                                  <a:pt x="22059" y="104809"/>
                                </a:lnTo>
                                <a:lnTo>
                                  <a:pt x="82932" y="57262"/>
                                </a:lnTo>
                                <a:lnTo>
                                  <a:pt x="125437" y="37860"/>
                                </a:lnTo>
                                <a:lnTo>
                                  <a:pt x="174662" y="21978"/>
                                </a:lnTo>
                                <a:lnTo>
                                  <a:pt x="229611" y="10071"/>
                                </a:lnTo>
                                <a:lnTo>
                                  <a:pt x="289291" y="2593"/>
                                </a:lnTo>
                                <a:lnTo>
                                  <a:pt x="352706" y="0"/>
                                </a:lnTo>
                                <a:lnTo>
                                  <a:pt x="416092" y="2593"/>
                                </a:lnTo>
                                <a:lnTo>
                                  <a:pt x="475757" y="10071"/>
                                </a:lnTo>
                                <a:lnTo>
                                  <a:pt x="530702" y="21978"/>
                                </a:lnTo>
                                <a:lnTo>
                                  <a:pt x="579930" y="37860"/>
                                </a:lnTo>
                                <a:lnTo>
                                  <a:pt x="622444" y="57262"/>
                                </a:lnTo>
                                <a:lnTo>
                                  <a:pt x="657246" y="79730"/>
                                </a:lnTo>
                                <a:lnTo>
                                  <a:pt x="699728" y="132043"/>
                                </a:lnTo>
                                <a:lnTo>
                                  <a:pt x="705412" y="160979"/>
                                </a:lnTo>
                                <a:lnTo>
                                  <a:pt x="699728" y="189915"/>
                                </a:lnTo>
                                <a:lnTo>
                                  <a:pt x="657246" y="242228"/>
                                </a:lnTo>
                                <a:lnTo>
                                  <a:pt x="622444" y="264696"/>
                                </a:lnTo>
                                <a:lnTo>
                                  <a:pt x="579930" y="284098"/>
                                </a:lnTo>
                                <a:lnTo>
                                  <a:pt x="530702" y="299980"/>
                                </a:lnTo>
                                <a:lnTo>
                                  <a:pt x="475757" y="311887"/>
                                </a:lnTo>
                                <a:lnTo>
                                  <a:pt x="416092" y="319365"/>
                                </a:lnTo>
                                <a:lnTo>
                                  <a:pt x="352706" y="321959"/>
                                </a:lnTo>
                                <a:lnTo>
                                  <a:pt x="289291" y="319365"/>
                                </a:lnTo>
                                <a:lnTo>
                                  <a:pt x="229611" y="311887"/>
                                </a:lnTo>
                                <a:lnTo>
                                  <a:pt x="174662" y="299980"/>
                                </a:lnTo>
                                <a:lnTo>
                                  <a:pt x="125437" y="284098"/>
                                </a:lnTo>
                                <a:lnTo>
                                  <a:pt x="82932" y="264696"/>
                                </a:lnTo>
                                <a:lnTo>
                                  <a:pt x="48141" y="242228"/>
                                </a:lnTo>
                                <a:lnTo>
                                  <a:pt x="5680" y="189915"/>
                                </a:lnTo>
                                <a:lnTo>
                                  <a:pt x="0" y="160979"/>
                                </a:lnTo>
                                <a:close/>
                              </a:path>
                            </a:pathLst>
                          </a:custGeom>
                          <a:ln w="8113">
                            <a:solidFill>
                              <a:srgbClr val="3C63AC"/>
                            </a:solidFill>
                            <a:prstDash val="solid"/>
                          </a:ln>
                        </wps:spPr>
                        <wps:bodyPr wrap="square" lIns="0" tIns="0" rIns="0" bIns="0" rtlCol="0">
                          <a:prstTxWarp prst="textNoShape">
                            <a:avLst/>
                          </a:prstTxWarp>
                          <a:noAutofit/>
                        </wps:bodyPr>
                      </wps:wsp>
                      <pic:pic xmlns:pic="http://schemas.openxmlformats.org/drawingml/2006/picture">
                        <pic:nvPicPr>
                          <pic:cNvPr id="89" name="Image 89"/>
                          <pic:cNvPicPr/>
                        </pic:nvPicPr>
                        <pic:blipFill>
                          <a:blip r:embed="rId25" cstate="print"/>
                          <a:stretch>
                            <a:fillRect/>
                          </a:stretch>
                        </pic:blipFill>
                        <pic:spPr>
                          <a:xfrm>
                            <a:off x="4957036" y="2180991"/>
                            <a:ext cx="797375" cy="429329"/>
                          </a:xfrm>
                          <a:prstGeom prst="rect">
                            <a:avLst/>
                          </a:prstGeom>
                        </pic:spPr>
                      </pic:pic>
                      <wps:wsp>
                        <wps:cNvPr id="90" name="Graphic 90"/>
                        <wps:cNvSpPr/>
                        <wps:spPr>
                          <a:xfrm>
                            <a:off x="4957036" y="2180991"/>
                            <a:ext cx="797560" cy="429895"/>
                          </a:xfrm>
                          <a:custGeom>
                            <a:avLst/>
                            <a:gdLst/>
                            <a:ahLst/>
                            <a:cxnLst/>
                            <a:rect l="l" t="t" r="r" b="b"/>
                            <a:pathLst>
                              <a:path w="797560" h="429895">
                                <a:moveTo>
                                  <a:pt x="0" y="214718"/>
                                </a:moveTo>
                                <a:lnTo>
                                  <a:pt x="16881" y="152716"/>
                                </a:lnTo>
                                <a:lnTo>
                                  <a:pt x="64235" y="97815"/>
                                </a:lnTo>
                                <a:lnTo>
                                  <a:pt x="97797" y="73859"/>
                                </a:lnTo>
                                <a:lnTo>
                                  <a:pt x="137126" y="52677"/>
                                </a:lnTo>
                                <a:lnTo>
                                  <a:pt x="181606" y="34600"/>
                                </a:lnTo>
                                <a:lnTo>
                                  <a:pt x="230619" y="19961"/>
                                </a:lnTo>
                                <a:lnTo>
                                  <a:pt x="283548" y="9093"/>
                                </a:lnTo>
                                <a:lnTo>
                                  <a:pt x="339776" y="2328"/>
                                </a:lnTo>
                                <a:lnTo>
                                  <a:pt x="398687" y="0"/>
                                </a:lnTo>
                                <a:lnTo>
                                  <a:pt x="457598" y="2328"/>
                                </a:lnTo>
                                <a:lnTo>
                                  <a:pt x="513827" y="9093"/>
                                </a:lnTo>
                                <a:lnTo>
                                  <a:pt x="566756" y="19961"/>
                                </a:lnTo>
                                <a:lnTo>
                                  <a:pt x="615769" y="34600"/>
                                </a:lnTo>
                                <a:lnTo>
                                  <a:pt x="660248" y="52677"/>
                                </a:lnTo>
                                <a:lnTo>
                                  <a:pt x="699578" y="73860"/>
                                </a:lnTo>
                                <a:lnTo>
                                  <a:pt x="733139" y="97815"/>
                                </a:lnTo>
                                <a:lnTo>
                                  <a:pt x="780494" y="152716"/>
                                </a:lnTo>
                                <a:lnTo>
                                  <a:pt x="797375" y="214718"/>
                                </a:lnTo>
                                <a:lnTo>
                                  <a:pt x="793052" y="246438"/>
                                </a:lnTo>
                                <a:lnTo>
                                  <a:pt x="760317" y="305205"/>
                                </a:lnTo>
                                <a:lnTo>
                                  <a:pt x="699578" y="355530"/>
                                </a:lnTo>
                                <a:lnTo>
                                  <a:pt x="660248" y="376698"/>
                                </a:lnTo>
                                <a:lnTo>
                                  <a:pt x="615769" y="394761"/>
                                </a:lnTo>
                                <a:lnTo>
                                  <a:pt x="566756" y="409387"/>
                                </a:lnTo>
                                <a:lnTo>
                                  <a:pt x="513827" y="420245"/>
                                </a:lnTo>
                                <a:lnTo>
                                  <a:pt x="457598" y="427003"/>
                                </a:lnTo>
                                <a:lnTo>
                                  <a:pt x="398687" y="429329"/>
                                </a:lnTo>
                                <a:lnTo>
                                  <a:pt x="339776" y="427003"/>
                                </a:lnTo>
                                <a:lnTo>
                                  <a:pt x="283548" y="420245"/>
                                </a:lnTo>
                                <a:lnTo>
                                  <a:pt x="230619" y="409387"/>
                                </a:lnTo>
                                <a:lnTo>
                                  <a:pt x="181606" y="394761"/>
                                </a:lnTo>
                                <a:lnTo>
                                  <a:pt x="137126" y="376698"/>
                                </a:lnTo>
                                <a:lnTo>
                                  <a:pt x="97797" y="355530"/>
                                </a:lnTo>
                                <a:lnTo>
                                  <a:pt x="64235" y="331589"/>
                                </a:lnTo>
                                <a:lnTo>
                                  <a:pt x="16881" y="276711"/>
                                </a:lnTo>
                                <a:lnTo>
                                  <a:pt x="0" y="214718"/>
                                </a:lnTo>
                                <a:close/>
                              </a:path>
                            </a:pathLst>
                          </a:custGeom>
                          <a:ln w="8113">
                            <a:solidFill>
                              <a:srgbClr val="3C63AC"/>
                            </a:solidFill>
                            <a:prstDash val="solid"/>
                          </a:ln>
                        </wps:spPr>
                        <wps:bodyPr wrap="square" lIns="0" tIns="0" rIns="0" bIns="0" rtlCol="0">
                          <a:prstTxWarp prst="textNoShape">
                            <a:avLst/>
                          </a:prstTxWarp>
                          <a:noAutofit/>
                        </wps:bodyPr>
                      </wps:wsp>
                      <pic:pic xmlns:pic="http://schemas.openxmlformats.org/drawingml/2006/picture">
                        <pic:nvPicPr>
                          <pic:cNvPr id="91" name="Image 91"/>
                          <pic:cNvPicPr/>
                        </pic:nvPicPr>
                        <pic:blipFill>
                          <a:blip r:embed="rId26" cstate="print"/>
                          <a:stretch>
                            <a:fillRect/>
                          </a:stretch>
                        </pic:blipFill>
                        <pic:spPr>
                          <a:xfrm>
                            <a:off x="5003017" y="2234752"/>
                            <a:ext cx="705412" cy="321915"/>
                          </a:xfrm>
                          <a:prstGeom prst="rect">
                            <a:avLst/>
                          </a:prstGeom>
                        </pic:spPr>
                      </pic:pic>
                      <wps:wsp>
                        <wps:cNvPr id="92" name="Graphic 92"/>
                        <wps:cNvSpPr/>
                        <wps:spPr>
                          <a:xfrm>
                            <a:off x="5003017" y="2234752"/>
                            <a:ext cx="705485" cy="321945"/>
                          </a:xfrm>
                          <a:custGeom>
                            <a:avLst/>
                            <a:gdLst/>
                            <a:ahLst/>
                            <a:cxnLst/>
                            <a:rect l="l" t="t" r="r" b="b"/>
                            <a:pathLst>
                              <a:path w="705485" h="321945">
                                <a:moveTo>
                                  <a:pt x="0" y="160957"/>
                                </a:moveTo>
                                <a:lnTo>
                                  <a:pt x="22071" y="104785"/>
                                </a:lnTo>
                                <a:lnTo>
                                  <a:pt x="82968" y="57245"/>
                                </a:lnTo>
                                <a:lnTo>
                                  <a:pt x="125482" y="37848"/>
                                </a:lnTo>
                                <a:lnTo>
                                  <a:pt x="174710" y="21970"/>
                                </a:lnTo>
                                <a:lnTo>
                                  <a:pt x="229655" y="10067"/>
                                </a:lnTo>
                                <a:lnTo>
                                  <a:pt x="289319" y="2592"/>
                                </a:lnTo>
                                <a:lnTo>
                                  <a:pt x="352706" y="0"/>
                                </a:lnTo>
                                <a:lnTo>
                                  <a:pt x="416092" y="2592"/>
                                </a:lnTo>
                                <a:lnTo>
                                  <a:pt x="475757" y="10067"/>
                                </a:lnTo>
                                <a:lnTo>
                                  <a:pt x="530702" y="21970"/>
                                </a:lnTo>
                                <a:lnTo>
                                  <a:pt x="579930" y="37848"/>
                                </a:lnTo>
                                <a:lnTo>
                                  <a:pt x="622444" y="57245"/>
                                </a:lnTo>
                                <a:lnTo>
                                  <a:pt x="657246" y="79709"/>
                                </a:lnTo>
                                <a:lnTo>
                                  <a:pt x="699728" y="132019"/>
                                </a:lnTo>
                                <a:lnTo>
                                  <a:pt x="705412" y="160957"/>
                                </a:lnTo>
                                <a:lnTo>
                                  <a:pt x="699728" y="189896"/>
                                </a:lnTo>
                                <a:lnTo>
                                  <a:pt x="657246" y="242206"/>
                                </a:lnTo>
                                <a:lnTo>
                                  <a:pt x="622444" y="264670"/>
                                </a:lnTo>
                                <a:lnTo>
                                  <a:pt x="579930" y="284067"/>
                                </a:lnTo>
                                <a:lnTo>
                                  <a:pt x="530702" y="299945"/>
                                </a:lnTo>
                                <a:lnTo>
                                  <a:pt x="475757" y="311848"/>
                                </a:lnTo>
                                <a:lnTo>
                                  <a:pt x="416092" y="319323"/>
                                </a:lnTo>
                                <a:lnTo>
                                  <a:pt x="352706" y="321915"/>
                                </a:lnTo>
                                <a:lnTo>
                                  <a:pt x="289319" y="319323"/>
                                </a:lnTo>
                                <a:lnTo>
                                  <a:pt x="229655" y="311848"/>
                                </a:lnTo>
                                <a:lnTo>
                                  <a:pt x="174710" y="299945"/>
                                </a:lnTo>
                                <a:lnTo>
                                  <a:pt x="125482" y="284067"/>
                                </a:lnTo>
                                <a:lnTo>
                                  <a:pt x="82968" y="264670"/>
                                </a:lnTo>
                                <a:lnTo>
                                  <a:pt x="48165" y="242206"/>
                                </a:lnTo>
                                <a:lnTo>
                                  <a:pt x="5684" y="189896"/>
                                </a:lnTo>
                                <a:lnTo>
                                  <a:pt x="0" y="160957"/>
                                </a:lnTo>
                                <a:close/>
                              </a:path>
                            </a:pathLst>
                          </a:custGeom>
                          <a:ln w="8113">
                            <a:solidFill>
                              <a:srgbClr val="3C63AC"/>
                            </a:solidFill>
                            <a:prstDash val="solid"/>
                          </a:ln>
                        </wps:spPr>
                        <wps:bodyPr wrap="square" lIns="0" tIns="0" rIns="0" bIns="0" rtlCol="0">
                          <a:prstTxWarp prst="textNoShape">
                            <a:avLst/>
                          </a:prstTxWarp>
                          <a:noAutofit/>
                        </wps:bodyPr>
                      </wps:wsp>
                      <wps:wsp>
                        <wps:cNvPr id="93" name="Graphic 93"/>
                        <wps:cNvSpPr/>
                        <wps:spPr>
                          <a:xfrm>
                            <a:off x="4803728" y="1629104"/>
                            <a:ext cx="551815" cy="485775"/>
                          </a:xfrm>
                          <a:custGeom>
                            <a:avLst/>
                            <a:gdLst/>
                            <a:ahLst/>
                            <a:cxnLst/>
                            <a:rect l="l" t="t" r="r" b="b"/>
                            <a:pathLst>
                              <a:path w="551815" h="485775">
                                <a:moveTo>
                                  <a:pt x="0" y="0"/>
                                </a:moveTo>
                                <a:lnTo>
                                  <a:pt x="43284" y="103"/>
                                </a:lnTo>
                                <a:lnTo>
                                  <a:pt x="89680" y="828"/>
                                </a:lnTo>
                                <a:lnTo>
                                  <a:pt x="138151" y="2795"/>
                                </a:lnTo>
                                <a:lnTo>
                                  <a:pt x="187660" y="6625"/>
                                </a:lnTo>
                                <a:lnTo>
                                  <a:pt x="237170" y="12939"/>
                                </a:lnTo>
                                <a:lnTo>
                                  <a:pt x="285645" y="22360"/>
                                </a:lnTo>
                                <a:lnTo>
                                  <a:pt x="332047" y="35507"/>
                                </a:lnTo>
                                <a:lnTo>
                                  <a:pt x="375341" y="53001"/>
                                </a:lnTo>
                                <a:lnTo>
                                  <a:pt x="414490" y="75465"/>
                                </a:lnTo>
                                <a:lnTo>
                                  <a:pt x="448456" y="103519"/>
                                </a:lnTo>
                                <a:lnTo>
                                  <a:pt x="478061" y="139749"/>
                                </a:lnTo>
                                <a:lnTo>
                                  <a:pt x="501402" y="181740"/>
                                </a:lnTo>
                                <a:lnTo>
                                  <a:pt x="519226" y="228253"/>
                                </a:lnTo>
                                <a:lnTo>
                                  <a:pt x="532278" y="278052"/>
                                </a:lnTo>
                                <a:lnTo>
                                  <a:pt x="541302" y="329900"/>
                                </a:lnTo>
                                <a:lnTo>
                                  <a:pt x="547046" y="382559"/>
                                </a:lnTo>
                                <a:lnTo>
                                  <a:pt x="550253" y="434792"/>
                                </a:lnTo>
                                <a:lnTo>
                                  <a:pt x="551671" y="485361"/>
                                </a:lnTo>
                              </a:path>
                            </a:pathLst>
                          </a:custGeom>
                          <a:ln w="10818">
                            <a:solidFill>
                              <a:srgbClr val="4671C4"/>
                            </a:solidFill>
                            <a:prstDash val="solid"/>
                          </a:ln>
                        </wps:spPr>
                        <wps:bodyPr wrap="square" lIns="0" tIns="0" rIns="0" bIns="0" rtlCol="0">
                          <a:prstTxWarp prst="textNoShape">
                            <a:avLst/>
                          </a:prstTxWarp>
                          <a:noAutofit/>
                        </wps:bodyPr>
                      </wps:wsp>
                      <wps:wsp>
                        <wps:cNvPr id="94" name="Graphic 94"/>
                        <wps:cNvSpPr/>
                        <wps:spPr>
                          <a:xfrm>
                            <a:off x="5317207" y="2104731"/>
                            <a:ext cx="76200" cy="76835"/>
                          </a:xfrm>
                          <a:custGeom>
                            <a:avLst/>
                            <a:gdLst/>
                            <a:ahLst/>
                            <a:cxnLst/>
                            <a:rect l="l" t="t" r="r" b="b"/>
                            <a:pathLst>
                              <a:path w="76200" h="76835">
                                <a:moveTo>
                                  <a:pt x="76167" y="0"/>
                                </a:moveTo>
                                <a:lnTo>
                                  <a:pt x="0" y="324"/>
                                </a:lnTo>
                                <a:lnTo>
                                  <a:pt x="38516" y="76260"/>
                                </a:lnTo>
                                <a:lnTo>
                                  <a:pt x="76167" y="0"/>
                                </a:lnTo>
                                <a:close/>
                              </a:path>
                            </a:pathLst>
                          </a:custGeom>
                          <a:solidFill>
                            <a:srgbClr val="4671C4"/>
                          </a:solidFill>
                        </wps:spPr>
                        <wps:bodyPr wrap="square" lIns="0" tIns="0" rIns="0" bIns="0" rtlCol="0">
                          <a:prstTxWarp prst="textNoShape">
                            <a:avLst/>
                          </a:prstTxWarp>
                          <a:noAutofit/>
                        </wps:bodyPr>
                      </wps:wsp>
                      <wps:wsp>
                        <wps:cNvPr id="95" name="Graphic 95"/>
                        <wps:cNvSpPr/>
                        <wps:spPr>
                          <a:xfrm>
                            <a:off x="4221005" y="2676953"/>
                            <a:ext cx="1134745" cy="561975"/>
                          </a:xfrm>
                          <a:custGeom>
                            <a:avLst/>
                            <a:gdLst/>
                            <a:ahLst/>
                            <a:cxnLst/>
                            <a:rect l="l" t="t" r="r" b="b"/>
                            <a:pathLst>
                              <a:path w="1134745" h="561975">
                                <a:moveTo>
                                  <a:pt x="0" y="561946"/>
                                </a:moveTo>
                                <a:lnTo>
                                  <a:pt x="43801" y="561929"/>
                                </a:lnTo>
                                <a:lnTo>
                                  <a:pt x="89893" y="561810"/>
                                </a:lnTo>
                                <a:lnTo>
                                  <a:pt x="137961" y="561487"/>
                                </a:lnTo>
                                <a:lnTo>
                                  <a:pt x="187689" y="560857"/>
                                </a:lnTo>
                                <a:lnTo>
                                  <a:pt x="238764" y="559820"/>
                                </a:lnTo>
                                <a:lnTo>
                                  <a:pt x="290871" y="558272"/>
                                </a:lnTo>
                                <a:lnTo>
                                  <a:pt x="343694" y="556112"/>
                                </a:lnTo>
                                <a:lnTo>
                                  <a:pt x="396921" y="553237"/>
                                </a:lnTo>
                                <a:lnTo>
                                  <a:pt x="450235" y="549546"/>
                                </a:lnTo>
                                <a:lnTo>
                                  <a:pt x="503323" y="544936"/>
                                </a:lnTo>
                                <a:lnTo>
                                  <a:pt x="555869" y="539306"/>
                                </a:lnTo>
                                <a:lnTo>
                                  <a:pt x="607560" y="532553"/>
                                </a:lnTo>
                                <a:lnTo>
                                  <a:pt x="658080" y="524575"/>
                                </a:lnTo>
                                <a:lnTo>
                                  <a:pt x="707115" y="515271"/>
                                </a:lnTo>
                                <a:lnTo>
                                  <a:pt x="754350" y="504538"/>
                                </a:lnTo>
                                <a:lnTo>
                                  <a:pt x="799471" y="492274"/>
                                </a:lnTo>
                                <a:lnTo>
                                  <a:pt x="842164" y="478377"/>
                                </a:lnTo>
                                <a:lnTo>
                                  <a:pt x="882113" y="462745"/>
                                </a:lnTo>
                                <a:lnTo>
                                  <a:pt x="919004" y="445276"/>
                                </a:lnTo>
                                <a:lnTo>
                                  <a:pt x="952523" y="425867"/>
                                </a:lnTo>
                                <a:lnTo>
                                  <a:pt x="995839" y="393300"/>
                                </a:lnTo>
                                <a:lnTo>
                                  <a:pt x="1031678" y="356831"/>
                                </a:lnTo>
                                <a:lnTo>
                                  <a:pt x="1060749" y="317088"/>
                                </a:lnTo>
                                <a:lnTo>
                                  <a:pt x="1083760" y="274700"/>
                                </a:lnTo>
                                <a:lnTo>
                                  <a:pt x="1101422" y="230295"/>
                                </a:lnTo>
                                <a:lnTo>
                                  <a:pt x="1114442" y="184501"/>
                                </a:lnTo>
                                <a:lnTo>
                                  <a:pt x="1123530" y="137946"/>
                                </a:lnTo>
                                <a:lnTo>
                                  <a:pt x="1129393" y="91258"/>
                                </a:lnTo>
                                <a:lnTo>
                                  <a:pt x="1132742" y="45067"/>
                                </a:lnTo>
                                <a:lnTo>
                                  <a:pt x="1134285" y="0"/>
                                </a:lnTo>
                              </a:path>
                            </a:pathLst>
                          </a:custGeom>
                          <a:ln w="10817">
                            <a:solidFill>
                              <a:srgbClr val="4671C4"/>
                            </a:solidFill>
                            <a:prstDash val="solid"/>
                          </a:ln>
                        </wps:spPr>
                        <wps:bodyPr wrap="square" lIns="0" tIns="0" rIns="0" bIns="0" rtlCol="0">
                          <a:prstTxWarp prst="textNoShape">
                            <a:avLst/>
                          </a:prstTxWarp>
                          <a:noAutofit/>
                        </wps:bodyPr>
                      </wps:wsp>
                      <wps:wsp>
                        <wps:cNvPr id="96" name="Graphic 96"/>
                        <wps:cNvSpPr/>
                        <wps:spPr>
                          <a:xfrm>
                            <a:off x="5317099" y="2610320"/>
                            <a:ext cx="76200" cy="76835"/>
                          </a:xfrm>
                          <a:custGeom>
                            <a:avLst/>
                            <a:gdLst/>
                            <a:ahLst/>
                            <a:cxnLst/>
                            <a:rect l="l" t="t" r="r" b="b"/>
                            <a:pathLst>
                              <a:path w="76200" h="76835">
                                <a:moveTo>
                                  <a:pt x="38624" y="0"/>
                                </a:moveTo>
                                <a:lnTo>
                                  <a:pt x="0" y="75935"/>
                                </a:lnTo>
                                <a:lnTo>
                                  <a:pt x="76167" y="76368"/>
                                </a:lnTo>
                                <a:lnTo>
                                  <a:pt x="38624" y="0"/>
                                </a:lnTo>
                                <a:close/>
                              </a:path>
                            </a:pathLst>
                          </a:custGeom>
                          <a:solidFill>
                            <a:srgbClr val="4671C4"/>
                          </a:solidFill>
                        </wps:spPr>
                        <wps:bodyPr wrap="square" lIns="0" tIns="0" rIns="0" bIns="0" rtlCol="0">
                          <a:prstTxWarp prst="textNoShape">
                            <a:avLst/>
                          </a:prstTxWarp>
                          <a:noAutofit/>
                        </wps:bodyPr>
                      </wps:wsp>
                      <pic:pic xmlns:pic="http://schemas.openxmlformats.org/drawingml/2006/picture">
                        <pic:nvPicPr>
                          <pic:cNvPr id="97" name="Image 97"/>
                          <pic:cNvPicPr/>
                        </pic:nvPicPr>
                        <pic:blipFill>
                          <a:blip r:embed="rId27" cstate="print"/>
                          <a:stretch>
                            <a:fillRect/>
                          </a:stretch>
                        </pic:blipFill>
                        <pic:spPr>
                          <a:xfrm>
                            <a:off x="2936007" y="882294"/>
                            <a:ext cx="680311" cy="447610"/>
                          </a:xfrm>
                          <a:prstGeom prst="rect">
                            <a:avLst/>
                          </a:prstGeom>
                        </pic:spPr>
                      </pic:pic>
                      <pic:pic xmlns:pic="http://schemas.openxmlformats.org/drawingml/2006/picture">
                        <pic:nvPicPr>
                          <pic:cNvPr id="98" name="Image 98"/>
                          <pic:cNvPicPr/>
                        </pic:nvPicPr>
                        <pic:blipFill>
                          <a:blip r:embed="rId28" cstate="print"/>
                          <a:stretch>
                            <a:fillRect/>
                          </a:stretch>
                        </pic:blipFill>
                        <pic:spPr>
                          <a:xfrm>
                            <a:off x="2726987" y="1716290"/>
                            <a:ext cx="880893" cy="976889"/>
                          </a:xfrm>
                          <a:prstGeom prst="rect">
                            <a:avLst/>
                          </a:prstGeom>
                        </pic:spPr>
                      </pic:pic>
                      <pic:pic xmlns:pic="http://schemas.openxmlformats.org/drawingml/2006/picture">
                        <pic:nvPicPr>
                          <pic:cNvPr id="99" name="Image 99"/>
                          <pic:cNvPicPr/>
                        </pic:nvPicPr>
                        <pic:blipFill>
                          <a:blip r:embed="rId29" cstate="print"/>
                          <a:stretch>
                            <a:fillRect/>
                          </a:stretch>
                        </pic:blipFill>
                        <pic:spPr>
                          <a:xfrm>
                            <a:off x="5823654" y="233919"/>
                            <a:ext cx="244838" cy="429329"/>
                          </a:xfrm>
                          <a:prstGeom prst="rect">
                            <a:avLst/>
                          </a:prstGeom>
                        </pic:spPr>
                      </pic:pic>
                      <wps:wsp>
                        <wps:cNvPr id="100" name="Textbox 100"/>
                        <wps:cNvSpPr txBox="1"/>
                        <wps:spPr>
                          <a:xfrm>
                            <a:off x="276159" y="160376"/>
                            <a:ext cx="267335" cy="130175"/>
                          </a:xfrm>
                          <a:prstGeom prst="rect">
                            <a:avLst/>
                          </a:prstGeom>
                        </wps:spPr>
                        <wps:txbx>
                          <w:txbxContent>
                            <w:p w:rsidR="00D6225A" w:rsidRDefault="00000000">
                              <w:pPr>
                                <w:spacing w:line="205" w:lineRule="exact"/>
                                <w:rPr>
                                  <w:rFonts w:ascii="Calibri"/>
                                  <w:sz w:val="20"/>
                                </w:rPr>
                              </w:pPr>
                              <w:r>
                                <w:rPr>
                                  <w:rFonts w:ascii="Calibri"/>
                                  <w:color w:val="3C63AC"/>
                                  <w:spacing w:val="-2"/>
                                  <w:sz w:val="20"/>
                                </w:rPr>
                                <w:t>Start</w:t>
                              </w:r>
                            </w:p>
                          </w:txbxContent>
                        </wps:txbx>
                        <wps:bodyPr wrap="square" lIns="0" tIns="0" rIns="0" bIns="0" rtlCol="0">
                          <a:noAutofit/>
                        </wps:bodyPr>
                      </wps:wsp>
                      <wps:wsp>
                        <wps:cNvPr id="101" name="Textbox 101"/>
                        <wps:cNvSpPr txBox="1"/>
                        <wps:spPr>
                          <a:xfrm>
                            <a:off x="2329915" y="298619"/>
                            <a:ext cx="799465" cy="130175"/>
                          </a:xfrm>
                          <a:prstGeom prst="rect">
                            <a:avLst/>
                          </a:prstGeom>
                        </wps:spPr>
                        <wps:txbx>
                          <w:txbxContent>
                            <w:p w:rsidR="00D6225A" w:rsidRDefault="00000000">
                              <w:pPr>
                                <w:spacing w:line="205" w:lineRule="exact"/>
                                <w:rPr>
                                  <w:rFonts w:ascii="Calibri" w:hAnsi="Calibri"/>
                                  <w:sz w:val="20"/>
                                </w:rPr>
                              </w:pPr>
                              <w:r>
                                <w:rPr>
                                  <w:rFonts w:ascii="Calibri" w:hAnsi="Calibri"/>
                                  <w:color w:val="4671C4"/>
                                  <w:sz w:val="20"/>
                                </w:rPr>
                                <w:t>буква</w:t>
                              </w:r>
                              <w:r>
                                <w:rPr>
                                  <w:rFonts w:ascii="Calibri" w:hAnsi="Calibri"/>
                                  <w:color w:val="4671C4"/>
                                  <w:spacing w:val="3"/>
                                  <w:sz w:val="20"/>
                                </w:rPr>
                                <w:t xml:space="preserve"> </w:t>
                              </w:r>
                              <w:r>
                                <w:rPr>
                                  <w:rFonts w:ascii="Calibri" w:hAnsi="Calibri"/>
                                  <w:color w:val="4671C4"/>
                                  <w:sz w:val="20"/>
                                </w:rPr>
                                <w:t>|</w:t>
                              </w:r>
                              <w:r>
                                <w:rPr>
                                  <w:rFonts w:ascii="Calibri" w:hAnsi="Calibri"/>
                                  <w:color w:val="4671C4"/>
                                  <w:spacing w:val="6"/>
                                  <w:sz w:val="20"/>
                                </w:rPr>
                                <w:t xml:space="preserve"> </w:t>
                              </w:r>
                              <w:r>
                                <w:rPr>
                                  <w:rFonts w:ascii="Calibri" w:hAnsi="Calibri"/>
                                  <w:color w:val="4671C4"/>
                                  <w:spacing w:val="-2"/>
                                  <w:sz w:val="20"/>
                                </w:rPr>
                                <w:t>цифра</w:t>
                              </w:r>
                            </w:p>
                          </w:txbxContent>
                        </wps:txbx>
                        <wps:bodyPr wrap="square" lIns="0" tIns="0" rIns="0" bIns="0" rtlCol="0">
                          <a:noAutofit/>
                        </wps:bodyPr>
                      </wps:wsp>
                      <wps:wsp>
                        <wps:cNvPr id="102" name="Textbox 102"/>
                        <wps:cNvSpPr txBox="1"/>
                        <wps:spPr>
                          <a:xfrm>
                            <a:off x="1337037" y="759425"/>
                            <a:ext cx="326390" cy="130175"/>
                          </a:xfrm>
                          <a:prstGeom prst="rect">
                            <a:avLst/>
                          </a:prstGeom>
                        </wps:spPr>
                        <wps:txbx>
                          <w:txbxContent>
                            <w:p w:rsidR="00D6225A" w:rsidRDefault="00000000">
                              <w:pPr>
                                <w:spacing w:line="205" w:lineRule="exact"/>
                                <w:rPr>
                                  <w:rFonts w:ascii="Calibri" w:hAnsi="Calibri"/>
                                  <w:sz w:val="20"/>
                                </w:rPr>
                              </w:pPr>
                              <w:r>
                                <w:rPr>
                                  <w:rFonts w:ascii="Calibri" w:hAnsi="Calibri"/>
                                  <w:color w:val="4671C4"/>
                                  <w:spacing w:val="-2"/>
                                  <w:sz w:val="20"/>
                                </w:rPr>
                                <w:t>буква</w:t>
                              </w:r>
                            </w:p>
                          </w:txbxContent>
                        </wps:txbx>
                        <wps:bodyPr wrap="square" lIns="0" tIns="0" rIns="0" bIns="0" rtlCol="0">
                          <a:noAutofit/>
                        </wps:bodyPr>
                      </wps:wsp>
                      <wps:wsp>
                        <wps:cNvPr id="103" name="Textbox 103"/>
                        <wps:cNvSpPr txBox="1"/>
                        <wps:spPr>
                          <a:xfrm>
                            <a:off x="2103037" y="820758"/>
                            <a:ext cx="325755" cy="130175"/>
                          </a:xfrm>
                          <a:prstGeom prst="rect">
                            <a:avLst/>
                          </a:prstGeom>
                        </wps:spPr>
                        <wps:txbx>
                          <w:txbxContent>
                            <w:p w:rsidR="00D6225A" w:rsidRDefault="00000000">
                              <w:pPr>
                                <w:spacing w:line="205" w:lineRule="exact"/>
                                <w:rPr>
                                  <w:rFonts w:ascii="Calibri"/>
                                  <w:sz w:val="20"/>
                                </w:rPr>
                              </w:pPr>
                              <w:r>
                                <w:rPr>
                                  <w:rFonts w:ascii="Calibri"/>
                                  <w:color w:val="3C63AC"/>
                                  <w:spacing w:val="-2"/>
                                  <w:sz w:val="20"/>
                                </w:rPr>
                                <w:t>Letter</w:t>
                              </w:r>
                            </w:p>
                          </w:txbxContent>
                        </wps:txbx>
                        <wps:bodyPr wrap="square" lIns="0" tIns="0" rIns="0" bIns="0" rtlCol="0">
                          <a:noAutofit/>
                        </wps:bodyPr>
                      </wps:wsp>
                      <wps:wsp>
                        <wps:cNvPr id="104" name="Textbox 104"/>
                        <wps:cNvSpPr txBox="1"/>
                        <wps:spPr>
                          <a:xfrm>
                            <a:off x="2545759" y="1035802"/>
                            <a:ext cx="367030" cy="130175"/>
                          </a:xfrm>
                          <a:prstGeom prst="rect">
                            <a:avLst/>
                          </a:prstGeom>
                        </wps:spPr>
                        <wps:txbx>
                          <w:txbxContent>
                            <w:p w:rsidR="00D6225A" w:rsidRDefault="00000000">
                              <w:pPr>
                                <w:spacing w:line="205" w:lineRule="exact"/>
                                <w:rPr>
                                  <w:rFonts w:ascii="Calibri" w:hAnsi="Calibri"/>
                                  <w:sz w:val="20"/>
                                </w:rPr>
                              </w:pPr>
                              <w:r>
                                <w:rPr>
                                  <w:rFonts w:ascii="Calibri" w:hAnsi="Calibri"/>
                                  <w:color w:val="4671C4"/>
                                  <w:spacing w:val="-2"/>
                                  <w:sz w:val="20"/>
                                </w:rPr>
                                <w:t>цифра</w:t>
                              </w:r>
                            </w:p>
                          </w:txbxContent>
                        </wps:txbx>
                        <wps:bodyPr wrap="square" lIns="0" tIns="0" rIns="0" bIns="0" rtlCol="0">
                          <a:noAutofit/>
                        </wps:bodyPr>
                      </wps:wsp>
                      <wps:wsp>
                        <wps:cNvPr id="105" name="Textbox 105"/>
                        <wps:cNvSpPr txBox="1"/>
                        <wps:spPr>
                          <a:xfrm>
                            <a:off x="1317238" y="1481343"/>
                            <a:ext cx="368300" cy="130175"/>
                          </a:xfrm>
                          <a:prstGeom prst="rect">
                            <a:avLst/>
                          </a:prstGeom>
                        </wps:spPr>
                        <wps:txbx>
                          <w:txbxContent>
                            <w:p w:rsidR="00D6225A" w:rsidRDefault="00000000">
                              <w:pPr>
                                <w:spacing w:line="204" w:lineRule="exact"/>
                                <w:rPr>
                                  <w:rFonts w:ascii="Calibri" w:hAnsi="Calibri"/>
                                  <w:sz w:val="20"/>
                                </w:rPr>
                              </w:pPr>
                              <w:r>
                                <w:rPr>
                                  <w:rFonts w:ascii="Calibri" w:hAnsi="Calibri"/>
                                  <w:color w:val="4671C4"/>
                                  <w:spacing w:val="-2"/>
                                  <w:sz w:val="20"/>
                                </w:rPr>
                                <w:t>цифра</w:t>
                              </w:r>
                            </w:p>
                          </w:txbxContent>
                        </wps:txbx>
                        <wps:bodyPr wrap="square" lIns="0" tIns="0" rIns="0" bIns="0" rtlCol="0">
                          <a:noAutofit/>
                        </wps:bodyPr>
                      </wps:wsp>
                      <wps:wsp>
                        <wps:cNvPr id="106" name="Textbox 106"/>
                        <wps:cNvSpPr txBox="1"/>
                        <wps:spPr>
                          <a:xfrm>
                            <a:off x="2887429" y="1465780"/>
                            <a:ext cx="786765" cy="130175"/>
                          </a:xfrm>
                          <a:prstGeom prst="rect">
                            <a:avLst/>
                          </a:prstGeom>
                        </wps:spPr>
                        <wps:txbx>
                          <w:txbxContent>
                            <w:p w:rsidR="00D6225A" w:rsidRDefault="00000000">
                              <w:pPr>
                                <w:spacing w:line="205" w:lineRule="exact"/>
                                <w:rPr>
                                  <w:rFonts w:ascii="Calibri" w:hAnsi="Calibri"/>
                                  <w:sz w:val="20"/>
                                </w:rPr>
                              </w:pPr>
                              <w:r>
                                <w:rPr>
                                  <w:rFonts w:ascii="Calibri" w:hAnsi="Calibri"/>
                                  <w:color w:val="4671C4"/>
                                  <w:sz w:val="20"/>
                                </w:rPr>
                                <w:t>інший</w:t>
                              </w:r>
                              <w:r>
                                <w:rPr>
                                  <w:rFonts w:ascii="Calibri" w:hAnsi="Calibri"/>
                                  <w:color w:val="4671C4"/>
                                  <w:spacing w:val="11"/>
                                  <w:sz w:val="20"/>
                                </w:rPr>
                                <w:t xml:space="preserve"> </w:t>
                              </w:r>
                              <w:r>
                                <w:rPr>
                                  <w:rFonts w:ascii="Calibri" w:hAnsi="Calibri"/>
                                  <w:color w:val="4671C4"/>
                                  <w:spacing w:val="-2"/>
                                  <w:sz w:val="20"/>
                                </w:rPr>
                                <w:t>символ</w:t>
                              </w:r>
                            </w:p>
                          </w:txbxContent>
                        </wps:txbx>
                        <wps:bodyPr wrap="square" lIns="0" tIns="0" rIns="0" bIns="0" rtlCol="0">
                          <a:noAutofit/>
                        </wps:bodyPr>
                      </wps:wsp>
                      <wps:wsp>
                        <wps:cNvPr id="107" name="Textbox 107"/>
                        <wps:cNvSpPr txBox="1"/>
                        <wps:spPr>
                          <a:xfrm>
                            <a:off x="4837591" y="1465780"/>
                            <a:ext cx="784225" cy="130175"/>
                          </a:xfrm>
                          <a:prstGeom prst="rect">
                            <a:avLst/>
                          </a:prstGeom>
                        </wps:spPr>
                        <wps:txbx>
                          <w:txbxContent>
                            <w:p w:rsidR="00D6225A" w:rsidRDefault="00000000">
                              <w:pPr>
                                <w:spacing w:line="205" w:lineRule="exact"/>
                                <w:rPr>
                                  <w:rFonts w:ascii="Calibri" w:hAnsi="Calibri"/>
                                  <w:sz w:val="20"/>
                                </w:rPr>
                              </w:pPr>
                              <w:r>
                                <w:rPr>
                                  <w:rFonts w:ascii="Calibri" w:hAnsi="Calibri"/>
                                  <w:color w:val="4671C4"/>
                                  <w:sz w:val="20"/>
                                </w:rPr>
                                <w:t>інший</w:t>
                              </w:r>
                              <w:r>
                                <w:rPr>
                                  <w:rFonts w:ascii="Calibri" w:hAnsi="Calibri"/>
                                  <w:color w:val="4671C4"/>
                                  <w:spacing w:val="8"/>
                                  <w:sz w:val="20"/>
                                </w:rPr>
                                <w:t xml:space="preserve"> </w:t>
                              </w:r>
                              <w:r>
                                <w:rPr>
                                  <w:rFonts w:ascii="Calibri" w:hAnsi="Calibri"/>
                                  <w:color w:val="4671C4"/>
                                  <w:spacing w:val="-2"/>
                                  <w:sz w:val="20"/>
                                </w:rPr>
                                <w:t>символ</w:t>
                              </w:r>
                            </w:p>
                          </w:txbxContent>
                        </wps:txbx>
                        <wps:bodyPr wrap="square" lIns="0" tIns="0" rIns="0" bIns="0" rtlCol="0">
                          <a:noAutofit/>
                        </wps:bodyPr>
                      </wps:wsp>
                      <wps:wsp>
                        <wps:cNvPr id="108" name="Textbox 108"/>
                        <wps:cNvSpPr txBox="1"/>
                        <wps:spPr>
                          <a:xfrm>
                            <a:off x="2138956" y="1573085"/>
                            <a:ext cx="2434590" cy="130175"/>
                          </a:xfrm>
                          <a:prstGeom prst="rect">
                            <a:avLst/>
                          </a:prstGeom>
                        </wps:spPr>
                        <wps:txbx>
                          <w:txbxContent>
                            <w:p w:rsidR="00D6225A" w:rsidRDefault="00000000">
                              <w:pPr>
                                <w:tabs>
                                  <w:tab w:val="left" w:pos="3335"/>
                                </w:tabs>
                                <w:spacing w:line="205" w:lineRule="exact"/>
                                <w:rPr>
                                  <w:rFonts w:ascii="Calibri"/>
                                  <w:sz w:val="20"/>
                                </w:rPr>
                              </w:pPr>
                              <w:r>
                                <w:rPr>
                                  <w:rFonts w:ascii="Calibri"/>
                                  <w:color w:val="3C63AC"/>
                                  <w:spacing w:val="-2"/>
                                  <w:sz w:val="20"/>
                                </w:rPr>
                                <w:t>Digit</w:t>
                              </w:r>
                              <w:r>
                                <w:rPr>
                                  <w:rFonts w:ascii="Calibri"/>
                                  <w:color w:val="3C63AC"/>
                                  <w:sz w:val="20"/>
                                </w:rPr>
                                <w:tab/>
                              </w:r>
                              <w:r>
                                <w:rPr>
                                  <w:rFonts w:ascii="Calibri"/>
                                  <w:color w:val="3C63AC"/>
                                  <w:spacing w:val="-2"/>
                                  <w:sz w:val="20"/>
                                </w:rPr>
                                <w:t>Finish</w:t>
                              </w:r>
                            </w:p>
                          </w:txbxContent>
                        </wps:txbx>
                        <wps:bodyPr wrap="square" lIns="0" tIns="0" rIns="0" bIns="0" rtlCol="0">
                          <a:noAutofit/>
                        </wps:bodyPr>
                      </wps:wsp>
                      <wps:wsp>
                        <wps:cNvPr id="109" name="Textbox 109"/>
                        <wps:cNvSpPr txBox="1"/>
                        <wps:spPr>
                          <a:xfrm>
                            <a:off x="5104501" y="1895758"/>
                            <a:ext cx="219075" cy="130175"/>
                          </a:xfrm>
                          <a:prstGeom prst="rect">
                            <a:avLst/>
                          </a:prstGeom>
                        </wps:spPr>
                        <wps:txbx>
                          <w:txbxContent>
                            <w:p w:rsidR="00D6225A" w:rsidRDefault="00000000">
                              <w:pPr>
                                <w:spacing w:line="205" w:lineRule="exact"/>
                                <w:rPr>
                                  <w:rFonts w:ascii="Calibri"/>
                                  <w:sz w:val="20"/>
                                </w:rPr>
                              </w:pPr>
                              <w:r>
                                <w:rPr>
                                  <w:rFonts w:ascii="Calibri"/>
                                  <w:color w:val="4671C4"/>
                                  <w:spacing w:val="-5"/>
                                  <w:sz w:val="20"/>
                                </w:rPr>
                                <w:t>EOF</w:t>
                              </w:r>
                            </w:p>
                          </w:txbxContent>
                        </wps:txbx>
                        <wps:bodyPr wrap="square" lIns="0" tIns="0" rIns="0" bIns="0" rtlCol="0">
                          <a:noAutofit/>
                        </wps:bodyPr>
                      </wps:wsp>
                      <wps:wsp>
                        <wps:cNvPr id="110" name="Textbox 110"/>
                        <wps:cNvSpPr txBox="1"/>
                        <wps:spPr>
                          <a:xfrm>
                            <a:off x="968048" y="2264498"/>
                            <a:ext cx="786765" cy="130175"/>
                          </a:xfrm>
                          <a:prstGeom prst="rect">
                            <a:avLst/>
                          </a:prstGeom>
                        </wps:spPr>
                        <wps:txbx>
                          <w:txbxContent>
                            <w:p w:rsidR="00D6225A" w:rsidRDefault="00000000">
                              <w:pPr>
                                <w:spacing w:line="204" w:lineRule="exact"/>
                                <w:rPr>
                                  <w:rFonts w:ascii="Calibri" w:hAnsi="Calibri"/>
                                  <w:sz w:val="20"/>
                                </w:rPr>
                              </w:pPr>
                              <w:r>
                                <w:rPr>
                                  <w:rFonts w:ascii="Calibri" w:hAnsi="Calibri"/>
                                  <w:color w:val="4671C4"/>
                                  <w:sz w:val="20"/>
                                </w:rPr>
                                <w:t>інший</w:t>
                              </w:r>
                              <w:r>
                                <w:rPr>
                                  <w:rFonts w:ascii="Calibri" w:hAnsi="Calibri"/>
                                  <w:color w:val="4671C4"/>
                                  <w:spacing w:val="11"/>
                                  <w:sz w:val="20"/>
                                </w:rPr>
                                <w:t xml:space="preserve"> </w:t>
                              </w:r>
                              <w:r>
                                <w:rPr>
                                  <w:rFonts w:ascii="Calibri" w:hAnsi="Calibri"/>
                                  <w:color w:val="4671C4"/>
                                  <w:spacing w:val="-2"/>
                                  <w:sz w:val="20"/>
                                </w:rPr>
                                <w:t>символ</w:t>
                              </w:r>
                            </w:p>
                          </w:txbxContent>
                        </wps:txbx>
                        <wps:bodyPr wrap="square" lIns="0" tIns="0" rIns="0" bIns="0" rtlCol="0">
                          <a:noAutofit/>
                        </wps:bodyPr>
                      </wps:wsp>
                      <wps:wsp>
                        <wps:cNvPr id="111" name="Textbox 111"/>
                        <wps:cNvSpPr txBox="1"/>
                        <wps:spPr>
                          <a:xfrm>
                            <a:off x="2044288" y="2340881"/>
                            <a:ext cx="447675" cy="130175"/>
                          </a:xfrm>
                          <a:prstGeom prst="rect">
                            <a:avLst/>
                          </a:prstGeom>
                        </wps:spPr>
                        <wps:txbx>
                          <w:txbxContent>
                            <w:p w:rsidR="00D6225A" w:rsidRDefault="00000000">
                              <w:pPr>
                                <w:spacing w:line="205" w:lineRule="exact"/>
                                <w:rPr>
                                  <w:rFonts w:ascii="Calibri"/>
                                  <w:sz w:val="20"/>
                                </w:rPr>
                              </w:pPr>
                              <w:r>
                                <w:rPr>
                                  <w:rFonts w:ascii="Calibri"/>
                                  <w:color w:val="3C63AC"/>
                                  <w:spacing w:val="-2"/>
                                  <w:sz w:val="20"/>
                                </w:rPr>
                                <w:t>Another</w:t>
                              </w:r>
                            </w:p>
                          </w:txbxContent>
                        </wps:txbx>
                        <wps:bodyPr wrap="square" lIns="0" tIns="0" rIns="0" bIns="0" rtlCol="0">
                          <a:noAutofit/>
                        </wps:bodyPr>
                      </wps:wsp>
                      <wps:wsp>
                        <wps:cNvPr id="112" name="Textbox 112"/>
                        <wps:cNvSpPr txBox="1"/>
                        <wps:spPr>
                          <a:xfrm>
                            <a:off x="5107747" y="2329117"/>
                            <a:ext cx="524510" cy="154940"/>
                          </a:xfrm>
                          <a:prstGeom prst="rect">
                            <a:avLst/>
                          </a:prstGeom>
                        </wps:spPr>
                        <wps:txbx>
                          <w:txbxContent>
                            <w:p w:rsidR="00D6225A" w:rsidRDefault="00000000">
                              <w:pPr>
                                <w:spacing w:line="243" w:lineRule="exact"/>
                                <w:rPr>
                                  <w:rFonts w:ascii="Calibri"/>
                                  <w:position w:val="1"/>
                                  <w:sz w:val="20"/>
                                </w:rPr>
                              </w:pPr>
                              <w:r>
                                <w:rPr>
                                  <w:rFonts w:ascii="Calibri"/>
                                  <w:color w:val="3C63AC"/>
                                  <w:spacing w:val="4"/>
                                  <w:position w:val="1"/>
                                  <w:sz w:val="20"/>
                                </w:rPr>
                                <w:t>E</w:t>
                              </w:r>
                              <w:r>
                                <w:rPr>
                                  <w:rFonts w:ascii="Calibri"/>
                                  <w:color w:val="3C63AC"/>
                                  <w:spacing w:val="-41"/>
                                  <w:position w:val="1"/>
                                  <w:sz w:val="20"/>
                                </w:rPr>
                                <w:t>n</w:t>
                              </w:r>
                              <w:r>
                                <w:rPr>
                                  <w:rFonts w:ascii="Calibri"/>
                                  <w:color w:val="3C63AC"/>
                                  <w:spacing w:val="-73"/>
                                  <w:w w:val="99"/>
                                </w:rPr>
                                <w:t>S</w:t>
                              </w:r>
                              <w:r>
                                <w:rPr>
                                  <w:rFonts w:ascii="Calibri"/>
                                  <w:color w:val="3C63AC"/>
                                  <w:spacing w:val="-28"/>
                                  <w:position w:val="1"/>
                                  <w:sz w:val="20"/>
                                </w:rPr>
                                <w:t>d</w:t>
                              </w:r>
                              <w:r>
                                <w:rPr>
                                  <w:rFonts w:ascii="Calibri"/>
                                  <w:color w:val="3C63AC"/>
                                  <w:spacing w:val="-43"/>
                                  <w:w w:val="99"/>
                                </w:rPr>
                                <w:t>t</w:t>
                              </w:r>
                              <w:r>
                                <w:rPr>
                                  <w:rFonts w:ascii="Calibri"/>
                                  <w:color w:val="3C63AC"/>
                                  <w:spacing w:val="-95"/>
                                  <w:position w:val="1"/>
                                  <w:sz w:val="20"/>
                                </w:rPr>
                                <w:t>O</w:t>
                              </w:r>
                              <w:r>
                                <w:rPr>
                                  <w:rFonts w:ascii="Calibri"/>
                                  <w:color w:val="3C63AC"/>
                                  <w:spacing w:val="-26"/>
                                  <w:w w:val="99"/>
                                </w:rPr>
                                <w:t>a</w:t>
                              </w:r>
                              <w:r>
                                <w:rPr>
                                  <w:rFonts w:ascii="Calibri"/>
                                  <w:color w:val="3C63AC"/>
                                  <w:spacing w:val="-34"/>
                                  <w:position w:val="1"/>
                                  <w:sz w:val="20"/>
                                </w:rPr>
                                <w:t>f</w:t>
                              </w:r>
                              <w:r>
                                <w:rPr>
                                  <w:rFonts w:ascii="Calibri"/>
                                  <w:color w:val="3C63AC"/>
                                  <w:spacing w:val="-46"/>
                                  <w:w w:val="99"/>
                                </w:rPr>
                                <w:t>r</w:t>
                              </w:r>
                              <w:r>
                                <w:rPr>
                                  <w:rFonts w:ascii="Calibri"/>
                                  <w:color w:val="3C63AC"/>
                                  <w:spacing w:val="-53"/>
                                  <w:position w:val="1"/>
                                  <w:sz w:val="20"/>
                                </w:rPr>
                                <w:t>F</w:t>
                              </w:r>
                              <w:r>
                                <w:rPr>
                                  <w:rFonts w:ascii="Calibri"/>
                                  <w:color w:val="3C63AC"/>
                                  <w:spacing w:val="-30"/>
                                  <w:w w:val="99"/>
                                </w:rPr>
                                <w:t>t</w:t>
                              </w:r>
                              <w:r>
                                <w:rPr>
                                  <w:rFonts w:ascii="Calibri"/>
                                  <w:color w:val="3C63AC"/>
                                  <w:spacing w:val="5"/>
                                  <w:position w:val="1"/>
                                  <w:sz w:val="20"/>
                                </w:rPr>
                                <w:t>il</w:t>
                              </w:r>
                              <w:r>
                                <w:rPr>
                                  <w:rFonts w:ascii="Calibri"/>
                                  <w:color w:val="3C63AC"/>
                                  <w:spacing w:val="2"/>
                                  <w:position w:val="1"/>
                                  <w:sz w:val="20"/>
                                </w:rPr>
                                <w:t>e</w:t>
                              </w:r>
                            </w:p>
                          </w:txbxContent>
                        </wps:txbx>
                        <wps:bodyPr wrap="square" lIns="0" tIns="0" rIns="0" bIns="0" rtlCol="0">
                          <a:noAutofit/>
                        </wps:bodyPr>
                      </wps:wsp>
                      <wps:wsp>
                        <wps:cNvPr id="113" name="Textbox 113"/>
                        <wps:cNvSpPr txBox="1"/>
                        <wps:spPr>
                          <a:xfrm>
                            <a:off x="3370723" y="2523905"/>
                            <a:ext cx="1043940" cy="286385"/>
                          </a:xfrm>
                          <a:prstGeom prst="rect">
                            <a:avLst/>
                          </a:prstGeom>
                        </wps:spPr>
                        <wps:txbx>
                          <w:txbxContent>
                            <w:p w:rsidR="00D6225A" w:rsidRDefault="00000000">
                              <w:pPr>
                                <w:spacing w:line="207" w:lineRule="exact"/>
                                <w:ind w:right="18"/>
                                <w:jc w:val="center"/>
                                <w:rPr>
                                  <w:rFonts w:ascii="Calibri" w:hAnsi="Calibri"/>
                                  <w:sz w:val="20"/>
                                </w:rPr>
                              </w:pPr>
                              <w:r>
                                <w:rPr>
                                  <w:rFonts w:ascii="Calibri" w:hAnsi="Calibri"/>
                                  <w:color w:val="4671C4"/>
                                  <w:sz w:val="20"/>
                                </w:rPr>
                                <w:t>будь-який</w:t>
                              </w:r>
                              <w:r>
                                <w:rPr>
                                  <w:rFonts w:ascii="Calibri" w:hAnsi="Calibri"/>
                                  <w:color w:val="4671C4"/>
                                  <w:spacing w:val="12"/>
                                  <w:sz w:val="20"/>
                                </w:rPr>
                                <w:t xml:space="preserve"> </w:t>
                              </w:r>
                              <w:r>
                                <w:rPr>
                                  <w:rFonts w:ascii="Calibri" w:hAnsi="Calibri"/>
                                  <w:color w:val="4671C4"/>
                                  <w:spacing w:val="-2"/>
                                  <w:sz w:val="20"/>
                                </w:rPr>
                                <w:t>символ,</w:t>
                              </w:r>
                            </w:p>
                            <w:p w:rsidR="00D6225A" w:rsidRDefault="00000000">
                              <w:pPr>
                                <w:spacing w:before="1" w:line="242" w:lineRule="exact"/>
                                <w:ind w:right="10"/>
                                <w:jc w:val="center"/>
                                <w:rPr>
                                  <w:rFonts w:ascii="Calibri" w:hAnsi="Calibri"/>
                                  <w:sz w:val="20"/>
                                </w:rPr>
                              </w:pPr>
                              <w:r>
                                <w:rPr>
                                  <w:rFonts w:ascii="Calibri" w:hAnsi="Calibri"/>
                                  <w:color w:val="4671C4"/>
                                  <w:sz w:val="20"/>
                                </w:rPr>
                                <w:t>крім</w:t>
                              </w:r>
                              <w:r>
                                <w:rPr>
                                  <w:rFonts w:ascii="Calibri" w:hAnsi="Calibri"/>
                                  <w:color w:val="4671C4"/>
                                  <w:spacing w:val="-3"/>
                                  <w:sz w:val="20"/>
                                </w:rPr>
                                <w:t xml:space="preserve"> </w:t>
                              </w:r>
                              <w:r>
                                <w:rPr>
                                  <w:rFonts w:ascii="Calibri" w:hAnsi="Calibri"/>
                                  <w:color w:val="4671C4"/>
                                  <w:sz w:val="20"/>
                                </w:rPr>
                                <w:t>EOF</w:t>
                              </w:r>
                              <w:r>
                                <w:rPr>
                                  <w:rFonts w:ascii="Calibri" w:hAnsi="Calibri"/>
                                  <w:color w:val="4671C4"/>
                                  <w:spacing w:val="6"/>
                                  <w:sz w:val="20"/>
                                </w:rPr>
                                <w:t xml:space="preserve"> </w:t>
                              </w:r>
                              <w:r>
                                <w:rPr>
                                  <w:rFonts w:ascii="Calibri" w:hAnsi="Calibri"/>
                                  <w:color w:val="4671C4"/>
                                  <w:sz w:val="20"/>
                                </w:rPr>
                                <w:t>|</w:t>
                              </w:r>
                              <w:r>
                                <w:rPr>
                                  <w:rFonts w:ascii="Calibri" w:hAnsi="Calibri"/>
                                  <w:color w:val="4671C4"/>
                                  <w:spacing w:val="11"/>
                                  <w:sz w:val="20"/>
                                </w:rPr>
                                <w:t xml:space="preserve"> </w:t>
                              </w:r>
                              <w:r>
                                <w:rPr>
                                  <w:rFonts w:ascii="Calibri" w:hAnsi="Calibri"/>
                                  <w:color w:val="4671C4"/>
                                  <w:spacing w:val="-5"/>
                                  <w:sz w:val="20"/>
                                </w:rPr>
                                <w:t>\n</w:t>
                              </w:r>
                            </w:p>
                          </w:txbxContent>
                        </wps:txbx>
                        <wps:bodyPr wrap="square" lIns="0" tIns="0" rIns="0" bIns="0" rtlCol="0">
                          <a:noAutofit/>
                        </wps:bodyPr>
                      </wps:wsp>
                      <wps:wsp>
                        <wps:cNvPr id="114" name="Textbox 114"/>
                        <wps:cNvSpPr txBox="1"/>
                        <wps:spPr>
                          <a:xfrm>
                            <a:off x="5104501" y="2786219"/>
                            <a:ext cx="219075" cy="130175"/>
                          </a:xfrm>
                          <a:prstGeom prst="rect">
                            <a:avLst/>
                          </a:prstGeom>
                        </wps:spPr>
                        <wps:txbx>
                          <w:txbxContent>
                            <w:p w:rsidR="00D6225A" w:rsidRDefault="00000000">
                              <w:pPr>
                                <w:spacing w:line="205" w:lineRule="exact"/>
                                <w:rPr>
                                  <w:rFonts w:ascii="Calibri"/>
                                  <w:sz w:val="20"/>
                                </w:rPr>
                              </w:pPr>
                              <w:r>
                                <w:rPr>
                                  <w:rFonts w:ascii="Calibri"/>
                                  <w:color w:val="4671C4"/>
                                  <w:spacing w:val="-5"/>
                                  <w:sz w:val="20"/>
                                </w:rPr>
                                <w:t>EOF</w:t>
                              </w:r>
                            </w:p>
                          </w:txbxContent>
                        </wps:txbx>
                        <wps:bodyPr wrap="square" lIns="0" tIns="0" rIns="0" bIns="0" rtlCol="0">
                          <a:noAutofit/>
                        </wps:bodyPr>
                      </wps:wsp>
                      <wps:wsp>
                        <wps:cNvPr id="115" name="Textbox 115"/>
                        <wps:cNvSpPr txBox="1"/>
                        <wps:spPr>
                          <a:xfrm>
                            <a:off x="1468382" y="3093424"/>
                            <a:ext cx="63500" cy="130175"/>
                          </a:xfrm>
                          <a:prstGeom prst="rect">
                            <a:avLst/>
                          </a:prstGeom>
                        </wps:spPr>
                        <wps:txbx>
                          <w:txbxContent>
                            <w:p w:rsidR="00D6225A" w:rsidRDefault="00000000">
                              <w:pPr>
                                <w:spacing w:line="205" w:lineRule="exact"/>
                                <w:rPr>
                                  <w:rFonts w:ascii="Calibri"/>
                                  <w:sz w:val="20"/>
                                </w:rPr>
                              </w:pPr>
                              <w:r>
                                <w:rPr>
                                  <w:rFonts w:ascii="Calibri"/>
                                  <w:color w:val="4671C4"/>
                                  <w:spacing w:val="-10"/>
                                  <w:sz w:val="20"/>
                                </w:rPr>
                                <w:t>/</w:t>
                              </w:r>
                            </w:p>
                          </w:txbxContent>
                        </wps:txbx>
                        <wps:bodyPr wrap="square" lIns="0" tIns="0" rIns="0" bIns="0" rtlCol="0">
                          <a:noAutofit/>
                        </wps:bodyPr>
                      </wps:wsp>
                      <wps:wsp>
                        <wps:cNvPr id="116" name="Textbox 116"/>
                        <wps:cNvSpPr txBox="1"/>
                        <wps:spPr>
                          <a:xfrm>
                            <a:off x="1977534" y="3185369"/>
                            <a:ext cx="575310" cy="130175"/>
                          </a:xfrm>
                          <a:prstGeom prst="rect">
                            <a:avLst/>
                          </a:prstGeom>
                        </wps:spPr>
                        <wps:txbx>
                          <w:txbxContent>
                            <w:p w:rsidR="00D6225A" w:rsidRDefault="00000000">
                              <w:pPr>
                                <w:spacing w:line="205" w:lineRule="exact"/>
                                <w:rPr>
                                  <w:rFonts w:ascii="Calibri"/>
                                  <w:sz w:val="20"/>
                                </w:rPr>
                              </w:pPr>
                              <w:r>
                                <w:rPr>
                                  <w:rFonts w:ascii="Calibri"/>
                                  <w:color w:val="3C63AC"/>
                                  <w:spacing w:val="-2"/>
                                  <w:sz w:val="20"/>
                                </w:rPr>
                                <w:t>Scomment</w:t>
                              </w:r>
                            </w:p>
                          </w:txbxContent>
                        </wps:txbx>
                        <wps:bodyPr wrap="square" lIns="0" tIns="0" rIns="0" bIns="0" rtlCol="0">
                          <a:noAutofit/>
                        </wps:bodyPr>
                      </wps:wsp>
                      <wps:wsp>
                        <wps:cNvPr id="117" name="Textbox 117"/>
                        <wps:cNvSpPr txBox="1"/>
                        <wps:spPr>
                          <a:xfrm>
                            <a:off x="3065405" y="3093424"/>
                            <a:ext cx="63500" cy="130175"/>
                          </a:xfrm>
                          <a:prstGeom prst="rect">
                            <a:avLst/>
                          </a:prstGeom>
                        </wps:spPr>
                        <wps:txbx>
                          <w:txbxContent>
                            <w:p w:rsidR="00D6225A" w:rsidRDefault="00000000">
                              <w:pPr>
                                <w:spacing w:line="205" w:lineRule="exact"/>
                                <w:rPr>
                                  <w:rFonts w:ascii="Calibri"/>
                                  <w:sz w:val="20"/>
                                </w:rPr>
                              </w:pPr>
                              <w:r>
                                <w:rPr>
                                  <w:rFonts w:ascii="Calibri"/>
                                  <w:color w:val="4671C4"/>
                                  <w:spacing w:val="-10"/>
                                  <w:sz w:val="20"/>
                                </w:rPr>
                                <w:t>/</w:t>
                              </w:r>
                            </w:p>
                          </w:txbxContent>
                        </wps:txbx>
                        <wps:bodyPr wrap="square" lIns="0" tIns="0" rIns="0" bIns="0" rtlCol="0">
                          <a:noAutofit/>
                        </wps:bodyPr>
                      </wps:wsp>
                      <wps:wsp>
                        <wps:cNvPr id="118" name="Textbox 118"/>
                        <wps:cNvSpPr txBox="1"/>
                        <wps:spPr>
                          <a:xfrm>
                            <a:off x="3566335" y="3185369"/>
                            <a:ext cx="535305" cy="130175"/>
                          </a:xfrm>
                          <a:prstGeom prst="rect">
                            <a:avLst/>
                          </a:prstGeom>
                        </wps:spPr>
                        <wps:txbx>
                          <w:txbxContent>
                            <w:p w:rsidR="00D6225A" w:rsidRDefault="00000000">
                              <w:pPr>
                                <w:spacing w:line="205" w:lineRule="exact"/>
                                <w:rPr>
                                  <w:rFonts w:ascii="Calibri"/>
                                  <w:sz w:val="20"/>
                                </w:rPr>
                              </w:pPr>
                              <w:r>
                                <w:rPr>
                                  <w:rFonts w:ascii="Calibri"/>
                                  <w:color w:val="3C63AC"/>
                                  <w:spacing w:val="-2"/>
                                  <w:sz w:val="20"/>
                                </w:rPr>
                                <w:t>Comment</w:t>
                              </w:r>
                            </w:p>
                          </w:txbxContent>
                        </wps:txbx>
                        <wps:bodyPr wrap="square" lIns="0" tIns="0" rIns="0" bIns="0" rtlCol="0">
                          <a:noAutofit/>
                        </wps:bodyPr>
                      </wps:wsp>
                      <wps:wsp>
                        <wps:cNvPr id="119" name="Textbox 119"/>
                        <wps:cNvSpPr txBox="1"/>
                        <wps:spPr>
                          <a:xfrm>
                            <a:off x="5533699" y="3093424"/>
                            <a:ext cx="132080" cy="130175"/>
                          </a:xfrm>
                          <a:prstGeom prst="rect">
                            <a:avLst/>
                          </a:prstGeom>
                        </wps:spPr>
                        <wps:txbx>
                          <w:txbxContent>
                            <w:p w:rsidR="00D6225A" w:rsidRDefault="00000000">
                              <w:pPr>
                                <w:spacing w:line="205" w:lineRule="exact"/>
                                <w:rPr>
                                  <w:rFonts w:ascii="Calibri"/>
                                  <w:sz w:val="20"/>
                                </w:rPr>
                              </w:pPr>
                              <w:r>
                                <w:rPr>
                                  <w:rFonts w:ascii="Calibri"/>
                                  <w:color w:val="4671C4"/>
                                  <w:spacing w:val="-5"/>
                                  <w:sz w:val="20"/>
                                </w:rPr>
                                <w:t>\n</w:t>
                              </w:r>
                            </w:p>
                          </w:txbxContent>
                        </wps:txbx>
                        <wps:bodyPr wrap="square" lIns="0" tIns="0" rIns="0" bIns="0" rtlCol="0">
                          <a:noAutofit/>
                        </wps:bodyPr>
                      </wps:wsp>
                      <wps:wsp>
                        <wps:cNvPr id="120" name="Textbox 120"/>
                        <wps:cNvSpPr txBox="1"/>
                        <wps:spPr>
                          <a:xfrm>
                            <a:off x="526894" y="4014970"/>
                            <a:ext cx="1239520" cy="130175"/>
                          </a:xfrm>
                          <a:prstGeom prst="rect">
                            <a:avLst/>
                          </a:prstGeom>
                        </wps:spPr>
                        <wps:txbx>
                          <w:txbxContent>
                            <w:p w:rsidR="00D6225A" w:rsidRDefault="00000000">
                              <w:pPr>
                                <w:spacing w:line="204" w:lineRule="exact"/>
                                <w:rPr>
                                  <w:rFonts w:ascii="Calibri" w:hAnsi="Calibri"/>
                                  <w:sz w:val="20"/>
                                </w:rPr>
                              </w:pPr>
                              <w:r>
                                <w:rPr>
                                  <w:rFonts w:ascii="Calibri" w:hAnsi="Calibri"/>
                                  <w:color w:val="4671C4"/>
                                  <w:sz w:val="20"/>
                                </w:rPr>
                                <w:t>пробіл</w:t>
                              </w:r>
                              <w:r>
                                <w:rPr>
                                  <w:rFonts w:ascii="Calibri" w:hAnsi="Calibri"/>
                                  <w:color w:val="4671C4"/>
                                  <w:spacing w:val="14"/>
                                  <w:sz w:val="20"/>
                                </w:rPr>
                                <w:t xml:space="preserve"> </w:t>
                              </w:r>
                              <w:r>
                                <w:rPr>
                                  <w:rFonts w:ascii="Calibri" w:hAnsi="Calibri"/>
                                  <w:color w:val="4671C4"/>
                                  <w:sz w:val="20"/>
                                </w:rPr>
                                <w:t>|табуляція</w:t>
                              </w:r>
                              <w:r>
                                <w:rPr>
                                  <w:rFonts w:ascii="Calibri" w:hAnsi="Calibri"/>
                                  <w:color w:val="4671C4"/>
                                  <w:spacing w:val="6"/>
                                  <w:sz w:val="20"/>
                                </w:rPr>
                                <w:t xml:space="preserve"> </w:t>
                              </w:r>
                              <w:r>
                                <w:rPr>
                                  <w:rFonts w:ascii="Calibri" w:hAnsi="Calibri"/>
                                  <w:color w:val="4671C4"/>
                                  <w:sz w:val="20"/>
                                </w:rPr>
                                <w:t>|</w:t>
                              </w:r>
                              <w:r>
                                <w:rPr>
                                  <w:rFonts w:ascii="Calibri" w:hAnsi="Calibri"/>
                                  <w:color w:val="4671C4"/>
                                  <w:spacing w:val="8"/>
                                  <w:sz w:val="20"/>
                                </w:rPr>
                                <w:t xml:space="preserve"> </w:t>
                              </w:r>
                              <w:r>
                                <w:rPr>
                                  <w:rFonts w:ascii="Calibri" w:hAnsi="Calibri"/>
                                  <w:color w:val="4671C4"/>
                                  <w:spacing w:val="-5"/>
                                  <w:sz w:val="20"/>
                                </w:rPr>
                                <w:t>\n</w:t>
                              </w:r>
                            </w:p>
                          </w:txbxContent>
                        </wps:txbx>
                        <wps:bodyPr wrap="square" lIns="0" tIns="0" rIns="0" bIns="0" rtlCol="0">
                          <a:noAutofit/>
                        </wps:bodyPr>
                      </wps:wsp>
                      <wps:wsp>
                        <wps:cNvPr id="121" name="Textbox 121"/>
                        <wps:cNvSpPr txBox="1"/>
                        <wps:spPr>
                          <a:xfrm>
                            <a:off x="1975911" y="4106712"/>
                            <a:ext cx="582930" cy="130175"/>
                          </a:xfrm>
                          <a:prstGeom prst="rect">
                            <a:avLst/>
                          </a:prstGeom>
                        </wps:spPr>
                        <wps:txbx>
                          <w:txbxContent>
                            <w:p w:rsidR="00D6225A" w:rsidRDefault="00000000">
                              <w:pPr>
                                <w:spacing w:line="205" w:lineRule="exact"/>
                                <w:rPr>
                                  <w:rFonts w:ascii="Calibri"/>
                                  <w:sz w:val="20"/>
                                </w:rPr>
                              </w:pPr>
                              <w:r>
                                <w:rPr>
                                  <w:rFonts w:ascii="Calibri"/>
                                  <w:color w:val="3C63AC"/>
                                  <w:spacing w:val="-2"/>
                                  <w:sz w:val="20"/>
                                </w:rPr>
                                <w:t>Separators</w:t>
                              </w:r>
                            </w:p>
                          </w:txbxContent>
                        </wps:txbx>
                        <wps:bodyPr wrap="square" lIns="0" tIns="0" rIns="0" bIns="0" rtlCol="0">
                          <a:noAutofit/>
                        </wps:bodyPr>
                      </wps:wsp>
                      <wps:wsp>
                        <wps:cNvPr id="122" name="Textbox 122"/>
                        <wps:cNvSpPr txBox="1"/>
                        <wps:spPr>
                          <a:xfrm>
                            <a:off x="3033705" y="4014970"/>
                            <a:ext cx="1012825" cy="130175"/>
                          </a:xfrm>
                          <a:prstGeom prst="rect">
                            <a:avLst/>
                          </a:prstGeom>
                        </wps:spPr>
                        <wps:txbx>
                          <w:txbxContent>
                            <w:p w:rsidR="00D6225A" w:rsidRDefault="00000000">
                              <w:pPr>
                                <w:spacing w:line="204" w:lineRule="exact"/>
                                <w:rPr>
                                  <w:rFonts w:ascii="Calibri" w:hAnsi="Calibri"/>
                                  <w:sz w:val="20"/>
                                </w:rPr>
                              </w:pPr>
                              <w:r>
                                <w:rPr>
                                  <w:rFonts w:ascii="Calibri" w:hAnsi="Calibri"/>
                                  <w:color w:val="4671C4"/>
                                  <w:sz w:val="20"/>
                                </w:rPr>
                                <w:t>будь-який</w:t>
                              </w:r>
                              <w:r>
                                <w:rPr>
                                  <w:rFonts w:ascii="Calibri" w:hAnsi="Calibri"/>
                                  <w:color w:val="4671C4"/>
                                  <w:spacing w:val="13"/>
                                  <w:sz w:val="20"/>
                                </w:rPr>
                                <w:t xml:space="preserve"> </w:t>
                              </w:r>
                              <w:r>
                                <w:rPr>
                                  <w:rFonts w:ascii="Calibri" w:hAnsi="Calibri"/>
                                  <w:color w:val="4671C4"/>
                                  <w:spacing w:val="-2"/>
                                  <w:sz w:val="20"/>
                                </w:rPr>
                                <w:t>символ</w:t>
                              </w:r>
                            </w:p>
                          </w:txbxContent>
                        </wps:txbx>
                        <wps:bodyPr wrap="square" lIns="0" tIns="0" rIns="0" bIns="0" rtlCol="0">
                          <a:noAutofit/>
                        </wps:bodyPr>
                      </wps:wsp>
                      <wps:wsp>
                        <wps:cNvPr id="123" name="Textbox 123"/>
                        <wps:cNvSpPr txBox="1"/>
                        <wps:spPr>
                          <a:xfrm>
                            <a:off x="1358026" y="4751680"/>
                            <a:ext cx="219075" cy="130175"/>
                          </a:xfrm>
                          <a:prstGeom prst="rect">
                            <a:avLst/>
                          </a:prstGeom>
                        </wps:spPr>
                        <wps:txbx>
                          <w:txbxContent>
                            <w:p w:rsidR="00D6225A" w:rsidRDefault="00000000">
                              <w:pPr>
                                <w:spacing w:line="205" w:lineRule="exact"/>
                                <w:rPr>
                                  <w:rFonts w:ascii="Calibri"/>
                                  <w:sz w:val="20"/>
                                </w:rPr>
                              </w:pPr>
                              <w:r>
                                <w:rPr>
                                  <w:rFonts w:ascii="Calibri"/>
                                  <w:color w:val="4671C4"/>
                                  <w:spacing w:val="-5"/>
                                  <w:sz w:val="20"/>
                                </w:rPr>
                                <w:t>EOF</w:t>
                              </w:r>
                            </w:p>
                          </w:txbxContent>
                        </wps:txbx>
                        <wps:bodyPr wrap="square" lIns="0" tIns="0" rIns="0" bIns="0" rtlCol="0">
                          <a:noAutofit/>
                        </wps:bodyPr>
                      </wps:wsp>
                      <wps:wsp>
                        <wps:cNvPr id="124" name="Textbox 124"/>
                        <wps:cNvSpPr txBox="1"/>
                        <wps:spPr>
                          <a:xfrm>
                            <a:off x="1975586" y="4832132"/>
                            <a:ext cx="523240" cy="154940"/>
                          </a:xfrm>
                          <a:prstGeom prst="rect">
                            <a:avLst/>
                          </a:prstGeom>
                        </wps:spPr>
                        <wps:txbx>
                          <w:txbxContent>
                            <w:p w:rsidR="00D6225A" w:rsidRDefault="00000000">
                              <w:pPr>
                                <w:spacing w:line="243" w:lineRule="exact"/>
                                <w:rPr>
                                  <w:rFonts w:ascii="Calibri"/>
                                  <w:position w:val="1"/>
                                  <w:sz w:val="20"/>
                                </w:rPr>
                              </w:pPr>
                              <w:r>
                                <w:rPr>
                                  <w:rFonts w:ascii="Calibri"/>
                                  <w:color w:val="3C63AC"/>
                                  <w:spacing w:val="-33"/>
                                  <w:position w:val="1"/>
                                  <w:sz w:val="20"/>
                                </w:rPr>
                                <w:t>En</w:t>
                              </w:r>
                              <w:r>
                                <w:rPr>
                                  <w:rFonts w:ascii="Calibri"/>
                                  <w:color w:val="3C63AC"/>
                                  <w:spacing w:val="-33"/>
                                </w:rPr>
                                <w:t>S</w:t>
                              </w:r>
                              <w:r>
                                <w:rPr>
                                  <w:rFonts w:ascii="Calibri"/>
                                  <w:color w:val="3C63AC"/>
                                  <w:spacing w:val="-33"/>
                                  <w:position w:val="1"/>
                                  <w:sz w:val="20"/>
                                </w:rPr>
                                <w:t>d</w:t>
                              </w:r>
                              <w:r>
                                <w:rPr>
                                  <w:rFonts w:ascii="Calibri"/>
                                  <w:color w:val="3C63AC"/>
                                  <w:spacing w:val="-33"/>
                                </w:rPr>
                                <w:t>t</w:t>
                              </w:r>
                              <w:r>
                                <w:rPr>
                                  <w:rFonts w:ascii="Calibri"/>
                                  <w:color w:val="3C63AC"/>
                                  <w:spacing w:val="-33"/>
                                  <w:position w:val="1"/>
                                  <w:sz w:val="20"/>
                                </w:rPr>
                                <w:t>O</w:t>
                              </w:r>
                              <w:r>
                                <w:rPr>
                                  <w:rFonts w:ascii="Calibri"/>
                                  <w:color w:val="3C63AC"/>
                                  <w:spacing w:val="-33"/>
                                </w:rPr>
                                <w:t>a</w:t>
                              </w:r>
                              <w:r>
                                <w:rPr>
                                  <w:rFonts w:ascii="Calibri"/>
                                  <w:color w:val="3C63AC"/>
                                  <w:spacing w:val="-33"/>
                                  <w:position w:val="1"/>
                                  <w:sz w:val="20"/>
                                </w:rPr>
                                <w:t>f</w:t>
                              </w:r>
                              <w:r>
                                <w:rPr>
                                  <w:rFonts w:ascii="Calibri"/>
                                  <w:color w:val="3C63AC"/>
                                  <w:spacing w:val="-33"/>
                                </w:rPr>
                                <w:t>r</w:t>
                              </w:r>
                              <w:r>
                                <w:rPr>
                                  <w:rFonts w:ascii="Calibri"/>
                                  <w:color w:val="3C63AC"/>
                                  <w:spacing w:val="-33"/>
                                  <w:position w:val="1"/>
                                  <w:sz w:val="20"/>
                                </w:rPr>
                                <w:t>F</w:t>
                              </w:r>
                              <w:r>
                                <w:rPr>
                                  <w:rFonts w:ascii="Calibri"/>
                                  <w:color w:val="3C63AC"/>
                                  <w:spacing w:val="-33"/>
                                </w:rPr>
                                <w:t>t</w:t>
                              </w:r>
                              <w:r>
                                <w:rPr>
                                  <w:rFonts w:ascii="Calibri"/>
                                  <w:color w:val="3C63AC"/>
                                  <w:spacing w:val="-33"/>
                                  <w:position w:val="1"/>
                                  <w:sz w:val="20"/>
                                </w:rPr>
                                <w:t>ile</w:t>
                              </w:r>
                            </w:p>
                          </w:txbxContent>
                        </wps:txbx>
                        <wps:bodyPr wrap="square" lIns="0" tIns="0" rIns="0" bIns="0" rtlCol="0">
                          <a:noAutofit/>
                        </wps:bodyPr>
                      </wps:wsp>
                    </wpg:wgp>
                  </a:graphicData>
                </a:graphic>
              </wp:inline>
            </w:drawing>
          </mc:Choice>
          <mc:Fallback>
            <w:pict>
              <v:group id="Group 34" o:spid="_x0000_s1026" style="width:477.85pt;height:402.65pt;mso-position-horizontal-relative:char;mso-position-vertical-relative:line" coordsize="60686,51136"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35" o:spid="_x0000_s1027" type="#_x0000_t75" style="position:absolute;left:40;top:40;width:7974;height:429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">
                  <v:imagedata r:id="rId30" o:title=""/>
                </v:shape>
                <v:shape id="Graphic 36" o:spid="_x0000_s1028" style="position:absolute;left:40;top:40;width:7976;height:4293;visibility:visible;mso-wrap-style:square;v-text-anchor:top" coordsize="797560,4292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" path="m,214610l16879,152617,64230,97740,97790,73798,137117,52630,181596,34567,230609,19941,283540,9084,339771,2326,398687,r58916,2326l513836,9084r52931,10857l615782,34567r44480,18063l699591,73798r33561,23942l780505,152617r16881,61993l793063,246330r-32734,58767l699591,355422r-39329,21168l615782,394653r-49015,14626l513836,420137r-56232,6757l398687,429221r-58916,-2327l283540,420137,230609,409279,181596,394653,137117,376590,97790,355422,64230,331481,16879,276603,,214610xe" filled="f" strokecolor="#3c63ac" strokeweight=".22536mm">
                  <v:path arrowok="t"/>
                </v:shape>
                <v:shape id="Image 37" o:spid="_x0000_s1029" type="#_x0000_t75" style="position:absolute;left:18594;top:6632;width:7974;height:429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">
                  <v:imagedata r:id="rId31" o:title=""/>
                </v:shape>
                <v:shape id="Graphic 38" o:spid="_x0000_s1030" style="position:absolute;left:18594;top:6632;width:7976;height:4299;visibility:visible;mso-wrap-style:square;v-text-anchor:top" coordsize="797560,42989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" path="m,214610l16881,152617,64235,97740,97797,73798,137126,52630,181606,34567,230619,19941,283548,9084,339776,2326,398687,r58911,2326l513827,9084r52929,10857l615769,34567r44479,18063l699578,73798r33561,23942l780494,152617r16881,61993l793052,246333r-32735,58784l699578,355469r-39330,21183l615769,394729r-49013,14638l513827,420235r-56229,6765l398687,429329r-58911,-2329l283548,420235,230619,409367,181606,394729,137126,376652,97797,355469,64235,331513,16881,276612,,214610xe" filled="f" strokecolor="#3c63ac" strokeweight=".22536mm">
                  <v:path arrowok="t"/>
                </v:shape>
                <v:shape id="Image 39" o:spid="_x0000_s1031" type="#_x0000_t75" style="position:absolute;left:18594;top:14144;width:7974;height:429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">
                  <v:imagedata r:id="rId32" o:title=""/>
                </v:shape>
                <v:shape id="Graphic 40" o:spid="_x0000_s1032" style="position:absolute;left:18594;top:14144;width:7976;height:4293;visibility:visible;mso-wrap-style:square;v-text-anchor:top" coordsize="797560,4292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" path="m,214610l16881,152617,64235,97740,97797,73798,137126,52630,181606,34567,230619,19941,283548,9084,339776,2326,398687,r58911,2326l513827,9084r52929,10857l615769,34567r44479,18063l699578,73798r33561,23942l780494,152617r16881,61993l793052,246330r-32735,58767l699578,355422r-39330,21168l615769,394653r-49013,14626l513827,420137r-56229,6757l398687,429221r-58911,-2327l283548,420137,230619,409279,181606,394653,137126,376590,97797,355422,64235,331481,16881,276603,,214610xe" filled="f" strokecolor="#3c63ac" strokeweight=".22536mm">
                  <v:path arrowok="t"/>
                </v:shape>
                <v:shape id="Image 41" o:spid="_x0000_s1033" type="#_x0000_t75" style="position:absolute;left:18594;top:21809;width:7974;height:429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">
                  <v:imagedata r:id="rId33" o:title=""/>
                </v:shape>
                <v:shape id="Graphic 42" o:spid="_x0000_s1034" style="position:absolute;left:18594;top:21809;width:7976;height:4299;visibility:visible;mso-wrap-style:square;v-text-anchor:top" coordsize="797560,42989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" path="m,214718l16881,152716,64235,97815,97797,73859,137126,52677,181606,34600,230619,19961,283548,9093,339776,2328,398687,r58911,2328l513827,9093r52929,10868l615769,34600r44479,18077l699578,73860r33561,23955l780494,152716r16881,62002l793052,246438r-32735,58767l699578,355530r-39330,21168l615769,394761r-49013,14626l513827,420245r-56229,6758l398687,429329r-58911,-2326l283548,420245,230619,409387,181606,394761,137126,376698,97797,355530,64235,331589,16881,276711,,214718xe" filled="f" strokecolor="#3c63ac" strokeweight=".22536mm">
                  <v:path arrowok="t"/>
                </v:shape>
                <v:shape id="Image 43" o:spid="_x0000_s1035" type="#_x0000_t75" style="position:absolute;left:18594;top:30242;width:7974;height:429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">
                  <v:imagedata r:id="rId34" o:title=""/>
                </v:shape>
                <v:shape id="Graphic 44" o:spid="_x0000_s1036" style="position:absolute;left:18594;top:30242;width:7976;height:4293;visibility:visible;mso-wrap-style:square;v-text-anchor:top" coordsize="797560,4292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" path="m,214610l16881,152617,64235,97740,97797,73798,137126,52630,181606,34567,230619,19941,283548,9084,339776,2326,398687,r58911,2326l513827,9084r52929,10857l615769,34567r44479,18063l699578,73798r33561,23942l780494,152617r16881,61993l793052,246330r-32735,58767l699578,355422r-39330,21168l615769,394653r-49013,14626l513827,420137r-56229,6757l398687,429221r-58911,-2327l283548,420137,230619,409279,181606,394653,137126,376590,97797,355422,64235,331481,16881,276603,,214610xe" filled="f" strokecolor="#3c63ac" strokeweight=".22536mm">
                  <v:path arrowok="t"/>
                </v:shape>
                <v:shape id="Image 45" o:spid="_x0000_s1037" type="#_x0000_t75" style="position:absolute;left:34236;top:30242;width:7974;height:429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">
                  <v:imagedata r:id="rId35" o:title=""/>
                </v:shape>
                <v:shape id="Graphic 46" o:spid="_x0000_s1038" style="position:absolute;left:34236;top:30242;width:7975;height:4293;visibility:visible;mso-wrap-style:square;v-text-anchor:top" coordsize="797560,4292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" path="m,214610l16881,152617,64235,97740,97797,73798,137126,52630,181606,34567,230619,19941,283548,9084,339776,2326,398687,r58911,2326l513827,9084r52929,10857l615769,34567r44479,18063l699578,73798r33561,23942l780494,152617r16881,61993l793052,246330r-32735,58767l699578,355422r-39330,21168l615769,394653r-49013,14626l513827,420137r-56229,6757l398687,429221r-58911,-2327l283548,420137,230619,409279,181606,394653,137126,376590,97797,355422,64235,331481,16881,276603,,214610xe" filled="f" strokecolor="#3c63ac" strokeweight=".22536mm">
                  <v:path arrowok="t"/>
                </v:shape>
                <v:shape id="Image 47" o:spid="_x0000_s1039" type="#_x0000_t75" style="position:absolute;left:18594;top:39441;width:7974;height:429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">
                  <v:imagedata r:id="rId36" o:title=""/>
                </v:shape>
                <v:shape id="Graphic 48" o:spid="_x0000_s1040" style="position:absolute;left:18594;top:39441;width:7976;height:4293;visibility:visible;mso-wrap-style:square;v-text-anchor:top" coordsize="797560,4292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" path="m,214610l16881,152617,64235,97740,97797,73798,137126,52630,181606,34567,230619,19941,283548,9084,339776,2326,398687,r58911,2326l513827,9084r52929,10857l615769,34567r44479,18063l699578,73798r33561,23942l780494,152617r16881,61993l793052,246326r-32735,58766l699578,355423r-39330,21172l615769,394663r-49013,14630l513827,420155r-56229,6760l398687,429242r-58911,-2327l283548,420155,230619,409293,181606,394663,137126,376595,97797,355423,64235,331477,16881,276597,,214610xe" filled="f" strokecolor="#3c63ac" strokeweight=".22536mm">
                  <v:path arrowok="t"/>
                </v:shape>
                <v:shape id="Graphic 49" o:spid="_x0000_s1041" style="position:absolute;left:22857;top:4392;width:6039;height:4388;visibility:visible;mso-wrap-style:square;v-text-anchor:top" coordsize="603885,43878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" path="m371098,438600r64676,-20269l467832,395174r30682,-29904l526930,330074r25259,-39038l573399,249608r16270,-42363l600109,165396r3718,-39880l599931,89055,565736,32203,500284,4841,457754,,410517,422,359946,5636r-52533,9536l254289,28557,201948,45320,151761,64990,105101,87095,63339,111164,27848,136724,,163306e" filled="f" strokecolor="#4671c4" strokeweight=".30047mm">
                  <v:path arrowok="t"/>
                </v:shape>
                <v:shape id="Graphic 50" o:spid="_x0000_s1042" style="position:absolute;left:22550;top:5781;width:698;height:857;visibility:visible;mso-wrap-style:square;v-text-anchor:top" coordsize="69850,8572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" path="m,l3137,85130,69351,31585,,xe" fillcolor="#4671c4" stroked="f">
                  <v:path arrowok="t"/>
                </v:shape>
                <v:shape id="Graphic 51" o:spid="_x0000_s1043" style="position:absolute;left:22857;top:11905;width:6039;height:4387;visibility:visible;mso-wrap-style:square;v-text-anchor:top" coordsize="603885,43878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" path="m371098,438600r64676,-20269l467832,395174r30682,-29904l526930,330074r25259,-39038l573399,249608r16270,-42363l600109,165396r3718,-39880l599931,89055,565736,32203,500284,4841,457754,,410517,422,359946,5636r-52533,9536l254289,28557,201948,45320,151761,64990,105101,87095,63339,111164,27848,136724,,163306e" filled="f" strokecolor="#4671c4" strokeweight=".30047mm">
                  <v:path arrowok="t"/>
                </v:shape>
                <v:shape id="Graphic 52" o:spid="_x0000_s1044" style="position:absolute;left:22550;top:13293;width:698;height:857;visibility:visible;mso-wrap-style:square;v-text-anchor:top" coordsize="69850,8572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" path="m,l3137,85130,69351,31585,,xe" fillcolor="#4671c4" stroked="f">
                  <v:path arrowok="t"/>
                </v:shape>
                <v:shape id="Graphic 53" o:spid="_x0000_s1045" style="position:absolute;left:38499;top:28002;width:6038;height:4388;visibility:visible;mso-wrap-style:square;v-text-anchor:top" coordsize="603885,43878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" path="m371098,438649r64676,-20269l467832,395222r30682,-29905l526930,330117r25259,-39043l573399,249641r16270,-42372l600109,165410r3718,-39894l599931,89039,565736,32144,500278,4825,457741,,410496,435,359917,5660r-52541,9544l254246,28596,201901,45363,151713,65036,105056,87143,63303,111213,27826,136774,,163355e" filled="f" strokecolor="#4671c4" strokeweight=".30047mm">
                  <v:path arrowok="t"/>
                </v:shape>
                <v:shape id="Graphic 54" o:spid="_x0000_s1046" style="position:absolute;left:38191;top:29391;width:699;height:857;visibility:visible;mso-wrap-style:square;v-text-anchor:top" coordsize="69850,8572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" path="m,l3137,85130,69351,31585,,xe" fillcolor="#4671c4" stroked="f">
                  <v:path arrowok="t"/>
                </v:shape>
                <v:shape id="Graphic 55" o:spid="_x0000_s1047" style="position:absolute;left:26568;top:32389;width:7004;height:12;visibility:visible;mso-wrap-style:square;v-text-anchor:top" coordsize="700405,127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" path="m,l700110,e" filled="f" strokecolor="#4671c4" strokeweight=".30047mm">
                  <v:path arrowok="t"/>
                </v:shape>
                <v:shape id="Graphic 56" o:spid="_x0000_s1048" style="position:absolute;left:33474;top:32008;width:762;height:762;visibility:visible;mso-wrap-style:square;v-text-anchor:top" coordsize="76200,762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" path="m,l,76152,76167,38076,,xe" fillcolor="#4671c4" stroked="f">
                  <v:path arrowok="t"/>
                </v:shape>
                <v:shape id="Image 57" o:spid="_x0000_s1049" type="#_x0000_t75" style="position:absolute;left:40063;top:14144;width:7974;height:429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">
                  <v:imagedata r:id="rId37" o:title=""/>
                </v:shape>
                <v:shape id="Graphic 58" o:spid="_x0000_s1050" style="position:absolute;left:40063;top:14144;width:7976;height:4293;visibility:visible;mso-wrap-style:square;v-text-anchor:top" coordsize="797560,4292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" path="m,214610l16872,152617,64208,97740,97761,73798,137082,52630,181558,34567,230572,19941,283508,9084,339752,2326,398687,r58911,2326l513827,9084r52929,10857l615769,34567r44479,18063l699578,73798r33561,23942l780494,152617r16881,61993l793052,246330r-32735,58767l699578,355422r-39330,21168l615769,394653r-49013,14626l513827,420137r-56229,6757l398687,429221r-58935,-2327l283508,420137,230572,409279,181558,394653,137082,376590,97761,355422,64208,331481,16872,276603,,214610xe" filled="f" strokecolor="#3c63ac" strokeweight=".22536mm">
                  <v:path arrowok="t"/>
                </v:shape>
                <v:shape id="Graphic 59" o:spid="_x0000_s1051" style="position:absolute;left:4027;top:4332;width:13906;height:4452;visibility:visible;mso-wrap-style:square;v-text-anchor:top" coordsize="1390650,44513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" path="m,l,444581r1390106,e" filled="f" strokecolor="#4671c4" strokeweight=".30047mm">
                  <v:path arrowok="t"/>
                </v:shape>
                <v:shape id="Graphic 60" o:spid="_x0000_s1052" style="position:absolute;left:17833;top:8397;width:762;height:762;visibility:visible;mso-wrap-style:square;v-text-anchor:top" coordsize="76200,762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" path="m,l,76152,76167,38076,,xe" fillcolor="#4671c4" stroked="f">
                  <v:path arrowok="t"/>
                </v:shape>
                <v:shape id="Graphic 61" o:spid="_x0000_s1053" style="position:absolute;left:4027;top:4332;width:13906;height:11964;visibility:visible;mso-wrap-style:square;v-text-anchor:top" coordsize="1390650,119634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" path="m,l,1195826r1390106,e" filled="f" strokecolor="#4671c4" strokeweight=".30047mm">
                  <v:path arrowok="t"/>
                </v:shape>
                <v:shape id="Graphic 62" o:spid="_x0000_s1054" style="position:absolute;left:17833;top:15910;width:762;height:762;visibility:visible;mso-wrap-style:square;v-text-anchor:top" coordsize="76200,762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" path="m,l,76152,76167,38076,,xe" fillcolor="#4671c4" stroked="f">
                  <v:path arrowok="t"/>
                </v:shape>
                <v:shape id="Graphic 63" o:spid="_x0000_s1055" style="position:absolute;left:4027;top:4332;width:13906;height:19628;visibility:visible;mso-wrap-style:square;v-text-anchor:top" coordsize="1390650,196278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" path="m,l,1962432r1390106,e" filled="f" strokecolor="#4671c4" strokeweight=".3005mm">
                  <v:path arrowok="t"/>
                </v:shape>
                <v:shape id="Graphic 64" o:spid="_x0000_s1056" style="position:absolute;left:17833;top:23576;width:762;height:762;visibility:visible;mso-wrap-style:square;v-text-anchor:top" coordsize="76200,762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" path="m,l,76152,76167,38076,,xe" fillcolor="#4671c4" stroked="f">
                  <v:path arrowok="t"/>
                </v:shape>
                <v:shape id="Graphic 65" o:spid="_x0000_s1057" style="position:absolute;left:4027;top:4332;width:13906;height:28061;visibility:visible;mso-wrap-style:square;v-text-anchor:top" coordsize="1390650,28060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" path="m,l,2805622r1390106,e" filled="f" strokecolor="#4671c4" strokeweight=".3005mm">
                  <v:path arrowok="t"/>
                </v:shape>
                <v:shape id="Graphic 66" o:spid="_x0000_s1058" style="position:absolute;left:17833;top:32008;width:762;height:762;visibility:visible;mso-wrap-style:square;v-text-anchor:top" coordsize="76200,762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" path="m,l,76152,76167,38076,,xe" fillcolor="#4671c4" stroked="f">
                  <v:path arrowok="t"/>
                </v:shape>
                <v:shape id="Graphic 67" o:spid="_x0000_s1059" style="position:absolute;left:4027;top:4332;width:13906;height:37256;visibility:visible;mso-wrap-style:square;v-text-anchor:top" coordsize="1390650,372554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" path="m,l,3725505r1390106,e" filled="f" strokecolor="#4671c4" strokeweight=".3005mm">
                  <v:path arrowok="t"/>
                </v:shape>
                <v:shape id="Graphic 68" o:spid="_x0000_s1060" style="position:absolute;left:17833;top:41207;width:762;height:762;visibility:visible;mso-wrap-style:square;v-text-anchor:top" coordsize="76200,762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" path="m,l,76152,76167,38076,,xe" fillcolor="#4671c4" stroked="f">
                  <v:path arrowok="t"/>
                </v:shape>
                <v:shape id="Graphic 69" o:spid="_x0000_s1061" style="position:absolute;left:26568;top:16291;width:12834;height:12;visibility:visible;mso-wrap-style:square;v-text-anchor:top" coordsize="1283335,127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" path="m,l1282833,e" filled="f" strokecolor="#4671c4" strokeweight=".30047mm">
                  <v:path arrowok="t"/>
                </v:shape>
                <v:shape id="Graphic 70" o:spid="_x0000_s1062" style="position:absolute;left:39301;top:15910;width:762;height:762;visibility:visible;mso-wrap-style:square;v-text-anchor:top" coordsize="76200,762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" path="m,l,76152,76167,38076,,xe" fillcolor="#4671c4" stroked="f">
                  <v:path arrowok="t"/>
                </v:shape>
                <v:shape id="Graphic 71" o:spid="_x0000_s1063" style="position:absolute;left:8680;top:2186;width:50858;height:30207;visibility:visible;mso-wrap-style:square;v-text-anchor:top" coordsize="5085715,302069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" path="m3352916,3020233r1732804,l5085720,,,e" filled="f" strokecolor="#4671c4" strokeweight=".30047mm">
                  <v:path arrowok="t"/>
                </v:shape>
                <v:shape id="Graphic 72" o:spid="_x0000_s1064" style="position:absolute;left:8014;top:1805;width:762;height:762;visibility:visible;mso-wrap-style:square;v-text-anchor:top" coordsize="76200,762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" path="m76167,l,38076,76167,76152,76167,xe" fillcolor="#4671c4" stroked="f">
                  <v:path arrowok="t"/>
                </v:shape>
                <v:shape id="Graphic 73" o:spid="_x0000_s1065" style="position:absolute;left:8680;top:2186;width:51626;height:39402;visibility:visible;mso-wrap-style:square;v-text-anchor:top" coordsize="5162550,394017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" path="m1788783,3940116r3373537,l5162320,,,e" filled="f" strokecolor="#4671c4" strokeweight=".30047mm">
                  <v:path arrowok="t"/>
                </v:shape>
                <v:shape id="Graphic 74" o:spid="_x0000_s1066" style="position:absolute;left:8014;top:1805;width:762;height:762;visibility:visible;mso-wrap-style:square;v-text-anchor:top" coordsize="76200,762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" path="m76167,l,38076,76167,76152,76167,xe" fillcolor="#4671c4" stroked="f">
                  <v:path arrowok="t"/>
                </v:shape>
                <v:shape id="Graphic 75" o:spid="_x0000_s1067" style="position:absolute;left:4027;top:4332;width:14059;height:44615;visibility:visible;mso-wrap-style:square;v-text-anchor:top" coordsize="1405890,446151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" path="m,l,4461401r1405469,e" filled="f" strokecolor="#4671c4" strokeweight=".30053mm">
                  <v:path arrowok="t"/>
                </v:shape>
                <v:shape id="Graphic 76" o:spid="_x0000_s1068" style="position:absolute;left:17986;top:48566;width:762;height:762;visibility:visible;mso-wrap-style:square;v-text-anchor:top" coordsize="76200,762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" path="m,l,76152,76167,38076,,xe" fillcolor="#4671c4" stroked="f">
                  <v:path arrowok="t"/>
                </v:shape>
                <v:shape id="Graphic 77" o:spid="_x0000_s1069" style="position:absolute;left:26568;top:8778;width:12916;height:7188;visibility:visible;mso-wrap-style:square;v-text-anchor:top" coordsize="1291590,71882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" path="m,l1291164,718794e" filled="f" strokecolor="#4671c4" strokeweight=".30047mm">
                  <v:path arrowok="t"/>
                </v:shape>
                <v:shape id="Graphic 78" o:spid="_x0000_s1070" style="position:absolute;left:39212;top:15587;width:857;height:705;visibility:visible;mso-wrap-style:square;v-text-anchor:top" coordsize="85725,7048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" path="m37109,l,66524r85147,3786l37109,xe" fillcolor="#4671c4" stroked="f">
                  <v:path arrowok="t"/>
                </v:shape>
                <v:shape id="Graphic 79" o:spid="_x0000_s1071" style="position:absolute;left:26568;top:16619;width:12916;height:7341;visibility:visible;mso-wrap-style:square;v-text-anchor:top" coordsize="1291590,73406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" path="m,733721l1291488,e" filled="f" strokecolor="#4671c4" strokeweight=".30047mm">
                  <v:path arrowok="t"/>
                </v:shape>
                <v:shape id="Graphic 80" o:spid="_x0000_s1072" style="position:absolute;left:39213;top:16291;width:851;height:711;visibility:visible;mso-wrap-style:square;v-text-anchor:top" coordsize="85090,7112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" path="m85038,l,4543,37542,70743,85038,xe" fillcolor="#4671c4" stroked="f">
                  <v:path arrowok="t"/>
                </v:shape>
                <v:shape id="Graphic 81" o:spid="_x0000_s1073" style="position:absolute;left:26568;top:16801;width:13069;height:15589;visibility:visible;mso-wrap-style:square;v-text-anchor:top" coordsize="1306830,155892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" path="m,1558739l1306635,e" filled="f" strokecolor="#4671c4" strokeweight=".3005mm">
                  <v:path arrowok="t"/>
                </v:shape>
                <v:shape id="Graphic 82" o:spid="_x0000_s1074" style="position:absolute;left:39282;top:16291;width:787;height:831;visibility:visible;mso-wrap-style:square;v-text-anchor:top" coordsize="78740,8318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" path="m78114,l,33965,58315,82858,78114,xe" fillcolor="#4671c4" stroked="f">
                  <v:path arrowok="t"/>
                </v:shape>
                <v:shape id="Graphic 83" o:spid="_x0000_s1075" style="position:absolute;left:8680;top:2186;width:49943;height:14110;visibility:visible;mso-wrap-style:square;v-text-anchor:top" coordsize="4994275,141097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" path="m3935638,1410437r1058010,l4993648,,,e" filled="f" strokecolor="#4671c4" strokeweight=".30047mm">
                  <v:path arrowok="t"/>
                </v:shape>
                <v:shape id="Graphic 84" o:spid="_x0000_s1076" style="position:absolute;left:8014;top:1805;width:762;height:762;visibility:visible;mso-wrap-style:square;v-text-anchor:top" coordsize="76200,762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" path="m76167,l,38076,76167,76152,76167,xe" fillcolor="#4671c4" stroked="f">
                  <v:path arrowok="t"/>
                </v:shape>
                <v:shape id="Image 85" o:spid="_x0000_s1077" type="#_x0000_t75" style="position:absolute;left:18288;top:46800;width:7974;height:429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">
                  <v:imagedata r:id="rId38" o:title=""/>
                </v:shape>
                <v:shape id="Graphic 86" o:spid="_x0000_s1078" style="position:absolute;left:18288;top:46800;width:7976;height:4299;visibility:visible;mso-wrap-style:square;v-text-anchor:top" coordsize="797560,42989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" path="m,214632l16872,152641,64208,97760,97761,73815,137082,52643,181558,34577,230572,19947,283508,9086,339752,2327,398687,r58911,2327l513827,9086r52929,10861l615769,34577r44479,18066l699578,73815r33561,23945l780494,152641r16881,61991l793052,246350r-32735,58769l699578,355452r-39330,21172l615769,394691r-49013,14631l513827,420183r-56229,6760l398687,429270r-58935,-2327l283508,420183,230572,409322,181558,394691,137082,376624,97761,355452,64208,331506,16872,276623,,214632xe" filled="f" strokecolor="#3c63ac" strokeweight=".22536mm">
                  <v:path arrowok="t"/>
                </v:shape>
                <v:shape id="Image 87" o:spid="_x0000_s1079" type="#_x0000_t75" style="position:absolute;left:18748;top:47336;width:7054;height:3220;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">
                  <v:imagedata r:id="rId39" o:title=""/>
                </v:shape>
                <v:shape id="Graphic 88" o:spid="_x0000_s1080" style="position:absolute;left:18748;top:47336;width:7055;height:3226;visibility:visible;mso-wrap-style:square;v-text-anchor:top" coordsize="705485,3225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" path="m,160979l22059,104809,82932,57262,125437,37860,174662,21978,229611,10071,289291,2593,352706,r63386,2593l475757,10071r54945,11907l579930,37860r42514,19402l657246,79730r42482,52313l705412,160979r-5684,28936l657246,242228r-34802,22468l579930,284098r-49228,15882l475757,311887r-59665,7478l352706,321959r-63415,-2594l229611,311887,174662,299980,125437,284098,82932,264696,48141,242228,5680,189915,,160979xe" filled="f" strokecolor="#3c63ac" strokeweight=".22536mm">
                  <v:path arrowok="t"/>
                </v:shape>
                <v:shape id="Image 89" o:spid="_x0000_s1081" type="#_x0000_t75" style="position:absolute;left:49570;top:21809;width:7974;height:429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">
                  <v:imagedata r:id="rId40" o:title=""/>
                </v:shape>
                <v:shape id="Graphic 90" o:spid="_x0000_s1082" style="position:absolute;left:49570;top:21809;width:7975;height:4299;visibility:visible;mso-wrap-style:square;v-text-anchor:top" coordsize="797560,42989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" path="m,214718l16881,152716,64235,97815,97797,73859,137126,52677,181606,34600,230619,19961,283548,9093,339776,2328,398687,r58911,2328l513827,9093r52929,10868l615769,34600r44479,18077l699578,73860r33561,23955l780494,152716r16881,62002l793052,246438r-32735,58767l699578,355530r-39330,21168l615769,394761r-49013,14626l513827,420245r-56229,6758l398687,429329r-58911,-2326l283548,420245,230619,409387,181606,394761,137126,376698,97797,355530,64235,331589,16881,276711,,214718xe" filled="f" strokecolor="#3c63ac" strokeweight=".22536mm">
                  <v:path arrowok="t"/>
                </v:shape>
                <v:shape id="Image 91" o:spid="_x0000_s1083" type="#_x0000_t75" style="position:absolute;left:50030;top:22347;width:7054;height:321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">
                  <v:imagedata r:id="rId41" o:title=""/>
                </v:shape>
                <v:shape id="Graphic 92" o:spid="_x0000_s1084" style="position:absolute;left:50030;top:22347;width:7055;height:3219;visibility:visible;mso-wrap-style:square;v-text-anchor:top" coordsize="705485,32194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" path="m,160957l22071,104785,82968,57245,125482,37848,174710,21970,229655,10067,289319,2592,352706,r63386,2592l475757,10067r54945,11903l579930,37848r42514,19397l657246,79709r42482,52310l705412,160957r-5684,28939l657246,242206r-34802,22464l579930,284067r-49228,15878l475757,311848r-59665,7475l352706,321915r-63387,-2592l229655,311848,174710,299945,125482,284067,82968,264670,48165,242206,5684,189896,,160957xe" filled="f" strokecolor="#3c63ac" strokeweight=".22536mm">
                  <v:path arrowok="t"/>
                </v:shape>
                <v:shape id="Graphic 93" o:spid="_x0000_s1085" style="position:absolute;left:48037;top:16291;width:5518;height:4857;visibility:visible;mso-wrap-style:square;v-text-anchor:top" coordsize="551815,48577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" path="m,l43284,103,89680,828r48471,1967l187660,6625r49510,6314l285645,22360r46402,13147l375341,53001r39149,22464l448456,103519r29605,36230l501402,181740r17824,46513l532278,278052r9024,51848l547046,382559r3207,52233l551671,485361e" filled="f" strokecolor="#4671c4" strokeweight=".3005mm">
                  <v:path arrowok="t"/>
                </v:shape>
                <v:shape id="Graphic 94" o:spid="_x0000_s1086" style="position:absolute;left:53172;top:21047;width:762;height:768;visibility:visible;mso-wrap-style:square;v-text-anchor:top" coordsize="76200,7683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" path="m76167,l,324,38516,76260,76167,xe" fillcolor="#4671c4" stroked="f">
                  <v:path arrowok="t"/>
                </v:shape>
                <v:shape id="Graphic 95" o:spid="_x0000_s1087" style="position:absolute;left:42210;top:26769;width:11347;height:5620;visibility:visible;mso-wrap-style:square;v-text-anchor:top" coordsize="1134745,56197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" path="m,561946r43801,-17l89893,561810r48068,-323l187689,560857r51075,-1037l290871,558272r52823,-2160l396921,553237r53314,-3691l503323,544936r52546,-5630l607560,532553r50520,-7978l707115,515271r47235,-10733l799471,492274r42693,-13897l882113,462745r36891,-17469l952523,425867r43316,-32567l1031678,356831r29071,-39743l1083760,274700r17662,-44405l1114442,184501r9088,-46555l1129393,91258r3349,-46191l1134285,e" filled="f" strokecolor="#4671c4" strokeweight=".30047mm">
                  <v:path arrowok="t"/>
                </v:shape>
                <v:shape id="Graphic 96" o:spid="_x0000_s1088" style="position:absolute;left:53170;top:26103;width:762;height:768;visibility:visible;mso-wrap-style:square;v-text-anchor:top" coordsize="76200,7683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" path="m38624,l,75935r76167,433l38624,xe" fillcolor="#4671c4" stroked="f">
                  <v:path arrowok="t"/>
                </v:shape>
                <v:shape id="Image 97" o:spid="_x0000_s1089" type="#_x0000_t75" style="position:absolute;left:29360;top:8822;width:6803;height:4477;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">
                  <v:imagedata r:id="rId42" o:title=""/>
                </v:shape>
                <v:shape id="Image 98" o:spid="_x0000_s1090" type="#_x0000_t75" style="position:absolute;left:27269;top:17162;width:8809;height:976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">
                  <v:imagedata r:id="rId43" o:title=""/>
                </v:shape>
                <v:shape id="Image 99" o:spid="_x0000_s1091" type="#_x0000_t75" style="position:absolute;left:58236;top:2339;width:2448;height:429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">
                  <v:imagedata r:id="rId44" o:title=""/>
                </v:shape>
                <v:shapetype id="_x0000_t202" coordsize="21600,21600" o:spt="202" path="m,l,21600r21600,l21600,xe">
                  <v:stroke joinstyle="miter"/>
                  <v:path gradientshapeok="t" o:connecttype="rect"/>
                </v:shapetype>
                <v:shape id="Textbox 100" o:spid="_x0000_s1092" type="#_x0000_t202" style="position:absolute;left:2761;top:1603;width:2673;height:13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" filled="f" stroked="f">
                  <v:textbox inset="0,0,0,0">
                    <w:txbxContent>
                      <w:p w:rsidR="00D6225A" w:rsidRDefault="00000000">
                        <w:pPr>
                          <w:spacing w:line="205" w:lineRule="exact"/>
                          <w:rPr>
                            <w:rFonts w:ascii="Calibri"/>
                            <w:sz w:val="20"/>
                          </w:rPr>
                        </w:pPr>
                        <w:r>
                          <w:rPr>
                            <w:rFonts w:ascii="Calibri"/>
                            <w:color w:val="3C63AC"/>
                            <w:spacing w:val="-2"/>
                            <w:sz w:val="20"/>
                          </w:rPr>
                          <w:t>Start</w:t>
                        </w:r>
                      </w:p>
                    </w:txbxContent>
                  </v:textbox>
                </v:shape>
                <v:shape id="Textbox 101" o:spid="_x0000_s1093" type="#_x0000_t202" style="position:absolute;left:23299;top:2986;width:7994;height:130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" filled="f" stroked="f">
                  <v:textbox inset="0,0,0,0">
                    <w:txbxContent>
                      <w:p w:rsidR="00D6225A" w:rsidRDefault="00000000">
                        <w:pPr>
                          <w:spacing w:line="205" w:lineRule="exact"/>
                          <w:rPr>
                            <w:rFonts w:ascii="Calibri" w:hAnsi="Calibri"/>
                            <w:sz w:val="20"/>
                          </w:rPr>
                        </w:pPr>
                        <w:r>
                          <w:rPr>
                            <w:rFonts w:ascii="Calibri" w:hAnsi="Calibri"/>
                            <w:color w:val="4671C4"/>
                            <w:sz w:val="20"/>
                          </w:rPr>
                          <w:t>буква</w:t>
                        </w:r>
                        <w:r>
                          <w:rPr>
                            <w:rFonts w:ascii="Calibri" w:hAnsi="Calibri"/>
                            <w:color w:val="4671C4"/>
                            <w:spacing w:val="3"/>
                            <w:sz w:val="20"/>
                          </w:rPr>
                          <w:t xml:space="preserve"> </w:t>
                        </w:r>
                        <w:r>
                          <w:rPr>
                            <w:rFonts w:ascii="Calibri" w:hAnsi="Calibri"/>
                            <w:color w:val="4671C4"/>
                            <w:sz w:val="20"/>
                          </w:rPr>
                          <w:t>|</w:t>
                        </w:r>
                        <w:r>
                          <w:rPr>
                            <w:rFonts w:ascii="Calibri" w:hAnsi="Calibri"/>
                            <w:color w:val="4671C4"/>
                            <w:spacing w:val="6"/>
                            <w:sz w:val="20"/>
                          </w:rPr>
                          <w:t xml:space="preserve"> </w:t>
                        </w:r>
                        <w:r>
                          <w:rPr>
                            <w:rFonts w:ascii="Calibri" w:hAnsi="Calibri"/>
                            <w:color w:val="4671C4"/>
                            <w:spacing w:val="-2"/>
                            <w:sz w:val="20"/>
                          </w:rPr>
                          <w:t>цифра</w:t>
                        </w:r>
                      </w:p>
                    </w:txbxContent>
                  </v:textbox>
                </v:shape>
                <v:shape id="Textbox 102" o:spid="_x0000_s1094" type="#_x0000_t202" style="position:absolute;left:13370;top:7594;width:3264;height:13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" filled="f" stroked="f">
                  <v:textbox inset="0,0,0,0">
                    <w:txbxContent>
                      <w:p w:rsidR="00D6225A" w:rsidRDefault="00000000">
                        <w:pPr>
                          <w:spacing w:line="205" w:lineRule="exact"/>
                          <w:rPr>
                            <w:rFonts w:ascii="Calibri" w:hAnsi="Calibri"/>
                            <w:sz w:val="20"/>
                          </w:rPr>
                        </w:pPr>
                        <w:r>
                          <w:rPr>
                            <w:rFonts w:ascii="Calibri" w:hAnsi="Calibri"/>
                            <w:color w:val="4671C4"/>
                            <w:spacing w:val="-2"/>
                            <w:sz w:val="20"/>
                          </w:rPr>
                          <w:t>буква</w:t>
                        </w:r>
                      </w:p>
                    </w:txbxContent>
                  </v:textbox>
                </v:shape>
                <v:shape id="Textbox 103" o:spid="_x0000_s1095" type="#_x0000_t202" style="position:absolute;left:21030;top:8207;width:3257;height:13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" filled="f" stroked="f">
                  <v:textbox inset="0,0,0,0">
                    <w:txbxContent>
                      <w:p w:rsidR="00D6225A" w:rsidRDefault="00000000">
                        <w:pPr>
                          <w:spacing w:line="205" w:lineRule="exact"/>
                          <w:rPr>
                            <w:rFonts w:ascii="Calibri"/>
                            <w:sz w:val="20"/>
                          </w:rPr>
                        </w:pPr>
                        <w:r>
                          <w:rPr>
                            <w:rFonts w:ascii="Calibri"/>
                            <w:color w:val="3C63AC"/>
                            <w:spacing w:val="-2"/>
                            <w:sz w:val="20"/>
                          </w:rPr>
                          <w:t>Letter</w:t>
                        </w:r>
                      </w:p>
                    </w:txbxContent>
                  </v:textbox>
                </v:shape>
                <v:shape id="Textbox 104" o:spid="_x0000_s1096" type="#_x0000_t202" style="position:absolute;left:25457;top:10358;width:3670;height:130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" filled="f" stroked="f">
                  <v:textbox inset="0,0,0,0">
                    <w:txbxContent>
                      <w:p w:rsidR="00D6225A" w:rsidRDefault="00000000">
                        <w:pPr>
                          <w:spacing w:line="205" w:lineRule="exact"/>
                          <w:rPr>
                            <w:rFonts w:ascii="Calibri" w:hAnsi="Calibri"/>
                            <w:sz w:val="20"/>
                          </w:rPr>
                        </w:pPr>
                        <w:r>
                          <w:rPr>
                            <w:rFonts w:ascii="Calibri" w:hAnsi="Calibri"/>
                            <w:color w:val="4671C4"/>
                            <w:spacing w:val="-2"/>
                            <w:sz w:val="20"/>
                          </w:rPr>
                          <w:t>цифра</w:t>
                        </w:r>
                      </w:p>
                    </w:txbxContent>
                  </v:textbox>
                </v:shape>
                <v:shape id="Textbox 105" o:spid="_x0000_s1097" type="#_x0000_t202" style="position:absolute;left:13172;top:14813;width:3683;height:13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" filled="f" stroked="f">
                  <v:textbox inset="0,0,0,0">
                    <w:txbxContent>
                      <w:p w:rsidR="00D6225A" w:rsidRDefault="00000000">
                        <w:pPr>
                          <w:spacing w:line="204" w:lineRule="exact"/>
                          <w:rPr>
                            <w:rFonts w:ascii="Calibri" w:hAnsi="Calibri"/>
                            <w:sz w:val="20"/>
                          </w:rPr>
                        </w:pPr>
                        <w:r>
                          <w:rPr>
                            <w:rFonts w:ascii="Calibri" w:hAnsi="Calibri"/>
                            <w:color w:val="4671C4"/>
                            <w:spacing w:val="-2"/>
                            <w:sz w:val="20"/>
                          </w:rPr>
                          <w:t>цифра</w:t>
                        </w:r>
                      </w:p>
                    </w:txbxContent>
                  </v:textbox>
                </v:shape>
                <v:shape id="Textbox 106" o:spid="_x0000_s1098" type="#_x0000_t202" style="position:absolute;left:28874;top:14657;width:7867;height:13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" filled="f" stroked="f">
                  <v:textbox inset="0,0,0,0">
                    <w:txbxContent>
                      <w:p w:rsidR="00D6225A" w:rsidRDefault="00000000">
                        <w:pPr>
                          <w:spacing w:line="205" w:lineRule="exact"/>
                          <w:rPr>
                            <w:rFonts w:ascii="Calibri" w:hAnsi="Calibri"/>
                            <w:sz w:val="20"/>
                          </w:rPr>
                        </w:pPr>
                        <w:r>
                          <w:rPr>
                            <w:rFonts w:ascii="Calibri" w:hAnsi="Calibri"/>
                            <w:color w:val="4671C4"/>
                            <w:sz w:val="20"/>
                          </w:rPr>
                          <w:t>інший</w:t>
                        </w:r>
                        <w:r>
                          <w:rPr>
                            <w:rFonts w:ascii="Calibri" w:hAnsi="Calibri"/>
                            <w:color w:val="4671C4"/>
                            <w:spacing w:val="11"/>
                            <w:sz w:val="20"/>
                          </w:rPr>
                          <w:t xml:space="preserve"> </w:t>
                        </w:r>
                        <w:r>
                          <w:rPr>
                            <w:rFonts w:ascii="Calibri" w:hAnsi="Calibri"/>
                            <w:color w:val="4671C4"/>
                            <w:spacing w:val="-2"/>
                            <w:sz w:val="20"/>
                          </w:rPr>
                          <w:t>символ</w:t>
                        </w:r>
                      </w:p>
                    </w:txbxContent>
                  </v:textbox>
                </v:shape>
                <v:shape id="Textbox 107" o:spid="_x0000_s1099" type="#_x0000_t202" style="position:absolute;left:48375;top:14657;width:7843;height:13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" filled="f" stroked="f">
                  <v:textbox inset="0,0,0,0">
                    <w:txbxContent>
                      <w:p w:rsidR="00D6225A" w:rsidRDefault="00000000">
                        <w:pPr>
                          <w:spacing w:line="205" w:lineRule="exact"/>
                          <w:rPr>
                            <w:rFonts w:ascii="Calibri" w:hAnsi="Calibri"/>
                            <w:sz w:val="20"/>
                          </w:rPr>
                        </w:pPr>
                        <w:r>
                          <w:rPr>
                            <w:rFonts w:ascii="Calibri" w:hAnsi="Calibri"/>
                            <w:color w:val="4671C4"/>
                            <w:sz w:val="20"/>
                          </w:rPr>
                          <w:t>інший</w:t>
                        </w:r>
                        <w:r>
                          <w:rPr>
                            <w:rFonts w:ascii="Calibri" w:hAnsi="Calibri"/>
                            <w:color w:val="4671C4"/>
                            <w:spacing w:val="8"/>
                            <w:sz w:val="20"/>
                          </w:rPr>
                          <w:t xml:space="preserve"> </w:t>
                        </w:r>
                        <w:r>
                          <w:rPr>
                            <w:rFonts w:ascii="Calibri" w:hAnsi="Calibri"/>
                            <w:color w:val="4671C4"/>
                            <w:spacing w:val="-2"/>
                            <w:sz w:val="20"/>
                          </w:rPr>
                          <w:t>символ</w:t>
                        </w:r>
                      </w:p>
                    </w:txbxContent>
                  </v:textbox>
                </v:shape>
                <v:shape id="Textbox 108" o:spid="_x0000_s1100" type="#_x0000_t202" style="position:absolute;left:21389;top:15730;width:24346;height:13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" filled="f" stroked="f">
                  <v:textbox inset="0,0,0,0">
                    <w:txbxContent>
                      <w:p w:rsidR="00D6225A" w:rsidRDefault="00000000">
                        <w:pPr>
                          <w:tabs>
                            <w:tab w:val="left" w:pos="3335"/>
                          </w:tabs>
                          <w:spacing w:line="205" w:lineRule="exact"/>
                          <w:rPr>
                            <w:rFonts w:ascii="Calibri"/>
                            <w:sz w:val="20"/>
                          </w:rPr>
                        </w:pPr>
                        <w:r>
                          <w:rPr>
                            <w:rFonts w:ascii="Calibri"/>
                            <w:color w:val="3C63AC"/>
                            <w:spacing w:val="-2"/>
                            <w:sz w:val="20"/>
                          </w:rPr>
                          <w:t>Digit</w:t>
                        </w:r>
                        <w:r>
                          <w:rPr>
                            <w:rFonts w:ascii="Calibri"/>
                            <w:color w:val="3C63AC"/>
                            <w:sz w:val="20"/>
                          </w:rPr>
                          <w:tab/>
                        </w:r>
                        <w:r>
                          <w:rPr>
                            <w:rFonts w:ascii="Calibri"/>
                            <w:color w:val="3C63AC"/>
                            <w:spacing w:val="-2"/>
                            <w:sz w:val="20"/>
                          </w:rPr>
                          <w:t>Finish</w:t>
                        </w:r>
                      </w:p>
                    </w:txbxContent>
                  </v:textbox>
                </v:shape>
                <v:shape id="Textbox 109" o:spid="_x0000_s1101" type="#_x0000_t202" style="position:absolute;left:51045;top:18957;width:2190;height:13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" filled="f" stroked="f">
                  <v:textbox inset="0,0,0,0">
                    <w:txbxContent>
                      <w:p w:rsidR="00D6225A" w:rsidRDefault="00000000">
                        <w:pPr>
                          <w:spacing w:line="205" w:lineRule="exact"/>
                          <w:rPr>
                            <w:rFonts w:ascii="Calibri"/>
                            <w:sz w:val="20"/>
                          </w:rPr>
                        </w:pPr>
                        <w:r>
                          <w:rPr>
                            <w:rFonts w:ascii="Calibri"/>
                            <w:color w:val="4671C4"/>
                            <w:spacing w:val="-5"/>
                            <w:sz w:val="20"/>
                          </w:rPr>
                          <w:t>EOF</w:t>
                        </w:r>
                      </w:p>
                    </w:txbxContent>
                  </v:textbox>
                </v:shape>
                <v:shape id="Textbox 110" o:spid="_x0000_s1102" type="#_x0000_t202" style="position:absolute;left:9680;top:22644;width:7868;height:13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" filled="f" stroked="f">
                  <v:textbox inset="0,0,0,0">
                    <w:txbxContent>
                      <w:p w:rsidR="00D6225A" w:rsidRDefault="00000000">
                        <w:pPr>
                          <w:spacing w:line="204" w:lineRule="exact"/>
                          <w:rPr>
                            <w:rFonts w:ascii="Calibri" w:hAnsi="Calibri"/>
                            <w:sz w:val="20"/>
                          </w:rPr>
                        </w:pPr>
                        <w:r>
                          <w:rPr>
                            <w:rFonts w:ascii="Calibri" w:hAnsi="Calibri"/>
                            <w:color w:val="4671C4"/>
                            <w:sz w:val="20"/>
                          </w:rPr>
                          <w:t>інший</w:t>
                        </w:r>
                        <w:r>
                          <w:rPr>
                            <w:rFonts w:ascii="Calibri" w:hAnsi="Calibri"/>
                            <w:color w:val="4671C4"/>
                            <w:spacing w:val="11"/>
                            <w:sz w:val="20"/>
                          </w:rPr>
                          <w:t xml:space="preserve"> </w:t>
                        </w:r>
                        <w:r>
                          <w:rPr>
                            <w:rFonts w:ascii="Calibri" w:hAnsi="Calibri"/>
                            <w:color w:val="4671C4"/>
                            <w:spacing w:val="-2"/>
                            <w:sz w:val="20"/>
                          </w:rPr>
                          <w:t>символ</w:t>
                        </w:r>
                      </w:p>
                    </w:txbxContent>
                  </v:textbox>
                </v:shape>
                <v:shape id="Textbox 111" o:spid="_x0000_s1103" type="#_x0000_t202" style="position:absolute;left:20442;top:23408;width:4477;height:13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" filled="f" stroked="f">
                  <v:textbox inset="0,0,0,0">
                    <w:txbxContent>
                      <w:p w:rsidR="00D6225A" w:rsidRDefault="00000000">
                        <w:pPr>
                          <w:spacing w:line="205" w:lineRule="exact"/>
                          <w:rPr>
                            <w:rFonts w:ascii="Calibri"/>
                            <w:sz w:val="20"/>
                          </w:rPr>
                        </w:pPr>
                        <w:r>
                          <w:rPr>
                            <w:rFonts w:ascii="Calibri"/>
                            <w:color w:val="3C63AC"/>
                            <w:spacing w:val="-2"/>
                            <w:sz w:val="20"/>
                          </w:rPr>
                          <w:t>Another</w:t>
                        </w:r>
                      </w:p>
                    </w:txbxContent>
                  </v:textbox>
                </v:shape>
                <v:shape id="Textbox 112" o:spid="_x0000_s1104" type="#_x0000_t202" style="position:absolute;left:51077;top:23291;width:5245;height:15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" filled="f" stroked="f">
                  <v:textbox inset="0,0,0,0">
                    <w:txbxContent>
                      <w:p w:rsidR="00D6225A" w:rsidRDefault="00000000">
                        <w:pPr>
                          <w:spacing w:line="243" w:lineRule="exact"/>
                          <w:rPr>
                            <w:rFonts w:ascii="Calibri"/>
                            <w:position w:val="1"/>
                            <w:sz w:val="20"/>
                          </w:rPr>
                        </w:pPr>
                        <w:r>
                          <w:rPr>
                            <w:rFonts w:ascii="Calibri"/>
                            <w:color w:val="3C63AC"/>
                            <w:spacing w:val="4"/>
                            <w:position w:val="1"/>
                            <w:sz w:val="20"/>
                          </w:rPr>
                          <w:t>E</w:t>
                        </w:r>
                        <w:r>
                          <w:rPr>
                            <w:rFonts w:ascii="Calibri"/>
                            <w:color w:val="3C63AC"/>
                            <w:spacing w:val="-41"/>
                            <w:position w:val="1"/>
                            <w:sz w:val="20"/>
                          </w:rPr>
                          <w:t>n</w:t>
                        </w:r>
                        <w:r>
                          <w:rPr>
                            <w:rFonts w:ascii="Calibri"/>
                            <w:color w:val="3C63AC"/>
                            <w:spacing w:val="-73"/>
                            <w:w w:val="99"/>
                          </w:rPr>
                          <w:t>S</w:t>
                        </w:r>
                        <w:r>
                          <w:rPr>
                            <w:rFonts w:ascii="Calibri"/>
                            <w:color w:val="3C63AC"/>
                            <w:spacing w:val="-28"/>
                            <w:position w:val="1"/>
                            <w:sz w:val="20"/>
                          </w:rPr>
                          <w:t>d</w:t>
                        </w:r>
                        <w:r>
                          <w:rPr>
                            <w:rFonts w:ascii="Calibri"/>
                            <w:color w:val="3C63AC"/>
                            <w:spacing w:val="-43"/>
                            <w:w w:val="99"/>
                          </w:rPr>
                          <w:t>t</w:t>
                        </w:r>
                        <w:r>
                          <w:rPr>
                            <w:rFonts w:ascii="Calibri"/>
                            <w:color w:val="3C63AC"/>
                            <w:spacing w:val="-95"/>
                            <w:position w:val="1"/>
                            <w:sz w:val="20"/>
                          </w:rPr>
                          <w:t>O</w:t>
                        </w:r>
                        <w:r>
                          <w:rPr>
                            <w:rFonts w:ascii="Calibri"/>
                            <w:color w:val="3C63AC"/>
                            <w:spacing w:val="-26"/>
                            <w:w w:val="99"/>
                          </w:rPr>
                          <w:t>a</w:t>
                        </w:r>
                        <w:r>
                          <w:rPr>
                            <w:rFonts w:ascii="Calibri"/>
                            <w:color w:val="3C63AC"/>
                            <w:spacing w:val="-34"/>
                            <w:position w:val="1"/>
                            <w:sz w:val="20"/>
                          </w:rPr>
                          <w:t>f</w:t>
                        </w:r>
                        <w:r>
                          <w:rPr>
                            <w:rFonts w:ascii="Calibri"/>
                            <w:color w:val="3C63AC"/>
                            <w:spacing w:val="-46"/>
                            <w:w w:val="99"/>
                          </w:rPr>
                          <w:t>r</w:t>
                        </w:r>
                        <w:r>
                          <w:rPr>
                            <w:rFonts w:ascii="Calibri"/>
                            <w:color w:val="3C63AC"/>
                            <w:spacing w:val="-53"/>
                            <w:position w:val="1"/>
                            <w:sz w:val="20"/>
                          </w:rPr>
                          <w:t>F</w:t>
                        </w:r>
                        <w:r>
                          <w:rPr>
                            <w:rFonts w:ascii="Calibri"/>
                            <w:color w:val="3C63AC"/>
                            <w:spacing w:val="-30"/>
                            <w:w w:val="99"/>
                          </w:rPr>
                          <w:t>t</w:t>
                        </w:r>
                        <w:r>
                          <w:rPr>
                            <w:rFonts w:ascii="Calibri"/>
                            <w:color w:val="3C63AC"/>
                            <w:spacing w:val="5"/>
                            <w:position w:val="1"/>
                            <w:sz w:val="20"/>
                          </w:rPr>
                          <w:t>il</w:t>
                        </w:r>
                        <w:r>
                          <w:rPr>
                            <w:rFonts w:ascii="Calibri"/>
                            <w:color w:val="3C63AC"/>
                            <w:spacing w:val="2"/>
                            <w:position w:val="1"/>
                            <w:sz w:val="20"/>
                          </w:rPr>
                          <w:t>e</w:t>
                        </w:r>
                      </w:p>
                    </w:txbxContent>
                  </v:textbox>
                </v:shape>
                <v:shape id="Textbox 113" o:spid="_x0000_s1105" type="#_x0000_t202" style="position:absolute;left:33707;top:25239;width:10439;height:286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" filled="f" stroked="f">
                  <v:textbox inset="0,0,0,0">
                    <w:txbxContent>
                      <w:p w:rsidR="00D6225A" w:rsidRDefault="00000000">
                        <w:pPr>
                          <w:spacing w:line="207" w:lineRule="exact"/>
                          <w:ind w:right="18"/>
                          <w:jc w:val="center"/>
                          <w:rPr>
                            <w:rFonts w:ascii="Calibri" w:hAnsi="Calibri"/>
                            <w:sz w:val="20"/>
                          </w:rPr>
                        </w:pPr>
                        <w:r>
                          <w:rPr>
                            <w:rFonts w:ascii="Calibri" w:hAnsi="Calibri"/>
                            <w:color w:val="4671C4"/>
                            <w:sz w:val="20"/>
                          </w:rPr>
                          <w:t>будь-який</w:t>
                        </w:r>
                        <w:r>
                          <w:rPr>
                            <w:rFonts w:ascii="Calibri" w:hAnsi="Calibri"/>
                            <w:color w:val="4671C4"/>
                            <w:spacing w:val="12"/>
                            <w:sz w:val="20"/>
                          </w:rPr>
                          <w:t xml:space="preserve"> </w:t>
                        </w:r>
                        <w:r>
                          <w:rPr>
                            <w:rFonts w:ascii="Calibri" w:hAnsi="Calibri"/>
                            <w:color w:val="4671C4"/>
                            <w:spacing w:val="-2"/>
                            <w:sz w:val="20"/>
                          </w:rPr>
                          <w:t>символ,</w:t>
                        </w:r>
                      </w:p>
                      <w:p w:rsidR="00D6225A" w:rsidRDefault="00000000">
                        <w:pPr>
                          <w:spacing w:before="1" w:line="242" w:lineRule="exact"/>
                          <w:ind w:right="10"/>
                          <w:jc w:val="center"/>
                          <w:rPr>
                            <w:rFonts w:ascii="Calibri" w:hAnsi="Calibri"/>
                            <w:sz w:val="20"/>
                          </w:rPr>
                        </w:pPr>
                        <w:r>
                          <w:rPr>
                            <w:rFonts w:ascii="Calibri" w:hAnsi="Calibri"/>
                            <w:color w:val="4671C4"/>
                            <w:sz w:val="20"/>
                          </w:rPr>
                          <w:t>крім</w:t>
                        </w:r>
                        <w:r>
                          <w:rPr>
                            <w:rFonts w:ascii="Calibri" w:hAnsi="Calibri"/>
                            <w:color w:val="4671C4"/>
                            <w:spacing w:val="-3"/>
                            <w:sz w:val="20"/>
                          </w:rPr>
                          <w:t xml:space="preserve"> </w:t>
                        </w:r>
                        <w:r>
                          <w:rPr>
                            <w:rFonts w:ascii="Calibri" w:hAnsi="Calibri"/>
                            <w:color w:val="4671C4"/>
                            <w:sz w:val="20"/>
                          </w:rPr>
                          <w:t>EOF</w:t>
                        </w:r>
                        <w:r>
                          <w:rPr>
                            <w:rFonts w:ascii="Calibri" w:hAnsi="Calibri"/>
                            <w:color w:val="4671C4"/>
                            <w:spacing w:val="6"/>
                            <w:sz w:val="20"/>
                          </w:rPr>
                          <w:t xml:space="preserve"> </w:t>
                        </w:r>
                        <w:r>
                          <w:rPr>
                            <w:rFonts w:ascii="Calibri" w:hAnsi="Calibri"/>
                            <w:color w:val="4671C4"/>
                            <w:sz w:val="20"/>
                          </w:rPr>
                          <w:t>|</w:t>
                        </w:r>
                        <w:r>
                          <w:rPr>
                            <w:rFonts w:ascii="Calibri" w:hAnsi="Calibri"/>
                            <w:color w:val="4671C4"/>
                            <w:spacing w:val="11"/>
                            <w:sz w:val="20"/>
                          </w:rPr>
                          <w:t xml:space="preserve"> </w:t>
                        </w:r>
                        <w:r>
                          <w:rPr>
                            <w:rFonts w:ascii="Calibri" w:hAnsi="Calibri"/>
                            <w:color w:val="4671C4"/>
                            <w:spacing w:val="-5"/>
                            <w:sz w:val="20"/>
                          </w:rPr>
                          <w:t>\n</w:t>
                        </w:r>
                      </w:p>
                    </w:txbxContent>
                  </v:textbox>
                </v:shape>
                <v:shape id="Textbox 114" o:spid="_x0000_s1106" type="#_x0000_t202" style="position:absolute;left:51045;top:27862;width:2190;height:130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" filled="f" stroked="f">
                  <v:textbox inset="0,0,0,0">
                    <w:txbxContent>
                      <w:p w:rsidR="00D6225A" w:rsidRDefault="00000000">
                        <w:pPr>
                          <w:spacing w:line="205" w:lineRule="exact"/>
                          <w:rPr>
                            <w:rFonts w:ascii="Calibri"/>
                            <w:sz w:val="20"/>
                          </w:rPr>
                        </w:pPr>
                        <w:r>
                          <w:rPr>
                            <w:rFonts w:ascii="Calibri"/>
                            <w:color w:val="4671C4"/>
                            <w:spacing w:val="-5"/>
                            <w:sz w:val="20"/>
                          </w:rPr>
                          <w:t>EOF</w:t>
                        </w:r>
                      </w:p>
                    </w:txbxContent>
                  </v:textbox>
                </v:shape>
                <v:shape id="Textbox 115" o:spid="_x0000_s1107" type="#_x0000_t202" style="position:absolute;left:14683;top:30934;width:635;height:130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" filled="f" stroked="f">
                  <v:textbox inset="0,0,0,0">
                    <w:txbxContent>
                      <w:p w:rsidR="00D6225A" w:rsidRDefault="00000000">
                        <w:pPr>
                          <w:spacing w:line="205" w:lineRule="exact"/>
                          <w:rPr>
                            <w:rFonts w:ascii="Calibri"/>
                            <w:sz w:val="20"/>
                          </w:rPr>
                        </w:pPr>
                        <w:r>
                          <w:rPr>
                            <w:rFonts w:ascii="Calibri"/>
                            <w:color w:val="4671C4"/>
                            <w:spacing w:val="-10"/>
                            <w:sz w:val="20"/>
                          </w:rPr>
                          <w:t>/</w:t>
                        </w:r>
                      </w:p>
                    </w:txbxContent>
                  </v:textbox>
                </v:shape>
                <v:shape id="Textbox 116" o:spid="_x0000_s1108" type="#_x0000_t202" style="position:absolute;left:19775;top:31853;width:5753;height:13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" filled="f" stroked="f">
                  <v:textbox inset="0,0,0,0">
                    <w:txbxContent>
                      <w:p w:rsidR="00D6225A" w:rsidRDefault="00000000">
                        <w:pPr>
                          <w:spacing w:line="205" w:lineRule="exact"/>
                          <w:rPr>
                            <w:rFonts w:ascii="Calibri"/>
                            <w:sz w:val="20"/>
                          </w:rPr>
                        </w:pPr>
                        <w:r>
                          <w:rPr>
                            <w:rFonts w:ascii="Calibri"/>
                            <w:color w:val="3C63AC"/>
                            <w:spacing w:val="-2"/>
                            <w:sz w:val="20"/>
                          </w:rPr>
                          <w:t>Scomment</w:t>
                        </w:r>
                      </w:p>
                    </w:txbxContent>
                  </v:textbox>
                </v:shape>
                <v:shape id="Textbox 117" o:spid="_x0000_s1109" type="#_x0000_t202" style="position:absolute;left:30654;top:30934;width:635;height:130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" filled="f" stroked="f">
                  <v:textbox inset="0,0,0,0">
                    <w:txbxContent>
                      <w:p w:rsidR="00D6225A" w:rsidRDefault="00000000">
                        <w:pPr>
                          <w:spacing w:line="205" w:lineRule="exact"/>
                          <w:rPr>
                            <w:rFonts w:ascii="Calibri"/>
                            <w:sz w:val="20"/>
                          </w:rPr>
                        </w:pPr>
                        <w:r>
                          <w:rPr>
                            <w:rFonts w:ascii="Calibri"/>
                            <w:color w:val="4671C4"/>
                            <w:spacing w:val="-10"/>
                            <w:sz w:val="20"/>
                          </w:rPr>
                          <w:t>/</w:t>
                        </w:r>
                      </w:p>
                    </w:txbxContent>
                  </v:textbox>
                </v:shape>
                <v:shape id="Textbox 118" o:spid="_x0000_s1110" type="#_x0000_t202" style="position:absolute;left:35663;top:31853;width:5353;height:13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" filled="f" stroked="f">
                  <v:textbox inset="0,0,0,0">
                    <w:txbxContent>
                      <w:p w:rsidR="00D6225A" w:rsidRDefault="00000000">
                        <w:pPr>
                          <w:spacing w:line="205" w:lineRule="exact"/>
                          <w:rPr>
                            <w:rFonts w:ascii="Calibri"/>
                            <w:sz w:val="20"/>
                          </w:rPr>
                        </w:pPr>
                        <w:r>
                          <w:rPr>
                            <w:rFonts w:ascii="Calibri"/>
                            <w:color w:val="3C63AC"/>
                            <w:spacing w:val="-2"/>
                            <w:sz w:val="20"/>
                          </w:rPr>
                          <w:t>Comment</w:t>
                        </w:r>
                      </w:p>
                    </w:txbxContent>
                  </v:textbox>
                </v:shape>
                <v:shape id="Textbox 119" o:spid="_x0000_s1111" type="#_x0000_t202" style="position:absolute;left:55336;top:30934;width:1321;height:130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" filled="f" stroked="f">
                  <v:textbox inset="0,0,0,0">
                    <w:txbxContent>
                      <w:p w:rsidR="00D6225A" w:rsidRDefault="00000000">
                        <w:pPr>
                          <w:spacing w:line="205" w:lineRule="exact"/>
                          <w:rPr>
                            <w:rFonts w:ascii="Calibri"/>
                            <w:sz w:val="20"/>
                          </w:rPr>
                        </w:pPr>
                        <w:r>
                          <w:rPr>
                            <w:rFonts w:ascii="Calibri"/>
                            <w:color w:val="4671C4"/>
                            <w:spacing w:val="-5"/>
                            <w:sz w:val="20"/>
                          </w:rPr>
                          <w:t>\n</w:t>
                        </w:r>
                      </w:p>
                    </w:txbxContent>
                  </v:textbox>
                </v:shape>
                <v:shape id="Textbox 120" o:spid="_x0000_s1112" type="#_x0000_t202" style="position:absolute;left:5268;top:40149;width:12396;height:13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" filled="f" stroked="f">
                  <v:textbox inset="0,0,0,0">
                    <w:txbxContent>
                      <w:p w:rsidR="00D6225A" w:rsidRDefault="00000000">
                        <w:pPr>
                          <w:spacing w:line="204" w:lineRule="exact"/>
                          <w:rPr>
                            <w:rFonts w:ascii="Calibri" w:hAnsi="Calibri"/>
                            <w:sz w:val="20"/>
                          </w:rPr>
                        </w:pPr>
                        <w:r>
                          <w:rPr>
                            <w:rFonts w:ascii="Calibri" w:hAnsi="Calibri"/>
                            <w:color w:val="4671C4"/>
                            <w:sz w:val="20"/>
                          </w:rPr>
                          <w:t>пробіл</w:t>
                        </w:r>
                        <w:r>
                          <w:rPr>
                            <w:rFonts w:ascii="Calibri" w:hAnsi="Calibri"/>
                            <w:color w:val="4671C4"/>
                            <w:spacing w:val="14"/>
                            <w:sz w:val="20"/>
                          </w:rPr>
                          <w:t xml:space="preserve"> </w:t>
                        </w:r>
                        <w:r>
                          <w:rPr>
                            <w:rFonts w:ascii="Calibri" w:hAnsi="Calibri"/>
                            <w:color w:val="4671C4"/>
                            <w:sz w:val="20"/>
                          </w:rPr>
                          <w:t>|табуляція</w:t>
                        </w:r>
                        <w:r>
                          <w:rPr>
                            <w:rFonts w:ascii="Calibri" w:hAnsi="Calibri"/>
                            <w:color w:val="4671C4"/>
                            <w:spacing w:val="6"/>
                            <w:sz w:val="20"/>
                          </w:rPr>
                          <w:t xml:space="preserve"> </w:t>
                        </w:r>
                        <w:r>
                          <w:rPr>
                            <w:rFonts w:ascii="Calibri" w:hAnsi="Calibri"/>
                            <w:color w:val="4671C4"/>
                            <w:sz w:val="20"/>
                          </w:rPr>
                          <w:t>|</w:t>
                        </w:r>
                        <w:r>
                          <w:rPr>
                            <w:rFonts w:ascii="Calibri" w:hAnsi="Calibri"/>
                            <w:color w:val="4671C4"/>
                            <w:spacing w:val="8"/>
                            <w:sz w:val="20"/>
                          </w:rPr>
                          <w:t xml:space="preserve"> </w:t>
                        </w:r>
                        <w:r>
                          <w:rPr>
                            <w:rFonts w:ascii="Calibri" w:hAnsi="Calibri"/>
                            <w:color w:val="4671C4"/>
                            <w:spacing w:val="-5"/>
                            <w:sz w:val="20"/>
                          </w:rPr>
                          <w:t>\n</w:t>
                        </w:r>
                      </w:p>
                    </w:txbxContent>
                  </v:textbox>
                </v:shape>
                <v:shape id="Textbox 121" o:spid="_x0000_s1113" type="#_x0000_t202" style="position:absolute;left:19759;top:41067;width:5829;height:130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" filled="f" stroked="f">
                  <v:textbox inset="0,0,0,0">
                    <w:txbxContent>
                      <w:p w:rsidR="00D6225A" w:rsidRDefault="00000000">
                        <w:pPr>
                          <w:spacing w:line="205" w:lineRule="exact"/>
                          <w:rPr>
                            <w:rFonts w:ascii="Calibri"/>
                            <w:sz w:val="20"/>
                          </w:rPr>
                        </w:pPr>
                        <w:r>
                          <w:rPr>
                            <w:rFonts w:ascii="Calibri"/>
                            <w:color w:val="3C63AC"/>
                            <w:spacing w:val="-2"/>
                            <w:sz w:val="20"/>
                          </w:rPr>
                          <w:t>Separators</w:t>
                        </w:r>
                      </w:p>
                    </w:txbxContent>
                  </v:textbox>
                </v:shape>
                <v:shape id="Textbox 122" o:spid="_x0000_s1114" type="#_x0000_t202" style="position:absolute;left:30337;top:40149;width:10128;height:13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" filled="f" stroked="f">
                  <v:textbox inset="0,0,0,0">
                    <w:txbxContent>
                      <w:p w:rsidR="00D6225A" w:rsidRDefault="00000000">
                        <w:pPr>
                          <w:spacing w:line="204" w:lineRule="exact"/>
                          <w:rPr>
                            <w:rFonts w:ascii="Calibri" w:hAnsi="Calibri"/>
                            <w:sz w:val="20"/>
                          </w:rPr>
                        </w:pPr>
                        <w:r>
                          <w:rPr>
                            <w:rFonts w:ascii="Calibri" w:hAnsi="Calibri"/>
                            <w:color w:val="4671C4"/>
                            <w:sz w:val="20"/>
                          </w:rPr>
                          <w:t>будь-який</w:t>
                        </w:r>
                        <w:r>
                          <w:rPr>
                            <w:rFonts w:ascii="Calibri" w:hAnsi="Calibri"/>
                            <w:color w:val="4671C4"/>
                            <w:spacing w:val="13"/>
                            <w:sz w:val="20"/>
                          </w:rPr>
                          <w:t xml:space="preserve"> </w:t>
                        </w:r>
                        <w:r>
                          <w:rPr>
                            <w:rFonts w:ascii="Calibri" w:hAnsi="Calibri"/>
                            <w:color w:val="4671C4"/>
                            <w:spacing w:val="-2"/>
                            <w:sz w:val="20"/>
                          </w:rPr>
                          <w:t>символ</w:t>
                        </w:r>
                      </w:p>
                    </w:txbxContent>
                  </v:textbox>
                </v:shape>
                <v:shape id="Textbox 123" o:spid="_x0000_s1115" type="#_x0000_t202" style="position:absolute;left:13580;top:47516;width:2191;height:13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" filled="f" stroked="f">
                  <v:textbox inset="0,0,0,0">
                    <w:txbxContent>
                      <w:p w:rsidR="00D6225A" w:rsidRDefault="00000000">
                        <w:pPr>
                          <w:spacing w:line="205" w:lineRule="exact"/>
                          <w:rPr>
                            <w:rFonts w:ascii="Calibri"/>
                            <w:sz w:val="20"/>
                          </w:rPr>
                        </w:pPr>
                        <w:r>
                          <w:rPr>
                            <w:rFonts w:ascii="Calibri"/>
                            <w:color w:val="4671C4"/>
                            <w:spacing w:val="-5"/>
                            <w:sz w:val="20"/>
                          </w:rPr>
                          <w:t>EOF</w:t>
                        </w:r>
                      </w:p>
                    </w:txbxContent>
                  </v:textbox>
                </v:shape>
                <v:shape id="Textbox 124" o:spid="_x0000_s1116" type="#_x0000_t202" style="position:absolute;left:19755;top:48321;width:5233;height:154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" filled="f" stroked="f">
                  <v:textbox inset="0,0,0,0">
                    <w:txbxContent>
                      <w:p w:rsidR="00D6225A" w:rsidRDefault="00000000">
                        <w:pPr>
                          <w:spacing w:line="243" w:lineRule="exact"/>
                          <w:rPr>
                            <w:rFonts w:ascii="Calibri"/>
                            <w:position w:val="1"/>
                            <w:sz w:val="20"/>
                          </w:rPr>
                        </w:pPr>
                        <w:r>
                          <w:rPr>
                            <w:rFonts w:ascii="Calibri"/>
                            <w:color w:val="3C63AC"/>
                            <w:spacing w:val="-33"/>
                            <w:position w:val="1"/>
                            <w:sz w:val="20"/>
                          </w:rPr>
                          <w:t>En</w:t>
                        </w:r>
                        <w:r>
                          <w:rPr>
                            <w:rFonts w:ascii="Calibri"/>
                            <w:color w:val="3C63AC"/>
                            <w:spacing w:val="-33"/>
                          </w:rPr>
                          <w:t>S</w:t>
                        </w:r>
                        <w:r>
                          <w:rPr>
                            <w:rFonts w:ascii="Calibri"/>
                            <w:color w:val="3C63AC"/>
                            <w:spacing w:val="-33"/>
                            <w:position w:val="1"/>
                            <w:sz w:val="20"/>
                          </w:rPr>
                          <w:t>d</w:t>
                        </w:r>
                        <w:r>
                          <w:rPr>
                            <w:rFonts w:ascii="Calibri"/>
                            <w:color w:val="3C63AC"/>
                            <w:spacing w:val="-33"/>
                          </w:rPr>
                          <w:t>t</w:t>
                        </w:r>
                        <w:r>
                          <w:rPr>
                            <w:rFonts w:ascii="Calibri"/>
                            <w:color w:val="3C63AC"/>
                            <w:spacing w:val="-33"/>
                            <w:position w:val="1"/>
                            <w:sz w:val="20"/>
                          </w:rPr>
                          <w:t>O</w:t>
                        </w:r>
                        <w:r>
                          <w:rPr>
                            <w:rFonts w:ascii="Calibri"/>
                            <w:color w:val="3C63AC"/>
                            <w:spacing w:val="-33"/>
                          </w:rPr>
                          <w:t>a</w:t>
                        </w:r>
                        <w:r>
                          <w:rPr>
                            <w:rFonts w:ascii="Calibri"/>
                            <w:color w:val="3C63AC"/>
                            <w:spacing w:val="-33"/>
                            <w:position w:val="1"/>
                            <w:sz w:val="20"/>
                          </w:rPr>
                          <w:t>f</w:t>
                        </w:r>
                        <w:r>
                          <w:rPr>
                            <w:rFonts w:ascii="Calibri"/>
                            <w:color w:val="3C63AC"/>
                            <w:spacing w:val="-33"/>
                          </w:rPr>
                          <w:t>r</w:t>
                        </w:r>
                        <w:r>
                          <w:rPr>
                            <w:rFonts w:ascii="Calibri"/>
                            <w:color w:val="3C63AC"/>
                            <w:spacing w:val="-33"/>
                            <w:position w:val="1"/>
                            <w:sz w:val="20"/>
                          </w:rPr>
                          <w:t>F</w:t>
                        </w:r>
                        <w:r>
                          <w:rPr>
                            <w:rFonts w:ascii="Calibri"/>
                            <w:color w:val="3C63AC"/>
                            <w:spacing w:val="-33"/>
                          </w:rPr>
                          <w:t>t</w:t>
                        </w:r>
                        <w:r>
                          <w:rPr>
                            <w:rFonts w:ascii="Calibri"/>
                            <w:color w:val="3C63AC"/>
                            <w:spacing w:val="-33"/>
                            <w:position w:val="1"/>
                            <w:sz w:val="20"/>
                          </w:rPr>
                          <w:t>ile</w:t>
                        </w:r>
                      </w:p>
                    </w:txbxContent>
                  </v:textbox>
                </v:shape>
                <w10:anchorlock/>
              </v:group>
            </w:pict>
          </mc:Fallback>
        </mc:AlternateContent>
      </w:r>
    </w:p>
    <w:p w:rsidR="00D6225A" w:rsidRDefault="00D6225A" w:rsidP="000550C6">
      <w:pPr>
        <w:pStyle w:val="a3"/>
        <w:spacing w:before="167"/>
        <w:rPr>
          <w:sz w:val="24"/>
        </w:rPr>
      </w:pPr>
    </w:p>
    <w:p w:rsidR="00D6225A" w:rsidRDefault="00000000" w:rsidP="000550C6">
      <w:pPr>
        <w:ind w:left="2241"/>
        <w:rPr>
          <w:i/>
        </w:rPr>
      </w:pPr>
      <w:r>
        <w:rPr>
          <w:i/>
        </w:rPr>
        <w:t>Рис.</w:t>
      </w:r>
      <w:r>
        <w:rPr>
          <w:i/>
          <w:spacing w:val="-4"/>
        </w:rPr>
        <w:t xml:space="preserve"> </w:t>
      </w:r>
      <w:r>
        <w:rPr>
          <w:i/>
        </w:rPr>
        <w:t>3.1.</w:t>
      </w:r>
      <w:r>
        <w:rPr>
          <w:i/>
          <w:spacing w:val="-2"/>
        </w:rPr>
        <w:t xml:space="preserve"> </w:t>
      </w:r>
      <w:r>
        <w:rPr>
          <w:i/>
        </w:rPr>
        <w:t>Граф-схема</w:t>
      </w:r>
      <w:r>
        <w:rPr>
          <w:i/>
          <w:spacing w:val="-2"/>
        </w:rPr>
        <w:t xml:space="preserve"> </w:t>
      </w:r>
      <w:r>
        <w:rPr>
          <w:i/>
        </w:rPr>
        <w:t>алгоритму</w:t>
      </w:r>
      <w:r>
        <w:rPr>
          <w:i/>
          <w:spacing w:val="-2"/>
        </w:rPr>
        <w:t xml:space="preserve"> </w:t>
      </w:r>
      <w:r>
        <w:rPr>
          <w:i/>
        </w:rPr>
        <w:t>роботи</w:t>
      </w:r>
      <w:r>
        <w:rPr>
          <w:i/>
          <w:spacing w:val="-2"/>
        </w:rPr>
        <w:t xml:space="preserve"> </w:t>
      </w:r>
      <w:r>
        <w:rPr>
          <w:i/>
        </w:rPr>
        <w:t>лексичного</w:t>
      </w:r>
      <w:r>
        <w:rPr>
          <w:i/>
          <w:spacing w:val="-1"/>
        </w:rPr>
        <w:t xml:space="preserve"> </w:t>
      </w:r>
      <w:r>
        <w:rPr>
          <w:i/>
          <w:spacing w:val="-2"/>
        </w:rPr>
        <w:t>аналізатора.</w:t>
      </w:r>
    </w:p>
    <w:p w:rsidR="00D6225A" w:rsidRDefault="00D6225A" w:rsidP="000550C6">
      <w:pPr>
        <w:pStyle w:val="a3"/>
        <w:spacing w:before="143"/>
        <w:rPr>
          <w:i/>
          <w:sz w:val="24"/>
        </w:rPr>
      </w:pPr>
    </w:p>
    <w:p w:rsidR="00D6225A" w:rsidRPr="00DA46AB" w:rsidRDefault="00000000" w:rsidP="000550C6">
      <w:pPr>
        <w:pStyle w:val="a4"/>
        <w:numPr>
          <w:ilvl w:val="2"/>
          <w:numId w:val="7"/>
        </w:numPr>
        <w:tabs>
          <w:tab w:val="left" w:pos="1565"/>
        </w:tabs>
        <w:ind w:left="1565" w:hanging="716"/>
        <w:rPr>
          <w:sz w:val="28"/>
        </w:rPr>
      </w:pPr>
      <w:r>
        <w:rPr>
          <w:sz w:val="28"/>
        </w:rPr>
        <w:t>Опис</w:t>
      </w:r>
      <w:r>
        <w:rPr>
          <w:spacing w:val="-11"/>
          <w:sz w:val="28"/>
        </w:rPr>
        <w:t xml:space="preserve"> </w:t>
      </w:r>
      <w:r>
        <w:rPr>
          <w:sz w:val="28"/>
        </w:rPr>
        <w:t>програми</w:t>
      </w:r>
      <w:r>
        <w:rPr>
          <w:spacing w:val="-8"/>
          <w:sz w:val="28"/>
        </w:rPr>
        <w:t xml:space="preserve"> </w:t>
      </w:r>
      <w:r>
        <w:rPr>
          <w:sz w:val="28"/>
        </w:rPr>
        <w:t>реалізації</w:t>
      </w:r>
      <w:r>
        <w:rPr>
          <w:spacing w:val="-8"/>
          <w:sz w:val="28"/>
        </w:rPr>
        <w:t xml:space="preserve"> </w:t>
      </w:r>
      <w:r>
        <w:rPr>
          <w:sz w:val="28"/>
        </w:rPr>
        <w:t>лексичного</w:t>
      </w:r>
      <w:r>
        <w:rPr>
          <w:spacing w:val="-7"/>
          <w:sz w:val="28"/>
        </w:rPr>
        <w:t xml:space="preserve"> </w:t>
      </w:r>
      <w:r>
        <w:rPr>
          <w:spacing w:val="-2"/>
          <w:sz w:val="28"/>
        </w:rPr>
        <w:t>аналізатора.</w:t>
      </w:r>
    </w:p>
    <w:p w:rsidR="00DA46AB" w:rsidRDefault="00DA46AB" w:rsidP="000550C6">
      <w:pPr>
        <w:pStyle w:val="a4"/>
        <w:tabs>
          <w:tab w:val="left" w:pos="1565"/>
        </w:tabs>
        <w:ind w:left="1565" w:firstLine="0"/>
        <w:rPr>
          <w:sz w:val="28"/>
        </w:rPr>
      </w:pPr>
    </w:p>
    <w:p w:rsidR="00D6225A" w:rsidRDefault="00D6225A" w:rsidP="000550C6">
      <w:pPr>
        <w:pStyle w:val="a3"/>
        <w:spacing w:before="119"/>
      </w:pPr>
    </w:p>
    <w:p w:rsidR="00DA46AB" w:rsidRPr="00DA46AB" w:rsidRDefault="00DA46AB" w:rsidP="000550C6">
      <w:pPr>
        <w:pStyle w:val="aa"/>
        <w:rPr>
          <w:sz w:val="28"/>
          <w:szCs w:val="28"/>
        </w:rPr>
      </w:pPr>
      <w:r w:rsidRPr="00DA46AB">
        <w:rPr>
          <w:sz w:val="28"/>
          <w:szCs w:val="28"/>
        </w:rPr>
        <w:t>Основна задача лексичного аналізатора – розділити вхідний текст програми, що складається з послідовності символів, на окремі лексеми, тобто слова, які мають змістовне значення для подальшого аналізу. Усі символи вхідної послідовності поділяються на ті, що належать лексемам, і ті, що виконують функцію роздільників. У процесі аналізу використовуються стандартні методи обробки рядків. Вхідний текст програми переглядається послідовно від початку до кінця, а базові елементи (лексичні одиниці) виділяються на основі пробілів, знаків операцій, спеціальних символів (таких як новий рядок або табуляція). У результаті розпізнаються ідентифікатори, літерали та термінальні символи (наприклад, операції або ключові слова).</w:t>
      </w:r>
    </w:p>
    <w:p w:rsidR="00DA46AB" w:rsidRPr="00DA46AB" w:rsidRDefault="00DA46AB" w:rsidP="000550C6">
      <w:pPr>
        <w:pStyle w:val="aa"/>
        <w:rPr>
          <w:sz w:val="28"/>
          <w:szCs w:val="28"/>
        </w:rPr>
      </w:pPr>
      <w:r w:rsidRPr="00DA46AB">
        <w:rPr>
          <w:sz w:val="28"/>
          <w:szCs w:val="28"/>
        </w:rPr>
        <w:t xml:space="preserve">Програма аналізує файл доти, доки не досягне його кінця. Для обробки вхідного файлу викликається функція </w:t>
      </w:r>
      <w:r w:rsidRPr="00DA46AB">
        <w:rPr>
          <w:rStyle w:val="HTML"/>
          <w:rFonts w:ascii="Times New Roman" w:hAnsi="Times New Roman" w:cs="Times New Roman"/>
          <w:sz w:val="28"/>
          <w:szCs w:val="28"/>
        </w:rPr>
        <w:t>tokenize()</w:t>
      </w:r>
      <w:r w:rsidRPr="00DA46AB">
        <w:rPr>
          <w:sz w:val="28"/>
          <w:szCs w:val="28"/>
        </w:rPr>
        <w:t>. Ця функція читає вміст файлу, виділяє лексеми та порівнює їх із зарезервованими словами. У разі збігу лексемі присвоюється відповідний тип або значення (якщо це числова константа).</w:t>
      </w:r>
    </w:p>
    <w:p w:rsidR="00DA46AB" w:rsidRPr="00DA46AB" w:rsidRDefault="00DA46AB" w:rsidP="000550C6">
      <w:pPr>
        <w:pStyle w:val="aa"/>
        <w:rPr>
          <w:sz w:val="28"/>
          <w:szCs w:val="28"/>
        </w:rPr>
      </w:pPr>
      <w:r w:rsidRPr="00DA46AB">
        <w:rPr>
          <w:sz w:val="28"/>
          <w:szCs w:val="28"/>
        </w:rPr>
        <w:lastRenderedPageBreak/>
        <w:t xml:space="preserve">Кожна виділена лексема додається до списку </w:t>
      </w:r>
      <w:r w:rsidRPr="00DA46AB">
        <w:rPr>
          <w:rStyle w:val="HTML"/>
          <w:rFonts w:ascii="Times New Roman" w:hAnsi="Times New Roman" w:cs="Times New Roman"/>
          <w:sz w:val="28"/>
          <w:szCs w:val="28"/>
        </w:rPr>
        <w:t>m_tokens</w:t>
      </w:r>
      <w:r w:rsidRPr="00DA46AB">
        <w:rPr>
          <w:sz w:val="28"/>
          <w:szCs w:val="28"/>
        </w:rPr>
        <w:t xml:space="preserve"> з використанням унікального типу лексеми. Це дозволяє наступним фазам компіляції оперувати лексемами не як послідовностями символів, а як конкретними типами, що значно полегшує синтаксичний аналіз. Наприклад, перевірка належності лексеми до певної синтаксичної конструкції або навігація текстом програми (вперед і назад від поточної позиції) стають більш зручними. У таблиці лексем також зберігається інформація про рядок і стовпець кожної лексеми, що спрощує пошук місця помилки. Додатково зберігається метаінформація, корисна для подальших етапів аналізу.</w:t>
      </w:r>
    </w:p>
    <w:p w:rsidR="00DA46AB" w:rsidRPr="00DA46AB" w:rsidRDefault="00DA46AB" w:rsidP="000550C6">
      <w:pPr>
        <w:pStyle w:val="aa"/>
        <w:rPr>
          <w:sz w:val="28"/>
          <w:szCs w:val="28"/>
        </w:rPr>
      </w:pPr>
      <w:r w:rsidRPr="00DA46AB">
        <w:rPr>
          <w:sz w:val="28"/>
          <w:szCs w:val="28"/>
        </w:rPr>
        <w:t>Під час лексичного аналізу виявляються та відзначаються лексичні помилки, наприклад, некоректні символи або невірні ідентифікатори ігноруються, оскільки вони не впливають ні на синтаксичний розбір, ні на генерацію коду.</w:t>
      </w:r>
    </w:p>
    <w:p w:rsidR="00DA46AB" w:rsidRPr="00DA46AB" w:rsidRDefault="00DA46AB" w:rsidP="000550C6">
      <w:pPr>
        <w:pStyle w:val="aa"/>
        <w:rPr>
          <w:sz w:val="28"/>
          <w:szCs w:val="28"/>
        </w:rPr>
      </w:pPr>
      <w:r w:rsidRPr="00DA46AB">
        <w:rPr>
          <w:sz w:val="28"/>
          <w:szCs w:val="28"/>
        </w:rPr>
        <w:t>У межах цього проєкту реалізовано прямий лексичний аналізатор, який виділяє лексеми з вхідного тексту програми та формує таблицю лексем для подальшої обробки.</w:t>
      </w:r>
    </w:p>
    <w:p w:rsidR="00D6225A" w:rsidRDefault="00D6225A" w:rsidP="000550C6">
      <w:pPr>
        <w:pStyle w:val="a3"/>
        <w:spacing w:line="360" w:lineRule="auto"/>
        <w:jc w:val="both"/>
        <w:sectPr w:rsidR="00D6225A">
          <w:pgSz w:w="11910" w:h="16840"/>
          <w:pgMar w:top="1180" w:right="425" w:bottom="280" w:left="992" w:header="719" w:footer="0" w:gutter="0"/>
          <w:cols w:space="720"/>
        </w:sectPr>
      </w:pPr>
    </w:p>
    <w:p w:rsidR="00D6225A" w:rsidRDefault="00D6225A" w:rsidP="000550C6">
      <w:pPr>
        <w:pStyle w:val="a3"/>
        <w:rPr>
          <w:rFonts w:ascii="Tahoma"/>
          <w:sz w:val="24"/>
        </w:rPr>
      </w:pPr>
    </w:p>
    <w:p w:rsidR="00D6225A" w:rsidRDefault="00000000" w:rsidP="000550C6">
      <w:pPr>
        <w:pStyle w:val="2"/>
        <w:numPr>
          <w:ilvl w:val="1"/>
          <w:numId w:val="7"/>
        </w:numPr>
        <w:tabs>
          <w:tab w:val="left" w:pos="1569"/>
        </w:tabs>
      </w:pPr>
      <w:bookmarkStart w:id="21" w:name="_Toc187775578"/>
      <w:r>
        <w:t>Розробка</w:t>
      </w:r>
      <w:r>
        <w:rPr>
          <w:spacing w:val="-9"/>
        </w:rPr>
        <w:t xml:space="preserve"> </w:t>
      </w:r>
      <w:r>
        <w:t>синтаксичного</w:t>
      </w:r>
      <w:r>
        <w:rPr>
          <w:spacing w:val="-9"/>
        </w:rPr>
        <w:t xml:space="preserve"> </w:t>
      </w:r>
      <w:r>
        <w:t>та</w:t>
      </w:r>
      <w:r>
        <w:rPr>
          <w:spacing w:val="-10"/>
        </w:rPr>
        <w:t xml:space="preserve"> </w:t>
      </w:r>
      <w:r>
        <w:t>семантичного</w:t>
      </w:r>
      <w:r>
        <w:rPr>
          <w:spacing w:val="-9"/>
        </w:rPr>
        <w:t xml:space="preserve"> </w:t>
      </w:r>
      <w:r>
        <w:rPr>
          <w:spacing w:val="-2"/>
        </w:rPr>
        <w:t>аналізатора.</w:t>
      </w:r>
      <w:bookmarkEnd w:id="21"/>
    </w:p>
    <w:p w:rsidR="00D6225A" w:rsidRDefault="00D6225A" w:rsidP="000550C6">
      <w:pPr>
        <w:pStyle w:val="a3"/>
        <w:spacing w:before="119"/>
        <w:rPr>
          <w:b/>
        </w:rPr>
      </w:pPr>
    </w:p>
    <w:p w:rsidR="00051A19" w:rsidRPr="00730E73" w:rsidRDefault="00000000" w:rsidP="000550C6">
      <w:pPr>
        <w:pStyle w:val="a3"/>
        <w:spacing w:line="360" w:lineRule="auto"/>
        <w:ind w:left="141" w:right="137" w:firstLine="708"/>
        <w:jc w:val="both"/>
        <w:rPr>
          <w:lang w:val="ru-RU"/>
        </w:rPr>
      </w:pPr>
      <w:r>
        <w:t>Синтаксичний аналіз – це процес, що визначає, чи належить деяка послідовність лексем граматиці мови програмування. В принципі, для будь-якої граматики можна побудувати синтаксичний аналізатор, але граматики, які використовуються</w:t>
      </w:r>
      <w:r>
        <w:rPr>
          <w:spacing w:val="-2"/>
        </w:rPr>
        <w:t xml:space="preserve"> </w:t>
      </w:r>
      <w:r>
        <w:t>на</w:t>
      </w:r>
      <w:r>
        <w:rPr>
          <w:spacing w:val="-1"/>
        </w:rPr>
        <w:t xml:space="preserve"> </w:t>
      </w:r>
      <w:r>
        <w:t>практиці,</w:t>
      </w:r>
      <w:r>
        <w:rPr>
          <w:spacing w:val="-1"/>
        </w:rPr>
        <w:t xml:space="preserve"> </w:t>
      </w:r>
      <w:r>
        <w:t>мають</w:t>
      </w:r>
      <w:r>
        <w:rPr>
          <w:spacing w:val="-2"/>
        </w:rPr>
        <w:t xml:space="preserve"> </w:t>
      </w:r>
      <w:r>
        <w:t>спеціальну форму.</w:t>
      </w:r>
      <w:r>
        <w:rPr>
          <w:spacing w:val="-3"/>
        </w:rPr>
        <w:t xml:space="preserve"> </w:t>
      </w:r>
      <w:r>
        <w:t>Наприклад,</w:t>
      </w:r>
      <w:r>
        <w:rPr>
          <w:spacing w:val="-1"/>
        </w:rPr>
        <w:t xml:space="preserve"> </w:t>
      </w:r>
      <w:r>
        <w:t>відомо,</w:t>
      </w:r>
      <w:r>
        <w:rPr>
          <w:spacing w:val="-1"/>
        </w:rPr>
        <w:t xml:space="preserve"> </w:t>
      </w:r>
      <w:r>
        <w:t>що для будь-якої контекстно-вільної граматики може бути побудований аналізатор, складність</w:t>
      </w:r>
      <w:r>
        <w:rPr>
          <w:spacing w:val="-10"/>
        </w:rPr>
        <w:t xml:space="preserve"> </w:t>
      </w:r>
      <w:r>
        <w:t>якого</w:t>
      </w:r>
      <w:r>
        <w:rPr>
          <w:spacing w:val="-8"/>
        </w:rPr>
        <w:t xml:space="preserve"> </w:t>
      </w:r>
      <w:r>
        <w:t>не</w:t>
      </w:r>
      <w:r>
        <w:rPr>
          <w:spacing w:val="-11"/>
        </w:rPr>
        <w:t xml:space="preserve"> </w:t>
      </w:r>
      <w:r>
        <w:t>перевищує</w:t>
      </w:r>
      <w:r>
        <w:rPr>
          <w:spacing w:val="-9"/>
        </w:rPr>
        <w:t xml:space="preserve"> </w:t>
      </w:r>
      <w:r>
        <w:t>O(n3)</w:t>
      </w:r>
      <w:r>
        <w:rPr>
          <w:spacing w:val="-9"/>
        </w:rPr>
        <w:t xml:space="preserve"> </w:t>
      </w:r>
      <w:r>
        <w:t>для</w:t>
      </w:r>
      <w:r>
        <w:rPr>
          <w:spacing w:val="-9"/>
        </w:rPr>
        <w:t xml:space="preserve"> </w:t>
      </w:r>
      <w:r>
        <w:t>вхідного</w:t>
      </w:r>
      <w:r>
        <w:rPr>
          <w:spacing w:val="-8"/>
        </w:rPr>
        <w:t xml:space="preserve"> </w:t>
      </w:r>
      <w:r>
        <w:t>рядка</w:t>
      </w:r>
      <w:r>
        <w:rPr>
          <w:spacing w:val="-11"/>
        </w:rPr>
        <w:t xml:space="preserve"> </w:t>
      </w:r>
      <w:r>
        <w:t>довжиною</w:t>
      </w:r>
      <w:r>
        <w:rPr>
          <w:spacing w:val="-10"/>
        </w:rPr>
        <w:t xml:space="preserve"> </w:t>
      </w:r>
      <w:r>
        <w:t>n</w:t>
      </w:r>
      <w:r w:rsidR="00051A19">
        <w:t>.</w:t>
      </w:r>
    </w:p>
    <w:p w:rsidR="00051A19" w:rsidRPr="00730E73" w:rsidRDefault="00051A19" w:rsidP="000550C6">
      <w:pPr>
        <w:pStyle w:val="a3"/>
        <w:spacing w:line="360" w:lineRule="auto"/>
        <w:ind w:right="137"/>
        <w:jc w:val="both"/>
        <w:rPr>
          <w:lang w:val="ru-RU"/>
        </w:rPr>
      </w:pPr>
    </w:p>
    <w:p w:rsidR="00051A19" w:rsidRPr="00051A19" w:rsidRDefault="00051A19" w:rsidP="000550C6">
      <w:pPr>
        <w:pStyle w:val="a3"/>
        <w:spacing w:line="360" w:lineRule="auto"/>
        <w:ind w:right="137"/>
        <w:jc w:val="both"/>
        <w:rPr>
          <w:lang w:val="ru-UA"/>
        </w:rPr>
      </w:pPr>
      <w:r w:rsidRPr="00051A19">
        <w:rPr>
          <w:lang w:val="ru-UA"/>
        </w:rPr>
        <w:t xml:space="preserve"> </w:t>
      </w:r>
      <w:r>
        <w:t>К</w:t>
      </w:r>
      <w:r w:rsidRPr="00051A19">
        <w:rPr>
          <w:lang w:val="ru-UA"/>
        </w:rPr>
        <w:t>од реалізує лексичний і синтаксичний аналізатор із побудовою абстрактного синтаксичного дерева (AST) на основі методу Кока-Янгера-Касамі (CYK) та рекурсивного спуску. Розглянемо основні етапи роботи:</w:t>
      </w:r>
    </w:p>
    <w:p w:rsidR="00051A19" w:rsidRPr="00051A19" w:rsidRDefault="00051A19" w:rsidP="000550C6">
      <w:pPr>
        <w:pStyle w:val="a3"/>
        <w:spacing w:line="360" w:lineRule="auto"/>
        <w:ind w:right="137"/>
        <w:jc w:val="both"/>
        <w:rPr>
          <w:b/>
          <w:bCs/>
          <w:lang w:val="ru-UA"/>
        </w:rPr>
      </w:pPr>
      <w:r w:rsidRPr="00051A19">
        <w:rPr>
          <w:b/>
          <w:bCs/>
          <w:lang w:val="ru-UA"/>
        </w:rPr>
        <w:t>1. Лексичний аналіз</w:t>
      </w:r>
    </w:p>
    <w:p w:rsidR="00051A19" w:rsidRPr="00051A19" w:rsidRDefault="00051A19" w:rsidP="000550C6">
      <w:pPr>
        <w:pStyle w:val="a3"/>
        <w:spacing w:line="360" w:lineRule="auto"/>
        <w:ind w:right="137"/>
        <w:jc w:val="both"/>
        <w:rPr>
          <w:lang w:val="ru-UA"/>
        </w:rPr>
      </w:pPr>
      <w:r w:rsidRPr="00051A19">
        <w:rPr>
          <w:lang w:val="ru-UA"/>
        </w:rPr>
        <w:t>Лексичний аналізатор розбиває вхідний текст на лексеми (мінімальні значущі одиниці мови, такі як ідентифікатори, ключові слова, константи тощо) та зберігає їх у таблиці LexemInfo.</w:t>
      </w:r>
    </w:p>
    <w:p w:rsidR="00051A19" w:rsidRPr="00051A19" w:rsidRDefault="00051A19" w:rsidP="000550C6">
      <w:pPr>
        <w:pStyle w:val="a3"/>
        <w:spacing w:line="360" w:lineRule="auto"/>
        <w:ind w:right="137"/>
        <w:jc w:val="both"/>
        <w:rPr>
          <w:b/>
          <w:bCs/>
          <w:lang w:val="ru-UA"/>
        </w:rPr>
      </w:pPr>
      <w:r w:rsidRPr="00051A19">
        <w:rPr>
          <w:b/>
          <w:bCs/>
          <w:lang w:val="ru-UA"/>
        </w:rPr>
        <w:t>2. Метод CYK для синтаксичного аналізу</w:t>
      </w:r>
    </w:p>
    <w:p w:rsidR="00051A19" w:rsidRPr="00051A19" w:rsidRDefault="00051A19" w:rsidP="00DC50FB">
      <w:pPr>
        <w:pStyle w:val="a3"/>
        <w:numPr>
          <w:ilvl w:val="0"/>
          <w:numId w:val="46"/>
        </w:numPr>
        <w:spacing w:line="360" w:lineRule="auto"/>
        <w:ind w:right="137"/>
        <w:jc w:val="both"/>
        <w:rPr>
          <w:lang w:val="ru-UA"/>
        </w:rPr>
      </w:pPr>
      <w:r w:rsidRPr="00051A19">
        <w:rPr>
          <w:b/>
          <w:bCs/>
          <w:lang w:val="ru-UA"/>
        </w:rPr>
        <w:t>Ініціалізація</w:t>
      </w:r>
      <w:r w:rsidRPr="00051A19">
        <w:rPr>
          <w:lang w:val="ru-UA"/>
        </w:rPr>
        <w:t>: створюється таблиця parseInfoTable, де кожна комірка містить множину символів граматики.</w:t>
      </w:r>
    </w:p>
    <w:p w:rsidR="00051A19" w:rsidRPr="00051A19" w:rsidRDefault="00051A19" w:rsidP="00DC50FB">
      <w:pPr>
        <w:pStyle w:val="a3"/>
        <w:numPr>
          <w:ilvl w:val="0"/>
          <w:numId w:val="46"/>
        </w:numPr>
        <w:spacing w:line="360" w:lineRule="auto"/>
        <w:ind w:right="137"/>
        <w:jc w:val="both"/>
        <w:rPr>
          <w:lang w:val="ru-UA"/>
        </w:rPr>
      </w:pPr>
      <w:r w:rsidRPr="00051A19">
        <w:rPr>
          <w:b/>
          <w:bCs/>
          <w:lang w:val="ru-UA"/>
        </w:rPr>
        <w:t>Заповнення таблиці</w:t>
      </w:r>
      <w:r w:rsidRPr="00051A19">
        <w:rPr>
          <w:lang w:val="ru-UA"/>
        </w:rPr>
        <w:t xml:space="preserve">: використовується двовимірний підхід, де кожна комірка заповнюється на основі правил граматики: </w:t>
      </w:r>
    </w:p>
    <w:p w:rsidR="00051A19" w:rsidRPr="00051A19" w:rsidRDefault="00051A19" w:rsidP="00DC50FB">
      <w:pPr>
        <w:pStyle w:val="a3"/>
        <w:numPr>
          <w:ilvl w:val="1"/>
          <w:numId w:val="46"/>
        </w:numPr>
        <w:spacing w:line="360" w:lineRule="auto"/>
        <w:ind w:right="137"/>
        <w:jc w:val="both"/>
        <w:rPr>
          <w:lang w:val="ru-UA"/>
        </w:rPr>
      </w:pPr>
      <w:r w:rsidRPr="00051A19">
        <w:rPr>
          <w:lang w:val="ru-UA"/>
        </w:rPr>
        <w:t>Якщо правило має один елемент справа, перевіряється відповідність лексеми цьому правилу.</w:t>
      </w:r>
    </w:p>
    <w:p w:rsidR="00051A19" w:rsidRPr="00051A19" w:rsidRDefault="00051A19" w:rsidP="00DC50FB">
      <w:pPr>
        <w:pStyle w:val="a3"/>
        <w:numPr>
          <w:ilvl w:val="1"/>
          <w:numId w:val="46"/>
        </w:numPr>
        <w:spacing w:line="360" w:lineRule="auto"/>
        <w:ind w:right="137"/>
        <w:jc w:val="both"/>
        <w:rPr>
          <w:lang w:val="ru-UA"/>
        </w:rPr>
      </w:pPr>
      <w:r w:rsidRPr="00051A19">
        <w:rPr>
          <w:lang w:val="ru-UA"/>
        </w:rPr>
        <w:t>Якщо правило має два елементи, шукається розбиття, яке дозволяє побудувати комбінацію двох піддерев.</w:t>
      </w:r>
    </w:p>
    <w:p w:rsidR="00051A19" w:rsidRPr="00051A19" w:rsidRDefault="00051A19" w:rsidP="00DC50FB">
      <w:pPr>
        <w:pStyle w:val="a3"/>
        <w:numPr>
          <w:ilvl w:val="0"/>
          <w:numId w:val="46"/>
        </w:numPr>
        <w:spacing w:line="360" w:lineRule="auto"/>
        <w:ind w:right="137"/>
        <w:jc w:val="both"/>
        <w:rPr>
          <w:lang w:val="ru-UA"/>
        </w:rPr>
      </w:pPr>
      <w:r w:rsidRPr="00051A19">
        <w:rPr>
          <w:lang w:val="ru-UA"/>
        </w:rPr>
        <w:t>Після завершення побудови таблиці перевіряється наявність стартового символу граматики у верхньому правому куті таблиці. Якщо символ є, аналіз вважається успішним.</w:t>
      </w:r>
    </w:p>
    <w:p w:rsidR="00051A19" w:rsidRPr="00051A19" w:rsidRDefault="00051A19" w:rsidP="000550C6">
      <w:pPr>
        <w:pStyle w:val="a3"/>
        <w:spacing w:line="360" w:lineRule="auto"/>
        <w:ind w:right="137"/>
        <w:jc w:val="both"/>
        <w:rPr>
          <w:b/>
          <w:bCs/>
          <w:lang w:val="ru-UA"/>
        </w:rPr>
      </w:pPr>
      <w:r w:rsidRPr="00051A19">
        <w:rPr>
          <w:b/>
          <w:bCs/>
          <w:lang w:val="ru-UA"/>
        </w:rPr>
        <w:t>3. Рекурсивний спуск</w:t>
      </w:r>
    </w:p>
    <w:p w:rsidR="00051A19" w:rsidRPr="00051A19" w:rsidRDefault="00051A19" w:rsidP="000550C6">
      <w:pPr>
        <w:pStyle w:val="a3"/>
        <w:spacing w:line="360" w:lineRule="auto"/>
        <w:ind w:right="137"/>
        <w:jc w:val="both"/>
        <w:rPr>
          <w:lang w:val="ru-UA"/>
        </w:rPr>
      </w:pPr>
      <w:r w:rsidRPr="00051A19">
        <w:rPr>
          <w:lang w:val="ru-UA"/>
        </w:rPr>
        <w:t>Якщо метод CYK не успішний або обрано режим рекурсивного спуску, запускається рекурсивний аналізатор:</w:t>
      </w:r>
    </w:p>
    <w:p w:rsidR="00051A19" w:rsidRPr="00051A19" w:rsidRDefault="00051A19" w:rsidP="00DC50FB">
      <w:pPr>
        <w:pStyle w:val="a3"/>
        <w:numPr>
          <w:ilvl w:val="0"/>
          <w:numId w:val="47"/>
        </w:numPr>
        <w:spacing w:line="360" w:lineRule="auto"/>
        <w:ind w:right="137"/>
        <w:jc w:val="both"/>
        <w:rPr>
          <w:lang w:val="ru-UA"/>
        </w:rPr>
      </w:pPr>
      <w:r w:rsidRPr="00051A19">
        <w:rPr>
          <w:lang w:val="ru-UA"/>
        </w:rPr>
        <w:lastRenderedPageBreak/>
        <w:t>Кожне правило граматики перевіряється на відповідність лексемам у поточній позиції.</w:t>
      </w:r>
    </w:p>
    <w:p w:rsidR="00051A19" w:rsidRPr="00051A19" w:rsidRDefault="00051A19" w:rsidP="00DC50FB">
      <w:pPr>
        <w:pStyle w:val="a3"/>
        <w:numPr>
          <w:ilvl w:val="0"/>
          <w:numId w:val="47"/>
        </w:numPr>
        <w:spacing w:line="360" w:lineRule="auto"/>
        <w:ind w:right="137"/>
        <w:jc w:val="both"/>
        <w:rPr>
          <w:lang w:val="ru-UA"/>
        </w:rPr>
      </w:pPr>
      <w:r w:rsidRPr="00051A19">
        <w:rPr>
          <w:lang w:val="ru-UA"/>
        </w:rPr>
        <w:t>Якщо знайдено відповідність, індекс лексем збільшується, і аналіз продовжується для наступних правил.</w:t>
      </w:r>
    </w:p>
    <w:p w:rsidR="00051A19" w:rsidRPr="00051A19" w:rsidRDefault="00051A19" w:rsidP="00DC50FB">
      <w:pPr>
        <w:pStyle w:val="a3"/>
        <w:numPr>
          <w:ilvl w:val="0"/>
          <w:numId w:val="47"/>
        </w:numPr>
        <w:spacing w:line="360" w:lineRule="auto"/>
        <w:ind w:right="137"/>
        <w:jc w:val="both"/>
        <w:rPr>
          <w:lang w:val="ru-UA"/>
        </w:rPr>
      </w:pPr>
      <w:r w:rsidRPr="00051A19">
        <w:rPr>
          <w:lang w:val="ru-UA"/>
        </w:rPr>
        <w:t>У разі помилки повертається інформація про невідповідність лексеми.</w:t>
      </w:r>
    </w:p>
    <w:p w:rsidR="00051A19" w:rsidRPr="00051A19" w:rsidRDefault="00051A19" w:rsidP="000550C6">
      <w:pPr>
        <w:pStyle w:val="a3"/>
        <w:spacing w:line="360" w:lineRule="auto"/>
        <w:ind w:right="137"/>
        <w:jc w:val="both"/>
        <w:rPr>
          <w:b/>
          <w:bCs/>
          <w:lang w:val="ru-UA"/>
        </w:rPr>
      </w:pPr>
      <w:r w:rsidRPr="00051A19">
        <w:rPr>
          <w:b/>
          <w:bCs/>
          <w:lang w:val="ru-UA"/>
        </w:rPr>
        <w:t>4. Побудова абстрактного синтаксичного дерева (AST)</w:t>
      </w:r>
    </w:p>
    <w:p w:rsidR="00051A19" w:rsidRPr="00051A19" w:rsidRDefault="00051A19" w:rsidP="00DC50FB">
      <w:pPr>
        <w:pStyle w:val="a3"/>
        <w:numPr>
          <w:ilvl w:val="0"/>
          <w:numId w:val="48"/>
        </w:numPr>
        <w:spacing w:line="360" w:lineRule="auto"/>
        <w:ind w:right="137"/>
        <w:jc w:val="both"/>
        <w:rPr>
          <w:lang w:val="ru-UA"/>
        </w:rPr>
      </w:pPr>
      <w:r w:rsidRPr="00051A19">
        <w:rPr>
          <w:lang w:val="ru-UA"/>
        </w:rPr>
        <w:t>Дерево будується функцією buildAST. Кожен вузол представляє або термінальний, або нетермінальний символ.</w:t>
      </w:r>
    </w:p>
    <w:p w:rsidR="00051A19" w:rsidRPr="00051A19" w:rsidRDefault="00051A19" w:rsidP="00DC50FB">
      <w:pPr>
        <w:pStyle w:val="a3"/>
        <w:numPr>
          <w:ilvl w:val="0"/>
          <w:numId w:val="48"/>
        </w:numPr>
        <w:spacing w:line="360" w:lineRule="auto"/>
        <w:ind w:right="137"/>
        <w:jc w:val="both"/>
        <w:rPr>
          <w:lang w:val="ru-UA"/>
        </w:rPr>
      </w:pPr>
      <w:r w:rsidRPr="00051A19">
        <w:rPr>
          <w:lang w:val="ru-UA"/>
        </w:rPr>
        <w:t>Для кожного правила створюються дочірні вузли, які відповідають його елементам.</w:t>
      </w:r>
    </w:p>
    <w:p w:rsidR="00051A19" w:rsidRPr="00051A19" w:rsidRDefault="00051A19" w:rsidP="00DC50FB">
      <w:pPr>
        <w:pStyle w:val="a3"/>
        <w:numPr>
          <w:ilvl w:val="0"/>
          <w:numId w:val="48"/>
        </w:numPr>
        <w:spacing w:line="360" w:lineRule="auto"/>
        <w:ind w:right="137"/>
        <w:jc w:val="both"/>
        <w:rPr>
          <w:lang w:val="ru-UA"/>
        </w:rPr>
      </w:pPr>
      <w:r w:rsidRPr="00051A19">
        <w:rPr>
          <w:lang w:val="ru-UA"/>
        </w:rPr>
        <w:t>Якщо правило має два елементи справа, дерево будується рекурсивно для обох піддерев.</w:t>
      </w:r>
    </w:p>
    <w:p w:rsidR="00051A19" w:rsidRPr="00051A19" w:rsidRDefault="00051A19" w:rsidP="000550C6">
      <w:pPr>
        <w:pStyle w:val="a3"/>
        <w:spacing w:line="360" w:lineRule="auto"/>
        <w:ind w:right="137"/>
        <w:jc w:val="both"/>
        <w:rPr>
          <w:b/>
          <w:bCs/>
          <w:lang w:val="ru-UA"/>
        </w:rPr>
      </w:pPr>
      <w:r w:rsidRPr="00051A19">
        <w:rPr>
          <w:b/>
          <w:bCs/>
          <w:lang w:val="ru-UA"/>
        </w:rPr>
        <w:t>5. Виведення AST</w:t>
      </w:r>
    </w:p>
    <w:p w:rsidR="00051A19" w:rsidRPr="00051A19" w:rsidRDefault="00051A19" w:rsidP="000550C6">
      <w:pPr>
        <w:pStyle w:val="a3"/>
        <w:spacing w:line="360" w:lineRule="auto"/>
        <w:ind w:right="137"/>
        <w:jc w:val="both"/>
        <w:rPr>
          <w:lang w:val="ru-UA"/>
        </w:rPr>
      </w:pPr>
      <w:r w:rsidRPr="00051A19">
        <w:rPr>
          <w:lang w:val="ru-UA"/>
        </w:rPr>
        <w:t>Для візуалізації AST використовуються функції:</w:t>
      </w:r>
    </w:p>
    <w:p w:rsidR="00051A19" w:rsidRPr="00051A19" w:rsidRDefault="00051A19" w:rsidP="00DC50FB">
      <w:pPr>
        <w:pStyle w:val="a3"/>
        <w:numPr>
          <w:ilvl w:val="0"/>
          <w:numId w:val="49"/>
        </w:numPr>
        <w:spacing w:line="360" w:lineRule="auto"/>
        <w:ind w:right="137"/>
        <w:jc w:val="both"/>
        <w:rPr>
          <w:lang w:val="ru-UA"/>
        </w:rPr>
      </w:pPr>
      <w:r w:rsidRPr="00051A19">
        <w:rPr>
          <w:lang w:val="ru-UA"/>
        </w:rPr>
        <w:t>printAST: виводить дерево в консоль у вигляді ієрархічної структури.</w:t>
      </w:r>
    </w:p>
    <w:p w:rsidR="00051A19" w:rsidRPr="00051A19" w:rsidRDefault="00051A19" w:rsidP="00DC50FB">
      <w:pPr>
        <w:pStyle w:val="a3"/>
        <w:numPr>
          <w:ilvl w:val="0"/>
          <w:numId w:val="49"/>
        </w:numPr>
        <w:spacing w:line="360" w:lineRule="auto"/>
        <w:ind w:right="137"/>
        <w:jc w:val="both"/>
        <w:rPr>
          <w:lang w:val="ru-UA"/>
        </w:rPr>
      </w:pPr>
      <w:r w:rsidRPr="00051A19">
        <w:rPr>
          <w:lang w:val="ru-UA"/>
        </w:rPr>
        <w:t>printASTToFile: записує дерево у файл.</w:t>
      </w:r>
    </w:p>
    <w:p w:rsidR="00051A19" w:rsidRPr="00051A19" w:rsidRDefault="00051A19" w:rsidP="000550C6">
      <w:pPr>
        <w:pStyle w:val="a3"/>
        <w:spacing w:line="360" w:lineRule="auto"/>
        <w:ind w:right="137"/>
        <w:jc w:val="both"/>
        <w:rPr>
          <w:b/>
          <w:bCs/>
          <w:lang w:val="ru-UA"/>
        </w:rPr>
      </w:pPr>
      <w:r w:rsidRPr="00051A19">
        <w:rPr>
          <w:b/>
          <w:bCs/>
          <w:lang w:val="ru-UA"/>
        </w:rPr>
        <w:t>6. Збереження таблиці CYK</w:t>
      </w:r>
    </w:p>
    <w:p w:rsidR="00051A19" w:rsidRPr="00051A19" w:rsidRDefault="00051A19" w:rsidP="000550C6">
      <w:pPr>
        <w:pStyle w:val="a3"/>
        <w:spacing w:line="360" w:lineRule="auto"/>
        <w:ind w:right="137"/>
        <w:jc w:val="both"/>
        <w:rPr>
          <w:lang w:val="ru-UA"/>
        </w:rPr>
      </w:pPr>
      <w:r w:rsidRPr="00051A19">
        <w:rPr>
          <w:lang w:val="ru-UA"/>
        </w:rPr>
        <w:t>Таблиця результатів CYK може бути виведена або збережена у файл за допомогою функцій displayParseInfoTable та saveParseInfoTableToFile.</w:t>
      </w:r>
    </w:p>
    <w:p w:rsidR="00051A19" w:rsidRPr="00051A19" w:rsidRDefault="00051A19" w:rsidP="000550C6">
      <w:pPr>
        <w:pStyle w:val="a3"/>
        <w:spacing w:line="360" w:lineRule="auto"/>
        <w:ind w:right="137"/>
        <w:jc w:val="both"/>
        <w:rPr>
          <w:b/>
          <w:bCs/>
          <w:lang w:val="ru-UA"/>
        </w:rPr>
      </w:pPr>
      <w:r w:rsidRPr="00051A19">
        <w:rPr>
          <w:b/>
          <w:bCs/>
          <w:lang w:val="ru-UA"/>
        </w:rPr>
        <w:t>7. Основна функція синтаксичного аналізу</w:t>
      </w:r>
    </w:p>
    <w:p w:rsidR="00051A19" w:rsidRPr="00051A19" w:rsidRDefault="00051A19" w:rsidP="000550C6">
      <w:pPr>
        <w:pStyle w:val="a3"/>
        <w:spacing w:line="360" w:lineRule="auto"/>
        <w:ind w:right="137"/>
        <w:jc w:val="both"/>
        <w:rPr>
          <w:lang w:val="ru-UA"/>
        </w:rPr>
      </w:pPr>
      <w:r w:rsidRPr="00051A19">
        <w:rPr>
          <w:lang w:val="ru-UA"/>
        </w:rPr>
        <w:t>Функція syntaxAnalyze координує процес:</w:t>
      </w:r>
    </w:p>
    <w:p w:rsidR="00051A19" w:rsidRPr="00051A19" w:rsidRDefault="00051A19" w:rsidP="00DC50FB">
      <w:pPr>
        <w:pStyle w:val="a3"/>
        <w:numPr>
          <w:ilvl w:val="0"/>
          <w:numId w:val="50"/>
        </w:numPr>
        <w:spacing w:line="360" w:lineRule="auto"/>
        <w:ind w:right="137"/>
        <w:jc w:val="both"/>
        <w:rPr>
          <w:lang w:val="ru-UA"/>
        </w:rPr>
      </w:pPr>
      <w:r w:rsidRPr="00051A19">
        <w:rPr>
          <w:lang w:val="ru-UA"/>
        </w:rPr>
        <w:t>Спочатку викликається метод CYK.</w:t>
      </w:r>
    </w:p>
    <w:p w:rsidR="00051A19" w:rsidRPr="00051A19" w:rsidRDefault="00051A19" w:rsidP="00DC50FB">
      <w:pPr>
        <w:pStyle w:val="a3"/>
        <w:numPr>
          <w:ilvl w:val="0"/>
          <w:numId w:val="50"/>
        </w:numPr>
        <w:spacing w:line="360" w:lineRule="auto"/>
        <w:ind w:right="137"/>
        <w:jc w:val="both"/>
        <w:rPr>
          <w:lang w:val="ru-UA"/>
        </w:rPr>
      </w:pPr>
      <w:r w:rsidRPr="00051A19">
        <w:rPr>
          <w:lang w:val="ru-UA"/>
        </w:rPr>
        <w:t>Якщо CYK не успішний, виконується рекурсивний спуск.</w:t>
      </w:r>
    </w:p>
    <w:p w:rsidR="00051A19" w:rsidRPr="00051A19" w:rsidRDefault="00051A19" w:rsidP="00DC50FB">
      <w:pPr>
        <w:pStyle w:val="a3"/>
        <w:numPr>
          <w:ilvl w:val="0"/>
          <w:numId w:val="50"/>
        </w:numPr>
        <w:spacing w:line="360" w:lineRule="auto"/>
        <w:ind w:right="137"/>
        <w:jc w:val="both"/>
        <w:rPr>
          <w:lang w:val="ru-UA"/>
        </w:rPr>
      </w:pPr>
      <w:r w:rsidRPr="00051A19">
        <w:rPr>
          <w:lang w:val="ru-UA"/>
        </w:rPr>
        <w:t>У разі помилки виводиться інформація про невідповідність та позицію помилки у вхідному коді.</w:t>
      </w:r>
    </w:p>
    <w:p w:rsidR="00051A19" w:rsidRPr="00051A19" w:rsidRDefault="00051A19" w:rsidP="000550C6">
      <w:pPr>
        <w:pStyle w:val="a3"/>
        <w:spacing w:line="360" w:lineRule="auto"/>
        <w:ind w:left="360" w:right="137"/>
        <w:jc w:val="both"/>
      </w:pPr>
    </w:p>
    <w:p w:rsidR="00051A19" w:rsidRPr="00051A19" w:rsidRDefault="00051A19" w:rsidP="000550C6">
      <w:pPr>
        <w:pStyle w:val="a3"/>
        <w:spacing w:line="360" w:lineRule="auto"/>
        <w:ind w:right="137"/>
        <w:jc w:val="both"/>
        <w:rPr>
          <w:lang w:val="ru-RU"/>
        </w:rPr>
        <w:sectPr w:rsidR="00051A19" w:rsidRPr="00051A19">
          <w:pgSz w:w="11910" w:h="16840"/>
          <w:pgMar w:top="1180" w:right="425" w:bottom="280" w:left="992" w:header="719" w:footer="0" w:gutter="0"/>
          <w:cols w:space="720"/>
        </w:sectPr>
      </w:pPr>
    </w:p>
    <w:p w:rsidR="00D6225A" w:rsidRDefault="00DF42BC" w:rsidP="00DC50FB">
      <w:pPr>
        <w:pStyle w:val="a3"/>
        <w:spacing w:line="360" w:lineRule="auto"/>
        <w:ind w:left="720" w:hanging="720"/>
        <w:jc w:val="center"/>
        <w:rPr>
          <w:noProof/>
        </w:rPr>
      </w:pPr>
      <w:r>
        <w:rPr>
          <w:noProof/>
        </w:rPr>
        <w:object w:dxaOrig="3315" w:dyaOrig="84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05pt;height:740.3pt;mso-width-percent:0;mso-height-percent:0;mso-width-percent:0;mso-height-percent:0" o:ole="">
            <v:imagedata r:id="rId45" o:title=""/>
          </v:shape>
          <o:OLEObject Type="Embed" ProgID="Visio.Drawing.15" ShapeID="_x0000_i1025" DrawAspect="Content" ObjectID="_1798738774" r:id="rId46"/>
        </w:object>
      </w:r>
    </w:p>
    <w:p w:rsidR="004B7033" w:rsidRPr="004B7033" w:rsidRDefault="004B7033" w:rsidP="000550C6">
      <w:pPr>
        <w:jc w:val="center"/>
        <w:rPr>
          <w:lang w:val="uk-UA" w:eastAsia="en-US"/>
        </w:rPr>
        <w:sectPr w:rsidR="004B7033" w:rsidRPr="004B7033">
          <w:pgSz w:w="11910" w:h="16840"/>
          <w:pgMar w:top="1180" w:right="425" w:bottom="280" w:left="992" w:header="719" w:footer="0" w:gutter="0"/>
          <w:cols w:space="720"/>
        </w:sectPr>
      </w:pPr>
      <w:r>
        <w:rPr>
          <w:noProof/>
          <w:sz w:val="28"/>
          <w:szCs w:val="28"/>
          <w:lang w:val="uk-UA" w:eastAsia="en-US"/>
        </w:rPr>
        <w:t xml:space="preserve">Рис 3. </w:t>
      </w:r>
      <w:r w:rsidR="00DC50FB">
        <w:rPr>
          <w:noProof/>
          <w:sz w:val="28"/>
          <w:szCs w:val="28"/>
          <w:lang w:val="uk-UA" w:eastAsia="en-US"/>
        </w:rPr>
        <w:t xml:space="preserve">Блок схема </w:t>
      </w:r>
      <w:r>
        <w:rPr>
          <w:noProof/>
          <w:sz w:val="28"/>
          <w:szCs w:val="28"/>
          <w:lang w:val="uk-UA" w:eastAsia="en-US"/>
        </w:rPr>
        <w:t>роботи синтасичного аналізатора</w:t>
      </w:r>
      <w:r>
        <w:rPr>
          <w:lang w:val="uk-UA" w:eastAsia="en-US"/>
        </w:rPr>
        <w:tab/>
      </w:r>
    </w:p>
    <w:p w:rsidR="00D6225A" w:rsidRDefault="00000000" w:rsidP="000550C6">
      <w:pPr>
        <w:pStyle w:val="a4"/>
        <w:numPr>
          <w:ilvl w:val="2"/>
          <w:numId w:val="7"/>
        </w:numPr>
        <w:tabs>
          <w:tab w:val="left" w:pos="1565"/>
        </w:tabs>
        <w:spacing w:before="112"/>
        <w:ind w:left="1565" w:hanging="716"/>
        <w:rPr>
          <w:sz w:val="28"/>
        </w:rPr>
      </w:pPr>
      <w:r>
        <w:rPr>
          <w:sz w:val="28"/>
        </w:rPr>
        <w:lastRenderedPageBreak/>
        <w:t>Розробка</w:t>
      </w:r>
      <w:r>
        <w:rPr>
          <w:spacing w:val="-9"/>
          <w:sz w:val="28"/>
        </w:rPr>
        <w:t xml:space="preserve"> </w:t>
      </w:r>
      <w:r>
        <w:rPr>
          <w:sz w:val="28"/>
        </w:rPr>
        <w:t>дерева</w:t>
      </w:r>
      <w:r>
        <w:rPr>
          <w:spacing w:val="-6"/>
          <w:sz w:val="28"/>
        </w:rPr>
        <w:t xml:space="preserve"> </w:t>
      </w:r>
      <w:r>
        <w:rPr>
          <w:sz w:val="28"/>
        </w:rPr>
        <w:t>граматичного</w:t>
      </w:r>
      <w:r>
        <w:rPr>
          <w:spacing w:val="-7"/>
          <w:sz w:val="28"/>
        </w:rPr>
        <w:t xml:space="preserve"> </w:t>
      </w:r>
      <w:r>
        <w:rPr>
          <w:spacing w:val="-2"/>
          <w:sz w:val="28"/>
        </w:rPr>
        <w:t>розбору.</w:t>
      </w:r>
    </w:p>
    <w:p w:rsidR="00D6225A" w:rsidRDefault="00D6225A" w:rsidP="000550C6">
      <w:pPr>
        <w:pStyle w:val="a3"/>
        <w:spacing w:before="119"/>
      </w:pPr>
    </w:p>
    <w:p w:rsidR="00730E73" w:rsidRDefault="00730E73" w:rsidP="000550C6">
      <w:pPr>
        <w:ind w:right="50"/>
      </w:pPr>
      <w:r>
        <w:rPr>
          <w:b/>
        </w:rPr>
        <w:t>Схема дерева розбору</w:t>
      </w:r>
      <w:r>
        <w:t xml:space="preserve"> виглядає наступним чином:  </w:t>
      </w:r>
    </w:p>
    <w:p w:rsidR="00730E73" w:rsidRDefault="00730E73" w:rsidP="000550C6">
      <w:pPr>
        <w:ind w:left="-5" w:right="50"/>
      </w:pPr>
      <w:r>
        <w:t xml:space="preserve">&lt;програма&gt; </w:t>
      </w:r>
    </w:p>
    <w:p w:rsidR="00730E73" w:rsidRDefault="00730E73" w:rsidP="000550C6">
      <w:pPr>
        <w:ind w:left="-5" w:right="50"/>
      </w:pPr>
      <w:r>
        <w:t xml:space="preserve">│ </w:t>
      </w:r>
    </w:p>
    <w:p w:rsidR="00730E73" w:rsidRDefault="00730E73" w:rsidP="000550C6">
      <w:pPr>
        <w:ind w:left="-5" w:right="50"/>
      </w:pPr>
      <w:r>
        <w:t xml:space="preserve">├── 'program' </w:t>
      </w:r>
    </w:p>
    <w:p w:rsidR="00730E73" w:rsidRDefault="00730E73" w:rsidP="000550C6">
      <w:pPr>
        <w:ind w:left="-5" w:right="50"/>
      </w:pPr>
      <w:r>
        <w:t xml:space="preserve">├── &lt;назва програми&gt; </w:t>
      </w:r>
    </w:p>
    <w:p w:rsidR="00730E73" w:rsidRDefault="00730E73" w:rsidP="000550C6">
      <w:pPr>
        <w:ind w:left="-5" w:right="50"/>
      </w:pPr>
      <w:r>
        <w:t xml:space="preserve">│   └── &lt;ідентифікатор&gt; </w:t>
      </w:r>
    </w:p>
    <w:p w:rsidR="00730E73" w:rsidRDefault="00730E73" w:rsidP="000550C6">
      <w:pPr>
        <w:ind w:left="-5" w:right="50"/>
      </w:pPr>
      <w:r>
        <w:t xml:space="preserve">├── 'start' </w:t>
      </w:r>
    </w:p>
    <w:p w:rsidR="00730E73" w:rsidRDefault="00730E73" w:rsidP="000550C6">
      <w:pPr>
        <w:ind w:left="-5" w:right="50"/>
      </w:pPr>
      <w:r>
        <w:t xml:space="preserve">├── &lt;оголошення змінних&gt; </w:t>
      </w:r>
    </w:p>
    <w:p w:rsidR="00730E73" w:rsidRDefault="00730E73" w:rsidP="000550C6">
      <w:pPr>
        <w:ind w:left="-5" w:right="50"/>
      </w:pPr>
      <w:r>
        <w:t xml:space="preserve">│   ├── &lt;тип даних&gt; </w:t>
      </w:r>
    </w:p>
    <w:p w:rsidR="00730E73" w:rsidRDefault="00730E73" w:rsidP="000550C6">
      <w:pPr>
        <w:ind w:left="-5" w:right="50"/>
      </w:pPr>
      <w:r>
        <w:t xml:space="preserve">│   │   └── 'integer16' </w:t>
      </w:r>
    </w:p>
    <w:p w:rsidR="00730E73" w:rsidRDefault="00730E73" w:rsidP="000550C6">
      <w:pPr>
        <w:ind w:left="-5" w:right="50"/>
      </w:pPr>
      <w:r>
        <w:t xml:space="preserve">│   └── &lt;список змінних&gt; </w:t>
      </w:r>
    </w:p>
    <w:p w:rsidR="00730E73" w:rsidRDefault="00730E73" w:rsidP="000550C6">
      <w:pPr>
        <w:ind w:left="-5" w:right="50"/>
      </w:pPr>
      <w:r>
        <w:t xml:space="preserve">│       ├── &lt;ідентифікатор&gt; </w:t>
      </w:r>
    </w:p>
    <w:p w:rsidR="00730E73" w:rsidRDefault="00730E73" w:rsidP="000550C6">
      <w:pPr>
        <w:ind w:left="-5" w:right="50"/>
      </w:pPr>
      <w:r>
        <w:t xml:space="preserve">│       └── { ',' &lt;ідентифікатор&gt; } </w:t>
      </w:r>
    </w:p>
    <w:p w:rsidR="00730E73" w:rsidRDefault="00730E73" w:rsidP="000550C6">
      <w:pPr>
        <w:ind w:left="-5" w:right="50"/>
      </w:pPr>
      <w:r>
        <w:t xml:space="preserve">├── &lt;тіло програми&gt; </w:t>
      </w:r>
    </w:p>
    <w:p w:rsidR="00730E73" w:rsidRDefault="00730E73" w:rsidP="000550C6">
      <w:pPr>
        <w:ind w:left="-5" w:right="50"/>
      </w:pPr>
      <w:r>
        <w:t xml:space="preserve">│   ├── &lt;оператор&gt; ';' </w:t>
      </w:r>
    </w:p>
    <w:p w:rsidR="00730E73" w:rsidRDefault="00730E73" w:rsidP="000550C6">
      <w:pPr>
        <w:ind w:left="-5" w:right="50"/>
      </w:pPr>
      <w:r>
        <w:t xml:space="preserve">│   └── { &lt;оператор&gt; ';' } </w:t>
      </w:r>
    </w:p>
    <w:p w:rsidR="00730E73" w:rsidRDefault="00730E73" w:rsidP="000550C6">
      <w:pPr>
        <w:ind w:left="-5" w:right="50"/>
      </w:pPr>
      <w:r>
        <w:t xml:space="preserve">│       │ </w:t>
      </w:r>
    </w:p>
    <w:p w:rsidR="00730E73" w:rsidRDefault="00730E73" w:rsidP="000550C6">
      <w:pPr>
        <w:ind w:left="-5" w:right="50"/>
      </w:pPr>
      <w:r>
        <w:t xml:space="preserve">│       ├── &lt;присвоєння&gt; </w:t>
      </w:r>
    </w:p>
    <w:p w:rsidR="00730E73" w:rsidRDefault="00730E73" w:rsidP="000550C6">
      <w:pPr>
        <w:ind w:left="-5" w:right="50"/>
      </w:pPr>
      <w:r>
        <w:t xml:space="preserve">│       │   ├── &lt;ідентифікатор&gt; </w:t>
      </w:r>
    </w:p>
    <w:p w:rsidR="00730E73" w:rsidRDefault="00730E73" w:rsidP="000550C6">
      <w:pPr>
        <w:ind w:left="-5" w:right="50"/>
      </w:pPr>
      <w:r>
        <w:t xml:space="preserve">│       │   ├── '&lt;-' </w:t>
      </w:r>
    </w:p>
    <w:p w:rsidR="00730E73" w:rsidRDefault="00730E73" w:rsidP="000550C6">
      <w:pPr>
        <w:ind w:left="-5" w:right="50"/>
      </w:pPr>
      <w:r>
        <w:t xml:space="preserve">│       │   └── &lt;арифметичний вираз&gt; </w:t>
      </w:r>
    </w:p>
    <w:p w:rsidR="00730E73" w:rsidRDefault="00730E73" w:rsidP="000550C6">
      <w:pPr>
        <w:ind w:left="-5" w:right="50"/>
      </w:pPr>
      <w:r>
        <w:t xml:space="preserve">│       │       ├── &lt;доданок&gt; </w:t>
      </w:r>
    </w:p>
    <w:p w:rsidR="00730E73" w:rsidRDefault="00730E73" w:rsidP="000550C6">
      <w:pPr>
        <w:ind w:left="-5" w:right="50"/>
      </w:pPr>
      <w:r>
        <w:t xml:space="preserve">│       │       │   ├── &lt;множник&gt; </w:t>
      </w:r>
    </w:p>
    <w:p w:rsidR="00730E73" w:rsidRDefault="00730E73" w:rsidP="00DC50FB">
      <w:pPr>
        <w:spacing w:after="12"/>
        <w:ind w:left="-5" w:right="50"/>
      </w:pPr>
      <w:r>
        <w:t xml:space="preserve">│       │       │   │   └── (&lt;ідентифікатор&gt; | &lt;число&gt; | '(' &lt;арифметичний вираз&gt; ')') </w:t>
      </w:r>
    </w:p>
    <w:p w:rsidR="00730E73" w:rsidRDefault="00730E73" w:rsidP="000550C6">
      <w:pPr>
        <w:ind w:left="-5" w:right="50"/>
      </w:pPr>
      <w:r>
        <w:t xml:space="preserve">│       │       │   └── { ('*' | '/' | '%') &lt;доданок&gt; } </w:t>
      </w:r>
    </w:p>
    <w:p w:rsidR="00730E73" w:rsidRDefault="00730E73" w:rsidP="000550C6">
      <w:pPr>
        <w:ind w:left="-5" w:right="50"/>
      </w:pPr>
      <w:r>
        <w:t xml:space="preserve">│       │       └── { ('+' | '-') &lt;доданок&gt; } </w:t>
      </w:r>
    </w:p>
    <w:p w:rsidR="00730E73" w:rsidRDefault="00730E73" w:rsidP="000550C6">
      <w:pPr>
        <w:ind w:left="-5" w:right="50"/>
      </w:pPr>
      <w:r>
        <w:t xml:space="preserve">│       │ </w:t>
      </w:r>
    </w:p>
    <w:p w:rsidR="00730E73" w:rsidRDefault="00730E73" w:rsidP="000550C6">
      <w:pPr>
        <w:ind w:left="-5" w:right="50"/>
      </w:pPr>
      <w:r>
        <w:t xml:space="preserve">│       ├── &lt;ввід&gt; </w:t>
      </w:r>
    </w:p>
    <w:p w:rsidR="00730E73" w:rsidRDefault="00730E73" w:rsidP="000550C6">
      <w:pPr>
        <w:ind w:left="-5" w:right="50"/>
      </w:pPr>
      <w:r>
        <w:t xml:space="preserve">│       │   ├── 'scan' </w:t>
      </w:r>
    </w:p>
    <w:p w:rsidR="00730E73" w:rsidRDefault="00730E73" w:rsidP="000550C6">
      <w:pPr>
        <w:ind w:left="-5" w:right="50"/>
      </w:pPr>
      <w:r>
        <w:t xml:space="preserve">│       │   └── &lt;ідентифікатор&gt; </w:t>
      </w:r>
    </w:p>
    <w:p w:rsidR="00730E73" w:rsidRDefault="00730E73" w:rsidP="000550C6">
      <w:pPr>
        <w:ind w:left="-5" w:right="50"/>
      </w:pPr>
      <w:r>
        <w:t xml:space="preserve">│       │ </w:t>
      </w:r>
    </w:p>
    <w:p w:rsidR="00730E73" w:rsidRDefault="00730E73" w:rsidP="000550C6">
      <w:pPr>
        <w:ind w:left="-5" w:right="50"/>
      </w:pPr>
      <w:r>
        <w:t xml:space="preserve">│       ├── &lt;вивід&gt; </w:t>
      </w:r>
    </w:p>
    <w:p w:rsidR="00730E73" w:rsidRDefault="00730E73" w:rsidP="000550C6">
      <w:pPr>
        <w:ind w:left="-5" w:right="50"/>
      </w:pPr>
      <w:r>
        <w:t xml:space="preserve">│       │   ├── 'print' </w:t>
      </w:r>
    </w:p>
    <w:p w:rsidR="00730E73" w:rsidRDefault="00730E73" w:rsidP="000550C6">
      <w:pPr>
        <w:ind w:left="-5" w:right="50"/>
      </w:pPr>
      <w:r>
        <w:t xml:space="preserve">│       │   └── &lt;ідентифікатор&gt; </w:t>
      </w:r>
    </w:p>
    <w:p w:rsidR="00730E73" w:rsidRDefault="00730E73" w:rsidP="000550C6">
      <w:pPr>
        <w:ind w:left="-5" w:right="50"/>
      </w:pPr>
      <w:r>
        <w:t xml:space="preserve">│       │ </w:t>
      </w:r>
    </w:p>
    <w:p w:rsidR="00730E73" w:rsidRDefault="00730E73" w:rsidP="000550C6">
      <w:pPr>
        <w:ind w:left="-5" w:right="50"/>
      </w:pPr>
      <w:r>
        <w:t xml:space="preserve">│       ├── &lt;умовний оператор&gt; </w:t>
      </w:r>
    </w:p>
    <w:p w:rsidR="00730E73" w:rsidRDefault="00730E73" w:rsidP="000550C6">
      <w:pPr>
        <w:ind w:left="-5" w:right="50"/>
      </w:pPr>
      <w:r>
        <w:t xml:space="preserve">│       │   ├── 'if' </w:t>
      </w:r>
    </w:p>
    <w:p w:rsidR="00730E73" w:rsidRDefault="00730E73" w:rsidP="000550C6">
      <w:pPr>
        <w:ind w:left="-5" w:right="50"/>
      </w:pPr>
      <w:r>
        <w:t xml:space="preserve">│       │   ├── &lt;логічний вираз&gt; </w:t>
      </w:r>
    </w:p>
    <w:p w:rsidR="00730E73" w:rsidRDefault="00730E73" w:rsidP="000550C6">
      <w:pPr>
        <w:ind w:left="-5" w:right="50"/>
      </w:pPr>
      <w:r>
        <w:t xml:space="preserve">│       │   │   ├── &lt;вираз І&gt; </w:t>
      </w:r>
    </w:p>
    <w:p w:rsidR="00730E73" w:rsidRDefault="00730E73" w:rsidP="000550C6">
      <w:pPr>
        <w:ind w:left="-5" w:right="50"/>
      </w:pPr>
      <w:r>
        <w:t xml:space="preserve">│       │   │   │   ├── &lt;порівняння&gt; </w:t>
      </w:r>
    </w:p>
    <w:p w:rsidR="00730E73" w:rsidRDefault="00730E73" w:rsidP="000550C6">
      <w:pPr>
        <w:ind w:left="-5" w:right="50"/>
      </w:pPr>
      <w:r>
        <w:t xml:space="preserve">│       │   │   │   │   └── (&lt;операція порівняння&gt; | 'not' '(' &lt;логічний вираз&gt; ')' | '(' &lt;логічний вираз&gt; ')') </w:t>
      </w:r>
    </w:p>
    <w:p w:rsidR="00730E73" w:rsidRDefault="00730E73" w:rsidP="000550C6">
      <w:pPr>
        <w:ind w:left="-5" w:right="50"/>
      </w:pPr>
      <w:r>
        <w:t xml:space="preserve">│       │   │   │   │       ├── &lt;арифметичний вираз&gt; </w:t>
      </w:r>
    </w:p>
    <w:p w:rsidR="00730E73" w:rsidRDefault="00730E73" w:rsidP="000550C6">
      <w:pPr>
        <w:ind w:left="-5" w:right="50"/>
      </w:pPr>
      <w:r>
        <w:t xml:space="preserve">│       │   │   │   │       ├── &lt;оператор порівняння&gt; ('=' | '&lt;&gt;' | '&gt;' | '&lt;') </w:t>
      </w:r>
    </w:p>
    <w:p w:rsidR="00730E73" w:rsidRDefault="00730E73" w:rsidP="000550C6">
      <w:pPr>
        <w:ind w:left="-5" w:right="50"/>
      </w:pPr>
      <w:r>
        <w:t xml:space="preserve">│       │   │   │   │       └── &lt;арифметичний вираз&gt; </w:t>
      </w:r>
    </w:p>
    <w:p w:rsidR="00730E73" w:rsidRDefault="00730E73" w:rsidP="000550C6">
      <w:pPr>
        <w:ind w:left="-5" w:right="50"/>
      </w:pPr>
      <w:r>
        <w:t xml:space="preserve">│       │   │   │   └── { 'and' &lt;порівняння&gt; } </w:t>
      </w:r>
    </w:p>
    <w:p w:rsidR="00730E73" w:rsidRDefault="00730E73" w:rsidP="000550C6">
      <w:pPr>
        <w:ind w:left="-5" w:right="50"/>
      </w:pPr>
      <w:r>
        <w:t xml:space="preserve">│       │   │   └── { 'or' &lt;вираз І&gt; } </w:t>
      </w:r>
    </w:p>
    <w:p w:rsidR="00730E73" w:rsidRDefault="00730E73" w:rsidP="000550C6">
      <w:pPr>
        <w:ind w:left="-5" w:right="50"/>
      </w:pPr>
      <w:r>
        <w:t xml:space="preserve">│       │   ├── &lt;оператор&gt; </w:t>
      </w:r>
    </w:p>
    <w:p w:rsidR="00730E73" w:rsidRDefault="00730E73" w:rsidP="000550C6">
      <w:pPr>
        <w:ind w:left="-5" w:right="50"/>
      </w:pPr>
      <w:r>
        <w:t xml:space="preserve">│       │   └── ['else' &lt;оператор&gt;] </w:t>
      </w:r>
    </w:p>
    <w:p w:rsidR="00730E73" w:rsidRDefault="00730E73" w:rsidP="000550C6">
      <w:pPr>
        <w:ind w:left="-5" w:right="50"/>
      </w:pPr>
      <w:r>
        <w:t xml:space="preserve">│       │ </w:t>
      </w:r>
    </w:p>
    <w:p w:rsidR="00730E73" w:rsidRDefault="00730E73" w:rsidP="000550C6">
      <w:pPr>
        <w:ind w:left="-5" w:right="50"/>
      </w:pPr>
      <w:r>
        <w:t xml:space="preserve">│       ├── &lt;оператор циклу&gt; </w:t>
      </w:r>
    </w:p>
    <w:p w:rsidR="00730E73" w:rsidRDefault="00730E73" w:rsidP="000550C6">
      <w:pPr>
        <w:ind w:left="-5" w:right="50"/>
      </w:pPr>
      <w:r>
        <w:t xml:space="preserve">│       │   ├── 'while' </w:t>
      </w:r>
    </w:p>
    <w:p w:rsidR="00730E73" w:rsidRDefault="00730E73" w:rsidP="000550C6">
      <w:pPr>
        <w:ind w:left="-5" w:right="50"/>
      </w:pPr>
      <w:r>
        <w:t xml:space="preserve">│       │   ├── &lt;логічний вираз&gt; </w:t>
      </w:r>
    </w:p>
    <w:p w:rsidR="00730E73" w:rsidRDefault="00730E73" w:rsidP="000550C6">
      <w:pPr>
        <w:ind w:left="-5" w:right="50"/>
      </w:pPr>
      <w:r>
        <w:lastRenderedPageBreak/>
        <w:t xml:space="preserve">│       │   ├── &lt;тіло циклу&gt; </w:t>
      </w:r>
    </w:p>
    <w:p w:rsidR="00730E73" w:rsidRDefault="00730E73" w:rsidP="000550C6">
      <w:pPr>
        <w:ind w:left="-5" w:right="50"/>
      </w:pPr>
      <w:r>
        <w:t xml:space="preserve">│       │   │   ├── &lt;оператор&gt; </w:t>
      </w:r>
    </w:p>
    <w:p w:rsidR="00730E73" w:rsidRDefault="00730E73" w:rsidP="000550C6">
      <w:pPr>
        <w:ind w:left="-5" w:right="50"/>
      </w:pPr>
      <w:r>
        <w:t xml:space="preserve">│       │   │   └── { &lt;оператор&gt; ';' } </w:t>
      </w:r>
    </w:p>
    <w:p w:rsidR="00730E73" w:rsidRDefault="00730E73" w:rsidP="000550C6">
      <w:pPr>
        <w:ind w:left="-5" w:right="50"/>
      </w:pPr>
      <w:r>
        <w:t xml:space="preserve">│       │   ├── ['exit']  (опціонально) </w:t>
      </w:r>
    </w:p>
    <w:p w:rsidR="00730E73" w:rsidRDefault="00730E73" w:rsidP="000550C6">
      <w:pPr>
        <w:ind w:left="-5" w:right="50"/>
      </w:pPr>
      <w:r>
        <w:t xml:space="preserve">│       │   ├── ['next']  (опціонально) </w:t>
      </w:r>
    </w:p>
    <w:p w:rsidR="00730E73" w:rsidRDefault="00730E73" w:rsidP="000550C6">
      <w:pPr>
        <w:ind w:left="-5" w:right="50"/>
      </w:pPr>
      <w:r>
        <w:t xml:space="preserve">│       │   └── 'end' </w:t>
      </w:r>
    </w:p>
    <w:p w:rsidR="00730E73" w:rsidRDefault="00730E73" w:rsidP="000550C6">
      <w:pPr>
        <w:ind w:left="-5" w:right="50"/>
      </w:pPr>
      <w:r>
        <w:t xml:space="preserve">│       │ </w:t>
      </w:r>
    </w:p>
    <w:p w:rsidR="00730E73" w:rsidRDefault="00730E73" w:rsidP="000550C6">
      <w:pPr>
        <w:ind w:left="-5" w:right="50"/>
      </w:pPr>
      <w:r>
        <w:t xml:space="preserve">│       └── &lt;складений оператор&gt; </w:t>
      </w:r>
    </w:p>
    <w:p w:rsidR="00730E73" w:rsidRDefault="00730E73" w:rsidP="000550C6">
      <w:pPr>
        <w:ind w:left="-5" w:right="50"/>
      </w:pPr>
      <w:r>
        <w:t xml:space="preserve">│           ├── 'start' </w:t>
      </w:r>
    </w:p>
    <w:p w:rsidR="00730E73" w:rsidRDefault="00730E73" w:rsidP="000550C6">
      <w:pPr>
        <w:ind w:left="-5" w:right="50"/>
      </w:pPr>
      <w:r>
        <w:t xml:space="preserve">│           ├── &lt;тіло програми&gt; </w:t>
      </w:r>
    </w:p>
    <w:p w:rsidR="00730E73" w:rsidRDefault="00730E73" w:rsidP="000550C6">
      <w:pPr>
        <w:ind w:left="-5" w:right="50"/>
      </w:pPr>
      <w:r>
        <w:t xml:space="preserve">│           └── 'finish' </w:t>
      </w:r>
    </w:p>
    <w:p w:rsidR="00730E73" w:rsidRDefault="00730E73" w:rsidP="000550C6">
      <w:pPr>
        <w:ind w:left="-5" w:right="50"/>
      </w:pPr>
      <w:r>
        <w:t xml:space="preserve">│ </w:t>
      </w:r>
    </w:p>
    <w:p w:rsidR="00730E73" w:rsidRDefault="00730E73" w:rsidP="000550C6">
      <w:pPr>
        <w:ind w:left="-5" w:right="50"/>
      </w:pPr>
      <w:r>
        <w:t xml:space="preserve">└── 'finish' </w:t>
      </w:r>
    </w:p>
    <w:p w:rsidR="00D6225A" w:rsidRDefault="00D6225A" w:rsidP="000550C6">
      <w:pPr>
        <w:spacing w:line="237" w:lineRule="exact"/>
        <w:ind w:left="141"/>
        <w:rPr>
          <w:rFonts w:ascii="Tahoma" w:hAnsi="Tahoma"/>
          <w:sz w:val="20"/>
        </w:rPr>
      </w:pPr>
    </w:p>
    <w:p w:rsidR="00D6225A" w:rsidRDefault="00000000" w:rsidP="000550C6">
      <w:pPr>
        <w:spacing w:before="6"/>
        <w:ind w:left="3561"/>
        <w:rPr>
          <w:i/>
        </w:rPr>
      </w:pPr>
      <w:r>
        <w:rPr>
          <w:i/>
        </w:rPr>
        <w:t>Рис.</w:t>
      </w:r>
      <w:r>
        <w:rPr>
          <w:i/>
          <w:spacing w:val="-5"/>
        </w:rPr>
        <w:t xml:space="preserve"> </w:t>
      </w:r>
      <w:r>
        <w:rPr>
          <w:i/>
        </w:rPr>
        <w:t>3.2.</w:t>
      </w:r>
      <w:r>
        <w:rPr>
          <w:i/>
          <w:spacing w:val="-1"/>
        </w:rPr>
        <w:t xml:space="preserve"> </w:t>
      </w:r>
      <w:r>
        <w:rPr>
          <w:i/>
        </w:rPr>
        <w:t>Дерево</w:t>
      </w:r>
      <w:r>
        <w:rPr>
          <w:i/>
          <w:spacing w:val="-2"/>
        </w:rPr>
        <w:t xml:space="preserve"> </w:t>
      </w:r>
      <w:r>
        <w:rPr>
          <w:i/>
        </w:rPr>
        <w:t>граматичного</w:t>
      </w:r>
      <w:r>
        <w:rPr>
          <w:i/>
          <w:spacing w:val="-1"/>
        </w:rPr>
        <w:t xml:space="preserve"> </w:t>
      </w:r>
      <w:r>
        <w:rPr>
          <w:i/>
          <w:spacing w:val="-2"/>
        </w:rPr>
        <w:t>розбору.</w:t>
      </w:r>
    </w:p>
    <w:p w:rsidR="00D6225A" w:rsidRDefault="00D6225A" w:rsidP="000550C6">
      <w:pPr>
        <w:rPr>
          <w:i/>
        </w:rPr>
        <w:sectPr w:rsidR="00D6225A">
          <w:pgSz w:w="11910" w:h="16840"/>
          <w:pgMar w:top="1180" w:right="425" w:bottom="280" w:left="992" w:header="719" w:footer="0" w:gutter="0"/>
          <w:cols w:space="720"/>
        </w:sectPr>
      </w:pPr>
    </w:p>
    <w:p w:rsidR="00D6225A" w:rsidRDefault="00000000" w:rsidP="000550C6">
      <w:pPr>
        <w:pStyle w:val="a4"/>
        <w:numPr>
          <w:ilvl w:val="2"/>
          <w:numId w:val="7"/>
        </w:numPr>
        <w:tabs>
          <w:tab w:val="left" w:pos="1565"/>
        </w:tabs>
        <w:spacing w:before="114" w:line="360" w:lineRule="auto"/>
        <w:ind w:left="1565" w:hanging="716"/>
        <w:jc w:val="both"/>
        <w:sectPr w:rsidR="00D6225A">
          <w:pgSz w:w="11910" w:h="16840"/>
          <w:pgMar w:top="1180" w:right="425" w:bottom="280" w:left="992" w:header="719" w:footer="0" w:gutter="0"/>
          <w:cols w:space="720"/>
        </w:sectPr>
      </w:pPr>
      <w:r>
        <w:rPr>
          <w:sz w:val="28"/>
        </w:rPr>
        <w:lastRenderedPageBreak/>
        <w:t>Розробка</w:t>
      </w:r>
      <w:r w:rsidRPr="00730E73">
        <w:rPr>
          <w:spacing w:val="-9"/>
          <w:sz w:val="28"/>
        </w:rPr>
        <w:t xml:space="preserve"> </w:t>
      </w:r>
      <w:r>
        <w:rPr>
          <w:sz w:val="28"/>
        </w:rPr>
        <w:t>алгоритму</w:t>
      </w:r>
      <w:r w:rsidRPr="00730E73">
        <w:rPr>
          <w:spacing w:val="-8"/>
          <w:sz w:val="28"/>
        </w:rPr>
        <w:t xml:space="preserve"> </w:t>
      </w:r>
      <w:r>
        <w:rPr>
          <w:sz w:val="28"/>
        </w:rPr>
        <w:t>роботи</w:t>
      </w:r>
      <w:r w:rsidRPr="00730E73">
        <w:rPr>
          <w:spacing w:val="-7"/>
          <w:sz w:val="28"/>
        </w:rPr>
        <w:t xml:space="preserve"> </w:t>
      </w:r>
      <w:r>
        <w:rPr>
          <w:sz w:val="28"/>
        </w:rPr>
        <w:t>семантичного</w:t>
      </w:r>
      <w:r w:rsidRPr="00730E73">
        <w:rPr>
          <w:spacing w:val="-9"/>
          <w:sz w:val="28"/>
        </w:rPr>
        <w:t xml:space="preserve"> </w:t>
      </w:r>
      <w:r w:rsidRPr="00730E73">
        <w:rPr>
          <w:spacing w:val="-2"/>
          <w:sz w:val="28"/>
        </w:rPr>
        <w:t>аналіза</w:t>
      </w:r>
      <w:r w:rsidR="00730E73" w:rsidRPr="00730E73">
        <w:rPr>
          <w:spacing w:val="-2"/>
          <w:sz w:val="28"/>
        </w:rPr>
        <w:t>затора</w:t>
      </w:r>
    </w:p>
    <w:p w:rsidR="00D6225A" w:rsidRDefault="00000000" w:rsidP="000550C6">
      <w:pPr>
        <w:pStyle w:val="a3"/>
        <w:spacing w:line="360" w:lineRule="auto"/>
      </w:pPr>
      <w:r>
        <w:t>На</w:t>
      </w:r>
      <w:r>
        <w:rPr>
          <w:spacing w:val="35"/>
        </w:rPr>
        <w:t xml:space="preserve"> </w:t>
      </w:r>
      <w:r>
        <w:t>етапі</w:t>
      </w:r>
      <w:r>
        <w:rPr>
          <w:spacing w:val="35"/>
        </w:rPr>
        <w:t xml:space="preserve"> </w:t>
      </w:r>
      <w:r>
        <w:t>семантичного</w:t>
      </w:r>
      <w:r>
        <w:rPr>
          <w:spacing w:val="33"/>
        </w:rPr>
        <w:t xml:space="preserve"> </w:t>
      </w:r>
      <w:r>
        <w:t>аналізу</w:t>
      </w:r>
      <w:r>
        <w:rPr>
          <w:spacing w:val="33"/>
        </w:rPr>
        <w:t xml:space="preserve"> </w:t>
      </w:r>
      <w:r>
        <w:t>нам необхідно</w:t>
      </w:r>
      <w:r>
        <w:rPr>
          <w:spacing w:val="35"/>
        </w:rPr>
        <w:t xml:space="preserve"> </w:t>
      </w:r>
      <w:r>
        <w:t>вирішити</w:t>
      </w:r>
      <w:r>
        <w:rPr>
          <w:spacing w:val="35"/>
        </w:rPr>
        <w:t xml:space="preserve"> </w:t>
      </w:r>
      <w:r>
        <w:t>задачу</w:t>
      </w:r>
      <w:r>
        <w:rPr>
          <w:spacing w:val="40"/>
        </w:rPr>
        <w:t xml:space="preserve"> </w:t>
      </w:r>
      <w:r>
        <w:t>ідентифікації ідентифікаторів. Алгоритм ідентифікації складається з двох частин:</w:t>
      </w:r>
    </w:p>
    <w:p w:rsidR="00D6225A" w:rsidRPr="00730E73" w:rsidRDefault="00000000" w:rsidP="000550C6">
      <w:pPr>
        <w:pStyle w:val="a4"/>
        <w:numPr>
          <w:ilvl w:val="0"/>
          <w:numId w:val="4"/>
        </w:numPr>
        <w:tabs>
          <w:tab w:val="left" w:pos="1206"/>
        </w:tabs>
        <w:spacing w:line="321" w:lineRule="exact"/>
        <w:ind w:hanging="357"/>
        <w:rPr>
          <w:sz w:val="28"/>
        </w:rPr>
      </w:pPr>
      <w:r>
        <w:rPr>
          <w:sz w:val="28"/>
        </w:rPr>
        <w:t>перша</w:t>
      </w:r>
      <w:r>
        <w:rPr>
          <w:spacing w:val="-9"/>
          <w:sz w:val="28"/>
        </w:rPr>
        <w:t xml:space="preserve"> </w:t>
      </w:r>
      <w:r>
        <w:rPr>
          <w:sz w:val="28"/>
        </w:rPr>
        <w:t>частина</w:t>
      </w:r>
      <w:r>
        <w:rPr>
          <w:spacing w:val="-6"/>
          <w:sz w:val="28"/>
        </w:rPr>
        <w:t xml:space="preserve"> </w:t>
      </w:r>
      <w:r>
        <w:rPr>
          <w:sz w:val="28"/>
        </w:rPr>
        <w:t>алгоритму</w:t>
      </w:r>
      <w:r>
        <w:rPr>
          <w:spacing w:val="-9"/>
          <w:sz w:val="28"/>
        </w:rPr>
        <w:t xml:space="preserve"> </w:t>
      </w:r>
      <w:r>
        <w:rPr>
          <w:sz w:val="28"/>
        </w:rPr>
        <w:t>опрацьовує</w:t>
      </w:r>
      <w:r>
        <w:rPr>
          <w:spacing w:val="-7"/>
          <w:sz w:val="28"/>
        </w:rPr>
        <w:t xml:space="preserve"> </w:t>
      </w:r>
      <w:r>
        <w:rPr>
          <w:sz w:val="28"/>
        </w:rPr>
        <w:t>оголошення</w:t>
      </w:r>
      <w:r>
        <w:rPr>
          <w:spacing w:val="-6"/>
          <w:sz w:val="28"/>
        </w:rPr>
        <w:t xml:space="preserve"> </w:t>
      </w:r>
      <w:r>
        <w:rPr>
          <w:spacing w:val="-2"/>
          <w:sz w:val="28"/>
        </w:rPr>
        <w:t>ідентифікаторів;</w:t>
      </w:r>
    </w:p>
    <w:p w:rsidR="00730E73" w:rsidRPr="00730E73" w:rsidRDefault="00730E73" w:rsidP="000550C6">
      <w:pPr>
        <w:pStyle w:val="a4"/>
        <w:numPr>
          <w:ilvl w:val="0"/>
          <w:numId w:val="4"/>
        </w:numPr>
        <w:tabs>
          <w:tab w:val="left" w:pos="1206"/>
        </w:tabs>
        <w:spacing w:before="112"/>
        <w:ind w:hanging="357"/>
        <w:rPr>
          <w:sz w:val="28"/>
        </w:rPr>
      </w:pPr>
      <w:r>
        <w:rPr>
          <w:sz w:val="28"/>
        </w:rPr>
        <w:t>друга</w:t>
      </w:r>
      <w:r>
        <w:rPr>
          <w:spacing w:val="-10"/>
          <w:sz w:val="28"/>
        </w:rPr>
        <w:t xml:space="preserve"> </w:t>
      </w:r>
      <w:r>
        <w:rPr>
          <w:sz w:val="28"/>
        </w:rPr>
        <w:t>частина</w:t>
      </w:r>
      <w:r>
        <w:rPr>
          <w:spacing w:val="-8"/>
          <w:sz w:val="28"/>
        </w:rPr>
        <w:t xml:space="preserve"> </w:t>
      </w:r>
      <w:r>
        <w:rPr>
          <w:sz w:val="28"/>
        </w:rPr>
        <w:t>алгоритму</w:t>
      </w:r>
      <w:r>
        <w:rPr>
          <w:spacing w:val="-10"/>
          <w:sz w:val="28"/>
        </w:rPr>
        <w:t xml:space="preserve"> </w:t>
      </w:r>
      <w:r>
        <w:rPr>
          <w:sz w:val="28"/>
        </w:rPr>
        <w:t>опрацьовує</w:t>
      </w:r>
      <w:r>
        <w:rPr>
          <w:spacing w:val="-9"/>
          <w:sz w:val="28"/>
        </w:rPr>
        <w:t xml:space="preserve"> </w:t>
      </w:r>
      <w:r>
        <w:rPr>
          <w:sz w:val="28"/>
        </w:rPr>
        <w:t>використання</w:t>
      </w:r>
      <w:r>
        <w:rPr>
          <w:spacing w:val="-10"/>
          <w:sz w:val="28"/>
        </w:rPr>
        <w:t xml:space="preserve"> </w:t>
      </w:r>
      <w:r>
        <w:rPr>
          <w:spacing w:val="-2"/>
          <w:sz w:val="28"/>
        </w:rPr>
        <w:t>ідентифікаторів.</w:t>
      </w:r>
    </w:p>
    <w:p w:rsidR="00730E73" w:rsidRDefault="00730E73" w:rsidP="000550C6">
      <w:pPr>
        <w:tabs>
          <w:tab w:val="left" w:pos="1206"/>
        </w:tabs>
        <w:spacing w:before="112"/>
        <w:rPr>
          <w:sz w:val="28"/>
          <w:lang w:val="uk-UA"/>
        </w:rPr>
      </w:pPr>
    </w:p>
    <w:p w:rsidR="00730E73" w:rsidRDefault="00730E73" w:rsidP="000550C6">
      <w:pPr>
        <w:pStyle w:val="a3"/>
        <w:spacing w:line="360" w:lineRule="auto"/>
        <w:ind w:left="141" w:right="137" w:firstLine="708"/>
        <w:jc w:val="both"/>
      </w:pPr>
      <w:r>
        <w:t>Нехай лексичний аналізатор видав чергову</w:t>
      </w:r>
      <w:r>
        <w:rPr>
          <w:spacing w:val="-3"/>
        </w:rPr>
        <w:t xml:space="preserve"> </w:t>
      </w:r>
      <w:r>
        <w:t>лексему,</w:t>
      </w:r>
      <w:r>
        <w:rPr>
          <w:spacing w:val="-7"/>
        </w:rPr>
        <w:t xml:space="preserve"> </w:t>
      </w:r>
      <w:r>
        <w:t>що</w:t>
      </w:r>
      <w:r>
        <w:rPr>
          <w:spacing w:val="-3"/>
        </w:rPr>
        <w:t xml:space="preserve"> </w:t>
      </w:r>
      <w:r>
        <w:t>є</w:t>
      </w:r>
      <w:r>
        <w:rPr>
          <w:spacing w:val="-9"/>
        </w:rPr>
        <w:t xml:space="preserve"> </w:t>
      </w:r>
      <w:r>
        <w:t>ідентифікатором.</w:t>
      </w:r>
      <w:r>
        <w:rPr>
          <w:spacing w:val="-5"/>
        </w:rPr>
        <w:t xml:space="preserve"> </w:t>
      </w:r>
      <w:r>
        <w:t>Лексичний</w:t>
      </w:r>
      <w:r>
        <w:rPr>
          <w:spacing w:val="-6"/>
        </w:rPr>
        <w:t xml:space="preserve"> </w:t>
      </w:r>
      <w:r>
        <w:t>аналізатор</w:t>
      </w:r>
      <w:r>
        <w:rPr>
          <w:spacing w:val="-5"/>
        </w:rPr>
        <w:t xml:space="preserve"> </w:t>
      </w:r>
      <w:r>
        <w:t>сформував</w:t>
      </w:r>
      <w:r>
        <w:rPr>
          <w:spacing w:val="-5"/>
        </w:rPr>
        <w:t xml:space="preserve"> </w:t>
      </w:r>
      <w:r>
        <w:t>структуру, що містить атрибути виділеної лексеми, такі як ім’я ідентифікатора, його тип і лексичний клас. Далі вся ця інформація передається семантичному</w:t>
      </w:r>
      <w:r>
        <w:rPr>
          <w:spacing w:val="40"/>
        </w:rPr>
        <w:t xml:space="preserve"> </w:t>
      </w:r>
      <w:r>
        <w:t>аналізатору. Припустимо, що в даний момент опрацьовується оголошення ідентифікатора. Основна семантична дія в цьому випадку полягає в занесенні інформації про ідентифікатор у таблицю ідентифікаторів.</w:t>
      </w:r>
    </w:p>
    <w:p w:rsidR="00730E73" w:rsidRDefault="00730E73" w:rsidP="000550C6">
      <w:pPr>
        <w:pStyle w:val="a3"/>
        <w:spacing w:before="280" w:line="360" w:lineRule="auto"/>
        <w:ind w:left="141" w:right="139" w:firstLine="708"/>
        <w:jc w:val="both"/>
      </w:pPr>
      <w:r>
        <w:t>Опрацювання використання ідентифікатора. Припустимо, що уже побудовано (цілком чи частково) таблицю ідентифікаторів. Далі вся ця інформація передається фазі використання ідентифікаторів. Таким чином, відомо, що опрацьовується використання ідентифікатора. Для того, щоб одержати інформацію про тип ідентифікатора нам достатньо прочитати певне поле таблиці ідентифікаторів.</w:t>
      </w:r>
    </w:p>
    <w:p w:rsidR="00730E73" w:rsidRPr="00730E73" w:rsidRDefault="00730E73" w:rsidP="000550C6">
      <w:pPr>
        <w:tabs>
          <w:tab w:val="left" w:pos="1206"/>
        </w:tabs>
        <w:spacing w:before="112"/>
        <w:rPr>
          <w:sz w:val="28"/>
          <w:lang w:val="uk-UA"/>
        </w:rPr>
        <w:sectPr w:rsidR="00730E73" w:rsidRPr="00730E73">
          <w:type w:val="continuous"/>
          <w:pgSz w:w="11910" w:h="16840"/>
          <w:pgMar w:top="1200" w:right="425" w:bottom="280" w:left="992" w:header="719" w:footer="0" w:gutter="0"/>
          <w:cols w:space="720"/>
        </w:sectPr>
      </w:pPr>
    </w:p>
    <w:p w:rsidR="00D6225A" w:rsidRDefault="00D6225A" w:rsidP="000550C6">
      <w:pPr>
        <w:pStyle w:val="a3"/>
        <w:spacing w:before="119"/>
      </w:pPr>
    </w:p>
    <w:p w:rsidR="00D6225A" w:rsidRDefault="00000000" w:rsidP="000550C6">
      <w:pPr>
        <w:pStyle w:val="a4"/>
        <w:numPr>
          <w:ilvl w:val="2"/>
          <w:numId w:val="7"/>
        </w:numPr>
        <w:tabs>
          <w:tab w:val="left" w:pos="1565"/>
        </w:tabs>
        <w:spacing w:before="281"/>
        <w:ind w:left="1565" w:hanging="716"/>
        <w:rPr>
          <w:sz w:val="28"/>
        </w:rPr>
      </w:pPr>
      <w:r>
        <w:rPr>
          <w:sz w:val="28"/>
        </w:rPr>
        <w:t>Опис</w:t>
      </w:r>
      <w:r>
        <w:rPr>
          <w:spacing w:val="-9"/>
          <w:sz w:val="28"/>
        </w:rPr>
        <w:t xml:space="preserve"> </w:t>
      </w:r>
      <w:r>
        <w:rPr>
          <w:sz w:val="28"/>
        </w:rPr>
        <w:t>програми</w:t>
      </w:r>
      <w:r>
        <w:rPr>
          <w:spacing w:val="-6"/>
          <w:sz w:val="28"/>
        </w:rPr>
        <w:t xml:space="preserve"> </w:t>
      </w:r>
      <w:r>
        <w:rPr>
          <w:sz w:val="28"/>
        </w:rPr>
        <w:t>реалізації</w:t>
      </w:r>
      <w:r>
        <w:rPr>
          <w:spacing w:val="-6"/>
          <w:sz w:val="28"/>
        </w:rPr>
        <w:t xml:space="preserve"> </w:t>
      </w:r>
      <w:r>
        <w:rPr>
          <w:sz w:val="28"/>
        </w:rPr>
        <w:t>семантичного</w:t>
      </w:r>
      <w:r>
        <w:rPr>
          <w:spacing w:val="-5"/>
          <w:sz w:val="28"/>
        </w:rPr>
        <w:t xml:space="preserve"> </w:t>
      </w:r>
      <w:r>
        <w:rPr>
          <w:spacing w:val="-2"/>
          <w:sz w:val="28"/>
        </w:rPr>
        <w:t>аналізатора.</w:t>
      </w:r>
    </w:p>
    <w:p w:rsidR="00D6225A" w:rsidRDefault="00D6225A" w:rsidP="000550C6">
      <w:pPr>
        <w:pStyle w:val="a3"/>
        <w:spacing w:before="119"/>
      </w:pPr>
    </w:p>
    <w:p w:rsidR="00730E73" w:rsidRPr="00730E73" w:rsidRDefault="00730E73" w:rsidP="000550C6">
      <w:pPr>
        <w:pStyle w:val="a3"/>
        <w:spacing w:line="360" w:lineRule="auto"/>
        <w:jc w:val="both"/>
        <w:rPr>
          <w:lang w:val="ru-UA"/>
        </w:rPr>
      </w:pPr>
      <w:r w:rsidRPr="00730E73">
        <w:rPr>
          <w:lang w:val="ru-UA"/>
        </w:rPr>
        <w:t>Семантичний аналізатор виконує перевірку правильності структур та логіки програми на основі аналізу лексем та граматики. У цьому коді реалізовано кілька функцій, які відповідають за різні аспекти семантичного аналізу.</w:t>
      </w:r>
    </w:p>
    <w:p w:rsidR="00730E73" w:rsidRPr="00730E73" w:rsidRDefault="00730E73" w:rsidP="000550C6">
      <w:pPr>
        <w:pStyle w:val="a3"/>
        <w:spacing w:line="360" w:lineRule="auto"/>
        <w:jc w:val="both"/>
        <w:rPr>
          <w:b/>
          <w:bCs/>
          <w:lang w:val="ru-UA"/>
        </w:rPr>
      </w:pPr>
      <w:r w:rsidRPr="00730E73">
        <w:rPr>
          <w:b/>
          <w:bCs/>
          <w:lang w:val="ru-UA"/>
        </w:rPr>
        <w:t>Основні функції семантичного аналізатора</w:t>
      </w:r>
    </w:p>
    <w:p w:rsidR="00730E73" w:rsidRPr="00730E73" w:rsidRDefault="00730E73" w:rsidP="00DC50FB">
      <w:pPr>
        <w:pStyle w:val="a3"/>
        <w:numPr>
          <w:ilvl w:val="0"/>
          <w:numId w:val="51"/>
        </w:numPr>
        <w:spacing w:line="360" w:lineRule="auto"/>
        <w:jc w:val="both"/>
        <w:rPr>
          <w:lang w:val="ru-UA"/>
        </w:rPr>
      </w:pPr>
      <w:r w:rsidRPr="00730E73">
        <w:rPr>
          <w:b/>
          <w:bCs/>
          <w:lang w:val="ru-UA"/>
        </w:rPr>
        <w:t>getLastDataSectionLexemIndex</w:t>
      </w:r>
      <w:r w:rsidRPr="00730E73">
        <w:rPr>
          <w:lang w:val="ru-UA"/>
        </w:rPr>
        <w:br/>
        <w:t>Ця функція знаходить індекс останньої лексеми у секції даних.</w:t>
      </w:r>
    </w:p>
    <w:p w:rsidR="00730E73" w:rsidRPr="00730E73" w:rsidRDefault="00730E73" w:rsidP="00DC50FB">
      <w:pPr>
        <w:pStyle w:val="a3"/>
        <w:numPr>
          <w:ilvl w:val="1"/>
          <w:numId w:val="51"/>
        </w:numPr>
        <w:spacing w:line="360" w:lineRule="auto"/>
        <w:jc w:val="both"/>
        <w:rPr>
          <w:lang w:val="ru-UA"/>
        </w:rPr>
      </w:pPr>
      <w:r w:rsidRPr="00730E73">
        <w:rPr>
          <w:lang w:val="ru-UA"/>
        </w:rPr>
        <w:t>Використовує функцію парсера recursiveDescentParserRuleWithDebug, щоб пройти по граматиці секції даних ("program____part1").</w:t>
      </w:r>
    </w:p>
    <w:p w:rsidR="00730E73" w:rsidRPr="00730E73" w:rsidRDefault="00730E73" w:rsidP="00DC50FB">
      <w:pPr>
        <w:pStyle w:val="a3"/>
        <w:numPr>
          <w:ilvl w:val="1"/>
          <w:numId w:val="51"/>
        </w:numPr>
        <w:spacing w:line="360" w:lineRule="auto"/>
        <w:jc w:val="both"/>
        <w:rPr>
          <w:lang w:val="ru-UA"/>
        </w:rPr>
      </w:pPr>
      <w:r w:rsidRPr="00730E73">
        <w:rPr>
          <w:lang w:val="ru-UA"/>
        </w:rPr>
        <w:t>Якщо лексема знайдена, повертається її індекс; якщо ні – повертається помилка (~0).</w:t>
      </w:r>
    </w:p>
    <w:p w:rsidR="00730E73" w:rsidRPr="00730E73" w:rsidRDefault="00730E73" w:rsidP="00DC50FB">
      <w:pPr>
        <w:pStyle w:val="a3"/>
        <w:numPr>
          <w:ilvl w:val="0"/>
          <w:numId w:val="51"/>
        </w:numPr>
        <w:spacing w:line="360" w:lineRule="auto"/>
        <w:jc w:val="both"/>
        <w:rPr>
          <w:lang w:val="ru-UA"/>
        </w:rPr>
      </w:pPr>
      <w:r w:rsidRPr="00730E73">
        <w:rPr>
          <w:b/>
          <w:bCs/>
          <w:lang w:val="ru-UA"/>
        </w:rPr>
        <w:t>checkingInternalCollisionInDeclarations</w:t>
      </w:r>
      <w:r w:rsidRPr="00730E73">
        <w:rPr>
          <w:lang w:val="ru-UA"/>
        </w:rPr>
        <w:br/>
        <w:t>Перевіряє внутрішні колізії у деклараціях змінних і міток:</w:t>
      </w:r>
    </w:p>
    <w:p w:rsidR="00730E73" w:rsidRPr="00730E73" w:rsidRDefault="00730E73" w:rsidP="00DC50FB">
      <w:pPr>
        <w:pStyle w:val="a3"/>
        <w:numPr>
          <w:ilvl w:val="1"/>
          <w:numId w:val="51"/>
        </w:numPr>
        <w:spacing w:line="360" w:lineRule="auto"/>
        <w:jc w:val="both"/>
        <w:rPr>
          <w:lang w:val="ru-UA"/>
        </w:rPr>
      </w:pPr>
      <w:r w:rsidRPr="00730E73">
        <w:rPr>
          <w:b/>
          <w:bCs/>
          <w:lang w:val="ru-UA"/>
        </w:rPr>
        <w:t>Колізії identifier/identifier:</w:t>
      </w:r>
      <w:r w:rsidRPr="00730E73">
        <w:rPr>
          <w:lang w:val="ru-UA"/>
        </w:rPr>
        <w:t xml:space="preserve"> Виявляється, якщо ідентифікатор задекларовано кілька разів у тій самій області.</w:t>
      </w:r>
    </w:p>
    <w:p w:rsidR="00730E73" w:rsidRPr="00730E73" w:rsidRDefault="00730E73" w:rsidP="00DC50FB">
      <w:pPr>
        <w:pStyle w:val="a3"/>
        <w:numPr>
          <w:ilvl w:val="1"/>
          <w:numId w:val="51"/>
        </w:numPr>
        <w:spacing w:line="360" w:lineRule="auto"/>
        <w:jc w:val="both"/>
        <w:rPr>
          <w:lang w:val="ru-UA"/>
        </w:rPr>
      </w:pPr>
      <w:r w:rsidRPr="00730E73">
        <w:rPr>
          <w:b/>
          <w:bCs/>
          <w:lang w:val="ru-UA"/>
        </w:rPr>
        <w:t>Колізії label/label:</w:t>
      </w:r>
      <w:r w:rsidRPr="00730E73">
        <w:rPr>
          <w:lang w:val="ru-UA"/>
        </w:rPr>
        <w:t xml:space="preserve"> Виявляється при дублюванні міток.</w:t>
      </w:r>
    </w:p>
    <w:p w:rsidR="00730E73" w:rsidRPr="00730E73" w:rsidRDefault="00730E73" w:rsidP="00DC50FB">
      <w:pPr>
        <w:pStyle w:val="a3"/>
        <w:numPr>
          <w:ilvl w:val="1"/>
          <w:numId w:val="51"/>
        </w:numPr>
        <w:spacing w:line="360" w:lineRule="auto"/>
        <w:jc w:val="both"/>
        <w:rPr>
          <w:lang w:val="ru-UA"/>
        </w:rPr>
      </w:pPr>
      <w:r w:rsidRPr="00730E73">
        <w:rPr>
          <w:b/>
          <w:bCs/>
          <w:lang w:val="ru-UA"/>
        </w:rPr>
        <w:t>Колізії identifier/label:</w:t>
      </w:r>
      <w:r w:rsidRPr="00730E73">
        <w:rPr>
          <w:lang w:val="ru-UA"/>
        </w:rPr>
        <w:t xml:space="preserve"> Виявляється, якщо ідентифікатор використовується і як змінна, і як мітка.</w:t>
      </w:r>
    </w:p>
    <w:p w:rsidR="00730E73" w:rsidRPr="00730E73" w:rsidRDefault="00730E73" w:rsidP="00DC50FB">
      <w:pPr>
        <w:pStyle w:val="a3"/>
        <w:numPr>
          <w:ilvl w:val="1"/>
          <w:numId w:val="51"/>
        </w:numPr>
        <w:spacing w:line="360" w:lineRule="auto"/>
        <w:jc w:val="both"/>
        <w:rPr>
          <w:lang w:val="ru-UA"/>
        </w:rPr>
      </w:pPr>
      <w:r w:rsidRPr="00730E73">
        <w:rPr>
          <w:lang w:val="ru-UA"/>
        </w:rPr>
        <w:t>Якщо ідентифікатор або мітка не були задекларовані, виводиться помилка.</w:t>
      </w:r>
    </w:p>
    <w:p w:rsidR="00730E73" w:rsidRPr="00730E73" w:rsidRDefault="00730E73" w:rsidP="00DC50FB">
      <w:pPr>
        <w:pStyle w:val="a3"/>
        <w:numPr>
          <w:ilvl w:val="0"/>
          <w:numId w:val="51"/>
        </w:numPr>
        <w:spacing w:line="360" w:lineRule="auto"/>
        <w:jc w:val="both"/>
        <w:rPr>
          <w:lang w:val="ru-UA"/>
        </w:rPr>
      </w:pPr>
      <w:r w:rsidRPr="00730E73">
        <w:rPr>
          <w:b/>
          <w:bCs/>
          <w:lang w:val="ru-UA"/>
        </w:rPr>
        <w:t>checkingVariableInitialization</w:t>
      </w:r>
      <w:r w:rsidRPr="00730E73">
        <w:rPr>
          <w:lang w:val="ru-UA"/>
        </w:rPr>
        <w:br/>
        <w:t>Перевіряє, чи ініціалізовано всі змінні перед використанням:</w:t>
      </w:r>
    </w:p>
    <w:p w:rsidR="00730E73" w:rsidRPr="00730E73" w:rsidRDefault="00730E73" w:rsidP="00DC50FB">
      <w:pPr>
        <w:pStyle w:val="a3"/>
        <w:numPr>
          <w:ilvl w:val="1"/>
          <w:numId w:val="51"/>
        </w:numPr>
        <w:spacing w:line="360" w:lineRule="auto"/>
        <w:jc w:val="both"/>
        <w:rPr>
          <w:lang w:val="ru-UA"/>
        </w:rPr>
      </w:pPr>
      <w:r w:rsidRPr="00730E73">
        <w:rPr>
          <w:lang w:val="ru-UA"/>
        </w:rPr>
        <w:t>Аналізує ділянку коду після секції даних.</w:t>
      </w:r>
    </w:p>
    <w:p w:rsidR="00730E73" w:rsidRPr="00730E73" w:rsidRDefault="00730E73" w:rsidP="00DC50FB">
      <w:pPr>
        <w:pStyle w:val="a3"/>
        <w:numPr>
          <w:ilvl w:val="1"/>
          <w:numId w:val="51"/>
        </w:numPr>
        <w:spacing w:line="360" w:lineRule="auto"/>
        <w:jc w:val="both"/>
        <w:rPr>
          <w:lang w:val="ru-UA"/>
        </w:rPr>
      </w:pPr>
      <w:r w:rsidRPr="00730E73">
        <w:rPr>
          <w:lang w:val="ru-UA"/>
        </w:rPr>
        <w:t>Визначає, чи були змінні ініціалізовані (перевіряє наявність операцій присвоєння, введення чи виклику функцій, що ініціалізують значення).</w:t>
      </w:r>
    </w:p>
    <w:p w:rsidR="00730E73" w:rsidRPr="00730E73" w:rsidRDefault="00730E73" w:rsidP="00DC50FB">
      <w:pPr>
        <w:pStyle w:val="a3"/>
        <w:numPr>
          <w:ilvl w:val="0"/>
          <w:numId w:val="51"/>
        </w:numPr>
        <w:spacing w:line="360" w:lineRule="auto"/>
        <w:jc w:val="both"/>
        <w:rPr>
          <w:lang w:val="ru-UA"/>
        </w:rPr>
      </w:pPr>
      <w:r w:rsidRPr="00730E73">
        <w:rPr>
          <w:b/>
          <w:bCs/>
          <w:lang w:val="ru-UA"/>
        </w:rPr>
        <w:t>checkingCollisionInDeclarationsByKeyWords</w:t>
      </w:r>
      <w:r w:rsidRPr="00730E73">
        <w:rPr>
          <w:lang w:val="ru-UA"/>
        </w:rPr>
        <w:br/>
        <w:t>Перевіряє, чи збігаються імена декларацій з ключовими словами:</w:t>
      </w:r>
    </w:p>
    <w:p w:rsidR="00730E73" w:rsidRPr="00730E73" w:rsidRDefault="00730E73" w:rsidP="00DC50FB">
      <w:pPr>
        <w:pStyle w:val="a3"/>
        <w:numPr>
          <w:ilvl w:val="1"/>
          <w:numId w:val="51"/>
        </w:numPr>
        <w:spacing w:line="360" w:lineRule="auto"/>
        <w:jc w:val="both"/>
        <w:rPr>
          <w:lang w:val="ru-UA"/>
        </w:rPr>
      </w:pPr>
      <w:r w:rsidRPr="00730E73">
        <w:rPr>
          <w:lang w:val="ru-UA"/>
        </w:rPr>
        <w:t>Використовує регулярний вираз для виявлення збігів.</w:t>
      </w:r>
    </w:p>
    <w:p w:rsidR="00730E73" w:rsidRPr="00730E73" w:rsidRDefault="00730E73" w:rsidP="00DC50FB">
      <w:pPr>
        <w:pStyle w:val="a3"/>
        <w:numPr>
          <w:ilvl w:val="1"/>
          <w:numId w:val="51"/>
        </w:numPr>
        <w:spacing w:line="360" w:lineRule="auto"/>
        <w:jc w:val="both"/>
        <w:rPr>
          <w:lang w:val="ru-UA"/>
        </w:rPr>
      </w:pPr>
      <w:r w:rsidRPr="00730E73">
        <w:rPr>
          <w:lang w:val="ru-UA"/>
        </w:rPr>
        <w:t>Якщо ідентифікатор відповідає ключовому слову, генерується помилка (COLLISION_IK_STATE).</w:t>
      </w:r>
    </w:p>
    <w:p w:rsidR="00730E73" w:rsidRPr="00730E73" w:rsidRDefault="00730E73" w:rsidP="00DC50FB">
      <w:pPr>
        <w:pStyle w:val="a3"/>
        <w:numPr>
          <w:ilvl w:val="0"/>
          <w:numId w:val="51"/>
        </w:numPr>
        <w:spacing w:line="360" w:lineRule="auto"/>
        <w:jc w:val="both"/>
        <w:rPr>
          <w:lang w:val="ru-UA"/>
        </w:rPr>
      </w:pPr>
      <w:r w:rsidRPr="00730E73">
        <w:rPr>
          <w:b/>
          <w:bCs/>
          <w:lang w:val="ru-UA"/>
        </w:rPr>
        <w:lastRenderedPageBreak/>
        <w:t>semantixAnalyze</w:t>
      </w:r>
      <w:r w:rsidRPr="00730E73">
        <w:rPr>
          <w:lang w:val="ru-UA"/>
        </w:rPr>
        <w:br/>
        <w:t>Головна функція, що викликає всі попередні модулі аналізу:</w:t>
      </w:r>
    </w:p>
    <w:p w:rsidR="00730E73" w:rsidRPr="00730E73" w:rsidRDefault="00730E73" w:rsidP="00DC50FB">
      <w:pPr>
        <w:pStyle w:val="a3"/>
        <w:numPr>
          <w:ilvl w:val="1"/>
          <w:numId w:val="51"/>
        </w:numPr>
        <w:spacing w:line="360" w:lineRule="auto"/>
        <w:jc w:val="both"/>
        <w:rPr>
          <w:lang w:val="ru-UA"/>
        </w:rPr>
      </w:pPr>
      <w:r w:rsidRPr="00730E73">
        <w:rPr>
          <w:lang w:val="ru-UA"/>
        </w:rPr>
        <w:t>Перевіряє колізії в деклараціях.</w:t>
      </w:r>
    </w:p>
    <w:p w:rsidR="00730E73" w:rsidRPr="00730E73" w:rsidRDefault="00730E73" w:rsidP="00DC50FB">
      <w:pPr>
        <w:pStyle w:val="a3"/>
        <w:numPr>
          <w:ilvl w:val="1"/>
          <w:numId w:val="51"/>
        </w:numPr>
        <w:spacing w:line="360" w:lineRule="auto"/>
        <w:jc w:val="both"/>
        <w:rPr>
          <w:lang w:val="ru-UA"/>
        </w:rPr>
      </w:pPr>
      <w:r w:rsidRPr="00730E73">
        <w:rPr>
          <w:lang w:val="ru-UA"/>
        </w:rPr>
        <w:t>Аналізує ініціалізацію змінних.</w:t>
      </w:r>
    </w:p>
    <w:p w:rsidR="00730E73" w:rsidRPr="00730E73" w:rsidRDefault="00730E73" w:rsidP="00DC50FB">
      <w:pPr>
        <w:pStyle w:val="a3"/>
        <w:numPr>
          <w:ilvl w:val="1"/>
          <w:numId w:val="51"/>
        </w:numPr>
        <w:spacing w:line="360" w:lineRule="auto"/>
        <w:jc w:val="both"/>
        <w:rPr>
          <w:lang w:val="ru-UA"/>
        </w:rPr>
      </w:pPr>
      <w:r w:rsidRPr="00730E73">
        <w:rPr>
          <w:lang w:val="ru-UA"/>
        </w:rPr>
        <w:t>Перевіряє збіг імен з ключовими словами.</w:t>
      </w:r>
    </w:p>
    <w:p w:rsidR="00730E73" w:rsidRPr="00730E73" w:rsidRDefault="00730E73" w:rsidP="00DC50FB">
      <w:pPr>
        <w:pStyle w:val="a3"/>
        <w:numPr>
          <w:ilvl w:val="1"/>
          <w:numId w:val="51"/>
        </w:numPr>
        <w:spacing w:line="360" w:lineRule="auto"/>
        <w:jc w:val="both"/>
        <w:rPr>
          <w:lang w:val="ru-UA"/>
        </w:rPr>
      </w:pPr>
      <w:r w:rsidRPr="00730E73">
        <w:rPr>
          <w:lang w:val="ru-UA"/>
        </w:rPr>
        <w:t>Якщо хоча б одна перевірка не проходить, повертається відповідний код помилки.</w:t>
      </w:r>
    </w:p>
    <w:p w:rsidR="00730E73" w:rsidRPr="00730E73" w:rsidRDefault="00730E73" w:rsidP="000550C6">
      <w:pPr>
        <w:pStyle w:val="a3"/>
        <w:spacing w:line="360" w:lineRule="auto"/>
        <w:jc w:val="both"/>
        <w:rPr>
          <w:lang w:val="ru-UA"/>
        </w:rPr>
      </w:pPr>
    </w:p>
    <w:p w:rsidR="00730E73" w:rsidRPr="00730E73" w:rsidRDefault="00730E73" w:rsidP="000550C6">
      <w:pPr>
        <w:pStyle w:val="a3"/>
        <w:spacing w:line="360" w:lineRule="auto"/>
        <w:jc w:val="both"/>
        <w:rPr>
          <w:b/>
          <w:bCs/>
          <w:lang w:val="ru-UA"/>
        </w:rPr>
      </w:pPr>
      <w:r w:rsidRPr="00730E73">
        <w:rPr>
          <w:b/>
          <w:bCs/>
          <w:lang w:val="ru-UA"/>
        </w:rPr>
        <w:t>Ключові аспекти реалізації</w:t>
      </w:r>
    </w:p>
    <w:p w:rsidR="00730E73" w:rsidRPr="00730E73" w:rsidRDefault="00730E73" w:rsidP="00DC50FB">
      <w:pPr>
        <w:pStyle w:val="a3"/>
        <w:numPr>
          <w:ilvl w:val="0"/>
          <w:numId w:val="52"/>
        </w:numPr>
        <w:spacing w:line="360" w:lineRule="auto"/>
        <w:jc w:val="both"/>
        <w:rPr>
          <w:lang w:val="ru-UA"/>
        </w:rPr>
      </w:pPr>
      <w:r w:rsidRPr="00730E73">
        <w:rPr>
          <w:b/>
          <w:bCs/>
          <w:lang w:val="ru-UA"/>
        </w:rPr>
        <w:t>Лексеми та граматика:</w:t>
      </w:r>
    </w:p>
    <w:p w:rsidR="00730E73" w:rsidRPr="00730E73" w:rsidRDefault="00730E73" w:rsidP="00DC50FB">
      <w:pPr>
        <w:pStyle w:val="a3"/>
        <w:numPr>
          <w:ilvl w:val="1"/>
          <w:numId w:val="52"/>
        </w:numPr>
        <w:spacing w:line="360" w:lineRule="auto"/>
        <w:jc w:val="both"/>
        <w:rPr>
          <w:lang w:val="ru-UA"/>
        </w:rPr>
      </w:pPr>
      <w:r w:rsidRPr="00730E73">
        <w:rPr>
          <w:lang w:val="ru-UA"/>
        </w:rPr>
        <w:t>Семантичний аналізатор працює з таблицею лексем (lexemInfoTable) та граматикою (Grammar), які є результатами попередніх етапів аналізу (лексичного та синтаксичного).</w:t>
      </w:r>
    </w:p>
    <w:p w:rsidR="00730E73" w:rsidRPr="00730E73" w:rsidRDefault="00730E73" w:rsidP="00DC50FB">
      <w:pPr>
        <w:pStyle w:val="a3"/>
        <w:numPr>
          <w:ilvl w:val="1"/>
          <w:numId w:val="52"/>
        </w:numPr>
        <w:spacing w:line="360" w:lineRule="auto"/>
        <w:jc w:val="both"/>
        <w:rPr>
          <w:lang w:val="ru-UA"/>
        </w:rPr>
      </w:pPr>
      <w:r w:rsidRPr="00730E73">
        <w:rPr>
          <w:lang w:val="ru-UA"/>
        </w:rPr>
        <w:t>Типи лексем визначаються полем tokenType.</w:t>
      </w:r>
    </w:p>
    <w:p w:rsidR="00730E73" w:rsidRPr="00730E73" w:rsidRDefault="00730E73" w:rsidP="00DC50FB">
      <w:pPr>
        <w:pStyle w:val="a3"/>
        <w:numPr>
          <w:ilvl w:val="0"/>
          <w:numId w:val="52"/>
        </w:numPr>
        <w:spacing w:line="360" w:lineRule="auto"/>
        <w:rPr>
          <w:lang w:val="ru-UA"/>
        </w:rPr>
      </w:pPr>
      <w:r w:rsidRPr="00730E73">
        <w:rPr>
          <w:b/>
          <w:bCs/>
          <w:lang w:val="ru-UA"/>
        </w:rPr>
        <w:t>Перевірка колізій:</w:t>
      </w:r>
      <w:r w:rsidRPr="00730E73">
        <w:rPr>
          <w:lang w:val="ru-UA"/>
        </w:rPr>
        <w:br/>
        <w:t>Семантичний аналізатор знаходить конфлікти в ідентифікаторах, щоб уникнути неоднозначності або помилок у виконанні програми.</w:t>
      </w:r>
    </w:p>
    <w:p w:rsidR="00730E73" w:rsidRPr="00730E73" w:rsidRDefault="00730E73" w:rsidP="00DC50FB">
      <w:pPr>
        <w:pStyle w:val="a3"/>
        <w:numPr>
          <w:ilvl w:val="0"/>
          <w:numId w:val="52"/>
        </w:numPr>
        <w:spacing w:line="360" w:lineRule="auto"/>
        <w:rPr>
          <w:lang w:val="ru-UA"/>
        </w:rPr>
      </w:pPr>
      <w:r w:rsidRPr="00730E73">
        <w:rPr>
          <w:b/>
          <w:bCs/>
          <w:lang w:val="ru-UA"/>
        </w:rPr>
        <w:t>Робота з регулярними виразами:</w:t>
      </w:r>
      <w:r w:rsidRPr="00730E73">
        <w:rPr>
          <w:lang w:val="ru-UA"/>
        </w:rPr>
        <w:br/>
        <w:t>Для перевірки ідентифікаторів на збіг із зарезервованими словами використовуються регулярні вирази (std::regex).</w:t>
      </w:r>
    </w:p>
    <w:p w:rsidR="00730E73" w:rsidRPr="00730E73" w:rsidRDefault="00730E73" w:rsidP="00DC50FB">
      <w:pPr>
        <w:pStyle w:val="a3"/>
        <w:numPr>
          <w:ilvl w:val="0"/>
          <w:numId w:val="52"/>
        </w:numPr>
        <w:spacing w:line="360" w:lineRule="auto"/>
        <w:rPr>
          <w:lang w:val="ru-UA"/>
        </w:rPr>
      </w:pPr>
      <w:r w:rsidRPr="00730E73">
        <w:rPr>
          <w:b/>
          <w:bCs/>
          <w:lang w:val="ru-UA"/>
        </w:rPr>
        <w:t>Повідомлення про помилки:</w:t>
      </w:r>
      <w:r w:rsidRPr="00730E73">
        <w:rPr>
          <w:lang w:val="ru-UA"/>
        </w:rPr>
        <w:br/>
        <w:t>Усі помилки виводяться у консоль із деталізацією, наприклад:</w:t>
      </w:r>
    </w:p>
    <w:p w:rsidR="00730E73" w:rsidRPr="00730E73" w:rsidRDefault="00730E73" w:rsidP="00DC50FB">
      <w:pPr>
        <w:pStyle w:val="a3"/>
        <w:numPr>
          <w:ilvl w:val="0"/>
          <w:numId w:val="52"/>
        </w:numPr>
        <w:spacing w:line="360" w:lineRule="auto"/>
        <w:rPr>
          <w:lang w:val="ru-UA"/>
        </w:rPr>
      </w:pPr>
      <w:r w:rsidRPr="00730E73">
        <w:rPr>
          <w:lang w:val="ru-UA"/>
        </w:rPr>
        <w:t>Collision(identifier/identifier): myVariable</w:t>
      </w:r>
    </w:p>
    <w:p w:rsidR="00730E73" w:rsidRPr="00730E73" w:rsidRDefault="00730E73" w:rsidP="00DC50FB">
      <w:pPr>
        <w:pStyle w:val="a3"/>
        <w:numPr>
          <w:ilvl w:val="0"/>
          <w:numId w:val="52"/>
        </w:numPr>
        <w:spacing w:line="360" w:lineRule="auto"/>
        <w:rPr>
          <w:lang w:val="ru-UA"/>
        </w:rPr>
      </w:pPr>
      <w:r w:rsidRPr="00730E73">
        <w:rPr>
          <w:lang w:val="ru-UA"/>
        </w:rPr>
        <w:t>Uninitialized: myVariable</w:t>
      </w:r>
    </w:p>
    <w:p w:rsidR="00730E73" w:rsidRPr="00730E73" w:rsidRDefault="00730E73" w:rsidP="00DC50FB">
      <w:pPr>
        <w:pStyle w:val="a3"/>
        <w:numPr>
          <w:ilvl w:val="0"/>
          <w:numId w:val="52"/>
        </w:numPr>
        <w:spacing w:line="360" w:lineRule="auto"/>
        <w:rPr>
          <w:lang w:val="ru-UA"/>
        </w:rPr>
      </w:pPr>
      <w:r w:rsidRPr="00730E73">
        <w:rPr>
          <w:b/>
          <w:bCs/>
          <w:lang w:val="ru-UA"/>
        </w:rPr>
        <w:t>Коди стану:</w:t>
      </w:r>
      <w:r w:rsidRPr="00730E73">
        <w:rPr>
          <w:lang w:val="ru-UA"/>
        </w:rPr>
        <w:br/>
        <w:t>Кожна функція повертає код стану (наприклад, SUCCESS_STATE, COLLISION_II_STATE), що дозволяє головній функції визначити, чи є помилки.</w:t>
      </w:r>
    </w:p>
    <w:p w:rsidR="00730E73" w:rsidRDefault="00730E73" w:rsidP="000550C6">
      <w:pPr>
        <w:pStyle w:val="a3"/>
        <w:spacing w:line="360" w:lineRule="auto"/>
        <w:jc w:val="both"/>
        <w:rPr>
          <w:lang w:val="ru-UA"/>
        </w:rPr>
      </w:pPr>
    </w:p>
    <w:p w:rsidR="00730E73" w:rsidRDefault="00730E73" w:rsidP="000550C6">
      <w:pPr>
        <w:pStyle w:val="a3"/>
        <w:spacing w:line="360" w:lineRule="auto"/>
        <w:jc w:val="both"/>
        <w:rPr>
          <w:lang w:val="ru-UA"/>
        </w:rPr>
      </w:pPr>
    </w:p>
    <w:p w:rsidR="00730E73" w:rsidRDefault="00730E73" w:rsidP="000550C6">
      <w:pPr>
        <w:pStyle w:val="a3"/>
        <w:spacing w:line="360" w:lineRule="auto"/>
        <w:jc w:val="both"/>
        <w:rPr>
          <w:lang w:val="ru-UA"/>
        </w:rPr>
      </w:pPr>
    </w:p>
    <w:p w:rsidR="00730E73" w:rsidRDefault="00730E73" w:rsidP="000550C6">
      <w:pPr>
        <w:pStyle w:val="a3"/>
        <w:spacing w:line="360" w:lineRule="auto"/>
        <w:jc w:val="both"/>
        <w:rPr>
          <w:lang w:val="ru-UA"/>
        </w:rPr>
      </w:pPr>
    </w:p>
    <w:p w:rsidR="00730E73" w:rsidRPr="00730E73" w:rsidRDefault="00730E73" w:rsidP="000550C6">
      <w:pPr>
        <w:pStyle w:val="a3"/>
        <w:spacing w:line="360" w:lineRule="auto"/>
        <w:jc w:val="both"/>
        <w:rPr>
          <w:lang w:val="ru-UA"/>
        </w:rPr>
      </w:pPr>
    </w:p>
    <w:p w:rsidR="00730E73" w:rsidRPr="00730E73" w:rsidRDefault="00730E73" w:rsidP="000550C6">
      <w:pPr>
        <w:pStyle w:val="a3"/>
        <w:spacing w:line="360" w:lineRule="auto"/>
        <w:jc w:val="both"/>
        <w:rPr>
          <w:b/>
          <w:bCs/>
          <w:lang w:val="ru-UA"/>
        </w:rPr>
      </w:pPr>
      <w:r w:rsidRPr="00730E73">
        <w:rPr>
          <w:b/>
          <w:bCs/>
          <w:lang w:val="ru-UA"/>
        </w:rPr>
        <w:lastRenderedPageBreak/>
        <w:t>Типовий процес роботи</w:t>
      </w:r>
    </w:p>
    <w:p w:rsidR="00730E73" w:rsidRPr="00730E73" w:rsidRDefault="00730E73" w:rsidP="00DC50FB">
      <w:pPr>
        <w:pStyle w:val="a3"/>
        <w:numPr>
          <w:ilvl w:val="0"/>
          <w:numId w:val="53"/>
        </w:numPr>
        <w:spacing w:line="360" w:lineRule="auto"/>
        <w:jc w:val="both"/>
        <w:rPr>
          <w:lang w:val="ru-UA"/>
        </w:rPr>
      </w:pPr>
      <w:r w:rsidRPr="00730E73">
        <w:rPr>
          <w:lang w:val="ru-UA"/>
        </w:rPr>
        <w:t xml:space="preserve">Виклик функції semantixAnalyze, яка: </w:t>
      </w:r>
    </w:p>
    <w:p w:rsidR="00730E73" w:rsidRPr="00730E73" w:rsidRDefault="00730E73" w:rsidP="00DC50FB">
      <w:pPr>
        <w:pStyle w:val="a3"/>
        <w:numPr>
          <w:ilvl w:val="1"/>
          <w:numId w:val="53"/>
        </w:numPr>
        <w:spacing w:line="360" w:lineRule="auto"/>
        <w:jc w:val="both"/>
        <w:rPr>
          <w:lang w:val="ru-UA"/>
        </w:rPr>
      </w:pPr>
      <w:r w:rsidRPr="00730E73">
        <w:rPr>
          <w:lang w:val="ru-UA"/>
        </w:rPr>
        <w:t>Перевіряє декларації та їх колізії.</w:t>
      </w:r>
    </w:p>
    <w:p w:rsidR="00730E73" w:rsidRPr="00730E73" w:rsidRDefault="00730E73" w:rsidP="00DC50FB">
      <w:pPr>
        <w:pStyle w:val="a3"/>
        <w:numPr>
          <w:ilvl w:val="1"/>
          <w:numId w:val="53"/>
        </w:numPr>
        <w:spacing w:line="360" w:lineRule="auto"/>
        <w:jc w:val="both"/>
        <w:rPr>
          <w:lang w:val="ru-UA"/>
        </w:rPr>
      </w:pPr>
      <w:r w:rsidRPr="00730E73">
        <w:rPr>
          <w:lang w:val="ru-UA"/>
        </w:rPr>
        <w:t>Аналізує ініціалізацію змінних.</w:t>
      </w:r>
    </w:p>
    <w:p w:rsidR="00730E73" w:rsidRPr="00730E73" w:rsidRDefault="00730E73" w:rsidP="00DC50FB">
      <w:pPr>
        <w:pStyle w:val="a3"/>
        <w:numPr>
          <w:ilvl w:val="1"/>
          <w:numId w:val="53"/>
        </w:numPr>
        <w:spacing w:line="360" w:lineRule="auto"/>
        <w:jc w:val="both"/>
        <w:rPr>
          <w:lang w:val="ru-UA"/>
        </w:rPr>
      </w:pPr>
      <w:r w:rsidRPr="00730E73">
        <w:rPr>
          <w:lang w:val="ru-UA"/>
        </w:rPr>
        <w:t>Виявляє невірне використання ключових слів.</w:t>
      </w:r>
    </w:p>
    <w:p w:rsidR="00730E73" w:rsidRDefault="00730E73" w:rsidP="00DC50FB">
      <w:pPr>
        <w:pStyle w:val="a3"/>
        <w:numPr>
          <w:ilvl w:val="0"/>
          <w:numId w:val="53"/>
        </w:numPr>
        <w:spacing w:line="360" w:lineRule="auto"/>
        <w:jc w:val="both"/>
        <w:rPr>
          <w:lang w:val="ru-UA"/>
        </w:rPr>
      </w:pPr>
      <w:r w:rsidRPr="00730E73">
        <w:rPr>
          <w:lang w:val="ru-UA"/>
        </w:rPr>
        <w:t>У разі помилки повертається відповідний код, і програма виводить інформацію про проблему.</w:t>
      </w:r>
    </w:p>
    <w:p w:rsidR="00730E73" w:rsidRPr="00730E73" w:rsidRDefault="00730E73" w:rsidP="000550C6">
      <w:pPr>
        <w:pStyle w:val="a3"/>
        <w:spacing w:line="360" w:lineRule="auto"/>
        <w:ind w:left="360"/>
        <w:jc w:val="both"/>
        <w:rPr>
          <w:lang w:val="ru-UA"/>
        </w:rPr>
      </w:pPr>
    </w:p>
    <w:p w:rsidR="00D6225A" w:rsidRDefault="00D6225A" w:rsidP="000550C6">
      <w:pPr>
        <w:pStyle w:val="a3"/>
        <w:rPr>
          <w:rFonts w:ascii="Tahoma"/>
          <w:sz w:val="24"/>
        </w:rPr>
      </w:pPr>
    </w:p>
    <w:p w:rsidR="00D6225A" w:rsidRDefault="00000000" w:rsidP="000550C6">
      <w:pPr>
        <w:pStyle w:val="2"/>
        <w:numPr>
          <w:ilvl w:val="1"/>
          <w:numId w:val="7"/>
        </w:numPr>
        <w:tabs>
          <w:tab w:val="left" w:pos="1569"/>
        </w:tabs>
      </w:pPr>
      <w:bookmarkStart w:id="22" w:name="_Toc187775579"/>
      <w:r>
        <w:t>Розробка</w:t>
      </w:r>
      <w:r>
        <w:rPr>
          <w:spacing w:val="-7"/>
        </w:rPr>
        <w:t xml:space="preserve"> </w:t>
      </w:r>
      <w:r>
        <w:t>генератора</w:t>
      </w:r>
      <w:r>
        <w:rPr>
          <w:spacing w:val="-7"/>
        </w:rPr>
        <w:t xml:space="preserve"> </w:t>
      </w:r>
      <w:r>
        <w:rPr>
          <w:spacing w:val="-2"/>
        </w:rPr>
        <w:t>коду.</w:t>
      </w:r>
      <w:bookmarkEnd w:id="22"/>
    </w:p>
    <w:p w:rsidR="00D6225A" w:rsidRDefault="00D6225A" w:rsidP="000550C6">
      <w:pPr>
        <w:pStyle w:val="a3"/>
        <w:spacing w:before="117"/>
        <w:rPr>
          <w:b/>
        </w:rPr>
      </w:pPr>
    </w:p>
    <w:p w:rsidR="00D6225A" w:rsidRDefault="00000000" w:rsidP="000550C6">
      <w:pPr>
        <w:pStyle w:val="a3"/>
        <w:spacing w:line="360" w:lineRule="auto"/>
        <w:ind w:left="141" w:right="138" w:firstLine="708"/>
        <w:jc w:val="both"/>
      </w:pPr>
      <w:r>
        <w:t>Генерація вихідного коду передбачає спочатку перетворення програми у якесь проміжне представлення, а тоді вже генерацію з проміжного представлення у вихідний</w:t>
      </w:r>
      <w:r>
        <w:rPr>
          <w:spacing w:val="-2"/>
        </w:rPr>
        <w:t xml:space="preserve"> </w:t>
      </w:r>
      <w:r>
        <w:t>код.</w:t>
      </w:r>
      <w:r>
        <w:rPr>
          <w:spacing w:val="-3"/>
        </w:rPr>
        <w:t xml:space="preserve"> </w:t>
      </w:r>
      <w:r>
        <w:t>У</w:t>
      </w:r>
      <w:r>
        <w:rPr>
          <w:spacing w:val="-2"/>
        </w:rPr>
        <w:t xml:space="preserve"> </w:t>
      </w:r>
      <w:r>
        <w:t>якості</w:t>
      </w:r>
      <w:r>
        <w:rPr>
          <w:spacing w:val="-2"/>
        </w:rPr>
        <w:t xml:space="preserve"> </w:t>
      </w:r>
      <w:r>
        <w:t>проміжного</w:t>
      </w:r>
      <w:r>
        <w:rPr>
          <w:spacing w:val="-2"/>
        </w:rPr>
        <w:t xml:space="preserve"> </w:t>
      </w:r>
      <w:r>
        <w:t>представлення</w:t>
      </w:r>
      <w:r>
        <w:rPr>
          <w:spacing w:val="-2"/>
        </w:rPr>
        <w:t xml:space="preserve"> </w:t>
      </w:r>
      <w:r>
        <w:t>виберемо</w:t>
      </w:r>
      <w:r>
        <w:rPr>
          <w:spacing w:val="-4"/>
        </w:rPr>
        <w:t xml:space="preserve"> </w:t>
      </w:r>
      <w:r>
        <w:t xml:space="preserve">абстрактне синтаксичне </w:t>
      </w:r>
      <w:r>
        <w:rPr>
          <w:spacing w:val="-2"/>
        </w:rPr>
        <w:t>дерево.</w:t>
      </w:r>
    </w:p>
    <w:p w:rsidR="00D6225A" w:rsidRDefault="00000000" w:rsidP="000550C6">
      <w:pPr>
        <w:pStyle w:val="a3"/>
        <w:spacing w:before="281" w:line="360" w:lineRule="auto"/>
        <w:ind w:left="141" w:right="144" w:firstLine="708"/>
        <w:jc w:val="both"/>
      </w:pPr>
      <w:r>
        <w:t>Абстрактне синтаксичне дерево (AST) — це структура даних, яка представляє синтаксичну структуру вихідного коду програми у вигляді дерева. AST використовується в компіляторах, інтерпретаторах та інструментах статичного аналізу для обробки коду.</w:t>
      </w:r>
    </w:p>
    <w:p w:rsidR="00D6225A" w:rsidRDefault="00000000" w:rsidP="000550C6">
      <w:pPr>
        <w:pStyle w:val="a3"/>
        <w:spacing w:before="282" w:line="360" w:lineRule="auto"/>
        <w:ind w:left="141" w:right="146" w:firstLine="708"/>
        <w:jc w:val="both"/>
      </w:pPr>
      <w:r>
        <w:t>AST представляє тільки важливу для аналізу і виконання інформацію, ігноруючи</w:t>
      </w:r>
      <w:r>
        <w:rPr>
          <w:spacing w:val="-6"/>
        </w:rPr>
        <w:t xml:space="preserve"> </w:t>
      </w:r>
      <w:r>
        <w:t>зайві</w:t>
      </w:r>
      <w:r>
        <w:rPr>
          <w:spacing w:val="-5"/>
        </w:rPr>
        <w:t xml:space="preserve"> </w:t>
      </w:r>
      <w:r>
        <w:t>деталі</w:t>
      </w:r>
      <w:r>
        <w:rPr>
          <w:spacing w:val="-6"/>
        </w:rPr>
        <w:t xml:space="preserve"> </w:t>
      </w:r>
      <w:r>
        <w:t>(наприклад,</w:t>
      </w:r>
      <w:r>
        <w:rPr>
          <w:spacing w:val="-7"/>
        </w:rPr>
        <w:t xml:space="preserve"> </w:t>
      </w:r>
      <w:r>
        <w:t>круглі</w:t>
      </w:r>
      <w:r>
        <w:rPr>
          <w:spacing w:val="-5"/>
        </w:rPr>
        <w:t xml:space="preserve"> </w:t>
      </w:r>
      <w:r>
        <w:t>дужки</w:t>
      </w:r>
      <w:r>
        <w:rPr>
          <w:spacing w:val="-6"/>
        </w:rPr>
        <w:t xml:space="preserve"> </w:t>
      </w:r>
      <w:r>
        <w:t>чи</w:t>
      </w:r>
      <w:r>
        <w:rPr>
          <w:spacing w:val="-8"/>
        </w:rPr>
        <w:t xml:space="preserve"> </w:t>
      </w:r>
      <w:r>
        <w:t>крапки</w:t>
      </w:r>
      <w:r>
        <w:rPr>
          <w:spacing w:val="-8"/>
        </w:rPr>
        <w:t xml:space="preserve"> </w:t>
      </w:r>
      <w:r>
        <w:t>з</w:t>
      </w:r>
      <w:r>
        <w:rPr>
          <w:spacing w:val="-7"/>
        </w:rPr>
        <w:t xml:space="preserve"> </w:t>
      </w:r>
      <w:r>
        <w:t>комою).</w:t>
      </w:r>
      <w:r>
        <w:rPr>
          <w:spacing w:val="-7"/>
        </w:rPr>
        <w:t xml:space="preserve"> </w:t>
      </w:r>
      <w:r>
        <w:t>Це</w:t>
      </w:r>
      <w:r>
        <w:rPr>
          <w:spacing w:val="-6"/>
        </w:rPr>
        <w:t xml:space="preserve"> </w:t>
      </w:r>
      <w:r>
        <w:t>спрощений, але точний опис логіки програми.</w:t>
      </w:r>
    </w:p>
    <w:p w:rsidR="00D6225A" w:rsidRDefault="00000000" w:rsidP="000550C6">
      <w:pPr>
        <w:pStyle w:val="a3"/>
        <w:spacing w:before="279" w:line="360" w:lineRule="auto"/>
        <w:ind w:left="141" w:right="137" w:firstLine="708"/>
        <w:jc w:val="both"/>
      </w:pPr>
      <w:r>
        <w:t>Вузли дерева представляють конструкції мови програмування (оператори, вирази,</w:t>
      </w:r>
      <w:r>
        <w:rPr>
          <w:spacing w:val="-18"/>
        </w:rPr>
        <w:t xml:space="preserve"> </w:t>
      </w:r>
      <w:r>
        <w:t>змінні,</w:t>
      </w:r>
      <w:r>
        <w:rPr>
          <w:spacing w:val="-17"/>
        </w:rPr>
        <w:t xml:space="preserve"> </w:t>
      </w:r>
      <w:r>
        <w:t>функції</w:t>
      </w:r>
      <w:r>
        <w:rPr>
          <w:spacing w:val="-18"/>
        </w:rPr>
        <w:t xml:space="preserve"> </w:t>
      </w:r>
      <w:r>
        <w:t>тощо).</w:t>
      </w:r>
      <w:r>
        <w:rPr>
          <w:spacing w:val="-17"/>
        </w:rPr>
        <w:t xml:space="preserve"> </w:t>
      </w:r>
      <w:r>
        <w:t>Гілки</w:t>
      </w:r>
      <w:r>
        <w:rPr>
          <w:spacing w:val="-18"/>
        </w:rPr>
        <w:t xml:space="preserve"> </w:t>
      </w:r>
      <w:r>
        <w:t>відповідають</w:t>
      </w:r>
      <w:r>
        <w:rPr>
          <w:spacing w:val="-17"/>
        </w:rPr>
        <w:t xml:space="preserve"> </w:t>
      </w:r>
      <w:r>
        <w:t>підконструкціям</w:t>
      </w:r>
      <w:r>
        <w:rPr>
          <w:spacing w:val="-18"/>
        </w:rPr>
        <w:t xml:space="preserve"> </w:t>
      </w:r>
      <w:r>
        <w:t>або</w:t>
      </w:r>
      <w:r>
        <w:rPr>
          <w:spacing w:val="-17"/>
        </w:rPr>
        <w:t xml:space="preserve"> </w:t>
      </w:r>
      <w:r>
        <w:t>елементам</w:t>
      </w:r>
      <w:r>
        <w:rPr>
          <w:spacing w:val="-18"/>
        </w:rPr>
        <w:t xml:space="preserve"> </w:t>
      </w:r>
      <w:r>
        <w:t xml:space="preserve">цих </w:t>
      </w:r>
      <w:r>
        <w:rPr>
          <w:spacing w:val="-2"/>
        </w:rPr>
        <w:t>конструкцій.</w:t>
      </w:r>
    </w:p>
    <w:p w:rsidR="00D6225A" w:rsidRDefault="00000000" w:rsidP="000550C6">
      <w:pPr>
        <w:pStyle w:val="a3"/>
        <w:spacing w:before="280" w:line="362" w:lineRule="auto"/>
        <w:ind w:left="141" w:right="151" w:firstLine="708"/>
        <w:jc w:val="both"/>
      </w:pPr>
      <w:r>
        <w:t>Кожен вузол відповідає певному типу конструкції коду (наприклад, оператору додавання, виклику функції, оголошенню змінної).</w:t>
      </w:r>
    </w:p>
    <w:p w:rsidR="00D6225A" w:rsidRDefault="00D6225A" w:rsidP="000550C6">
      <w:pPr>
        <w:pStyle w:val="a3"/>
        <w:spacing w:line="362" w:lineRule="auto"/>
        <w:jc w:val="both"/>
        <w:sectPr w:rsidR="00D6225A">
          <w:pgSz w:w="11910" w:h="16840"/>
          <w:pgMar w:top="1180" w:right="425" w:bottom="280" w:left="992" w:header="719" w:footer="0" w:gutter="0"/>
          <w:cols w:space="720"/>
        </w:sectPr>
      </w:pPr>
    </w:p>
    <w:p w:rsidR="00D6225A" w:rsidRDefault="00000000" w:rsidP="000550C6">
      <w:pPr>
        <w:pStyle w:val="a3"/>
        <w:spacing w:before="112" w:line="360" w:lineRule="auto"/>
        <w:ind w:left="141" w:right="139" w:firstLine="708"/>
        <w:jc w:val="both"/>
      </w:pPr>
      <w:r>
        <w:lastRenderedPageBreak/>
        <w:t>AST</w:t>
      </w:r>
      <w:r>
        <w:rPr>
          <w:spacing w:val="-5"/>
        </w:rPr>
        <w:t xml:space="preserve"> </w:t>
      </w:r>
      <w:r>
        <w:t>є</w:t>
      </w:r>
      <w:r>
        <w:rPr>
          <w:spacing w:val="-7"/>
        </w:rPr>
        <w:t xml:space="preserve"> </w:t>
      </w:r>
      <w:r>
        <w:t>спрощеною</w:t>
      </w:r>
      <w:r>
        <w:rPr>
          <w:spacing w:val="-7"/>
        </w:rPr>
        <w:t xml:space="preserve"> </w:t>
      </w:r>
      <w:r>
        <w:t>версією</w:t>
      </w:r>
      <w:r>
        <w:rPr>
          <w:spacing w:val="-8"/>
        </w:rPr>
        <w:t xml:space="preserve"> </w:t>
      </w:r>
      <w:r>
        <w:t>синтаксичного</w:t>
      </w:r>
      <w:r>
        <w:rPr>
          <w:spacing w:val="-5"/>
        </w:rPr>
        <w:t xml:space="preserve"> </w:t>
      </w:r>
      <w:r>
        <w:t>дерева.</w:t>
      </w:r>
      <w:r>
        <w:rPr>
          <w:spacing w:val="-7"/>
        </w:rPr>
        <w:t xml:space="preserve"> </w:t>
      </w:r>
      <w:r>
        <w:t>Воно</w:t>
      </w:r>
      <w:r>
        <w:rPr>
          <w:spacing w:val="-6"/>
        </w:rPr>
        <w:t xml:space="preserve"> </w:t>
      </w:r>
      <w:r>
        <w:t>не</w:t>
      </w:r>
      <w:r>
        <w:rPr>
          <w:spacing w:val="-6"/>
        </w:rPr>
        <w:t xml:space="preserve"> </w:t>
      </w:r>
      <w:r>
        <w:t>включає</w:t>
      </w:r>
      <w:r>
        <w:rPr>
          <w:spacing w:val="-6"/>
        </w:rPr>
        <w:t xml:space="preserve"> </w:t>
      </w:r>
      <w:r>
        <w:t>зайві</w:t>
      </w:r>
      <w:r>
        <w:rPr>
          <w:spacing w:val="-5"/>
        </w:rPr>
        <w:t xml:space="preserve"> </w:t>
      </w:r>
      <w:r>
        <w:t>вузли, що</w:t>
      </w:r>
      <w:r>
        <w:rPr>
          <w:spacing w:val="-3"/>
        </w:rPr>
        <w:t xml:space="preserve"> </w:t>
      </w:r>
      <w:r>
        <w:t>відповідають</w:t>
      </w:r>
      <w:r>
        <w:rPr>
          <w:spacing w:val="-5"/>
        </w:rPr>
        <w:t xml:space="preserve"> </w:t>
      </w:r>
      <w:r>
        <w:t>елементам,</w:t>
      </w:r>
      <w:r>
        <w:rPr>
          <w:spacing w:val="-5"/>
        </w:rPr>
        <w:t xml:space="preserve"> </w:t>
      </w:r>
      <w:r>
        <w:t>які</w:t>
      </w:r>
      <w:r>
        <w:rPr>
          <w:spacing w:val="-3"/>
        </w:rPr>
        <w:t xml:space="preserve"> </w:t>
      </w:r>
      <w:r>
        <w:t>не</w:t>
      </w:r>
      <w:r>
        <w:rPr>
          <w:spacing w:val="-4"/>
        </w:rPr>
        <w:t xml:space="preserve"> </w:t>
      </w:r>
      <w:r>
        <w:t>впливають</w:t>
      </w:r>
      <w:r>
        <w:rPr>
          <w:spacing w:val="-5"/>
        </w:rPr>
        <w:t xml:space="preserve"> </w:t>
      </w:r>
      <w:r>
        <w:t>на</w:t>
      </w:r>
      <w:r>
        <w:rPr>
          <w:spacing w:val="-4"/>
        </w:rPr>
        <w:t xml:space="preserve"> </w:t>
      </w:r>
      <w:r>
        <w:t>логіку</w:t>
      </w:r>
      <w:r>
        <w:rPr>
          <w:spacing w:val="-5"/>
        </w:rPr>
        <w:t xml:space="preserve"> </w:t>
      </w:r>
      <w:r>
        <w:t>програми</w:t>
      </w:r>
      <w:r>
        <w:rPr>
          <w:spacing w:val="-5"/>
        </w:rPr>
        <w:t xml:space="preserve"> </w:t>
      </w:r>
      <w:r>
        <w:t>(наприклад,</w:t>
      </w:r>
      <w:r>
        <w:rPr>
          <w:spacing w:val="-6"/>
        </w:rPr>
        <w:t xml:space="preserve"> </w:t>
      </w:r>
      <w:r>
        <w:t>дужки чи крапки з комою).</w:t>
      </w:r>
    </w:p>
    <w:p w:rsidR="00D6225A" w:rsidRDefault="00000000" w:rsidP="000550C6">
      <w:pPr>
        <w:pStyle w:val="a4"/>
        <w:numPr>
          <w:ilvl w:val="2"/>
          <w:numId w:val="7"/>
        </w:numPr>
        <w:tabs>
          <w:tab w:val="left" w:pos="1565"/>
        </w:tabs>
        <w:spacing w:before="282"/>
        <w:ind w:left="1565" w:hanging="716"/>
        <w:rPr>
          <w:sz w:val="28"/>
        </w:rPr>
      </w:pPr>
      <w:r>
        <w:rPr>
          <w:sz w:val="28"/>
        </w:rPr>
        <w:t>Розробка</w:t>
      </w:r>
      <w:r>
        <w:rPr>
          <w:spacing w:val="-9"/>
          <w:sz w:val="28"/>
        </w:rPr>
        <w:t xml:space="preserve"> </w:t>
      </w:r>
      <w:r>
        <w:rPr>
          <w:sz w:val="28"/>
        </w:rPr>
        <w:t>алгоритму</w:t>
      </w:r>
      <w:r>
        <w:rPr>
          <w:spacing w:val="-8"/>
          <w:sz w:val="28"/>
        </w:rPr>
        <w:t xml:space="preserve"> </w:t>
      </w:r>
      <w:r>
        <w:rPr>
          <w:sz w:val="28"/>
        </w:rPr>
        <w:t>роботи</w:t>
      </w:r>
      <w:r>
        <w:rPr>
          <w:spacing w:val="-7"/>
          <w:sz w:val="28"/>
        </w:rPr>
        <w:t xml:space="preserve"> </w:t>
      </w:r>
      <w:r>
        <w:rPr>
          <w:sz w:val="28"/>
        </w:rPr>
        <w:t>генератора</w:t>
      </w:r>
      <w:r>
        <w:rPr>
          <w:spacing w:val="-9"/>
          <w:sz w:val="28"/>
        </w:rPr>
        <w:t xml:space="preserve"> </w:t>
      </w:r>
      <w:r>
        <w:rPr>
          <w:spacing w:val="-2"/>
          <w:sz w:val="28"/>
        </w:rPr>
        <w:t>коду.</w:t>
      </w:r>
    </w:p>
    <w:p w:rsidR="00D6225A" w:rsidRDefault="00D6225A" w:rsidP="000550C6">
      <w:pPr>
        <w:pStyle w:val="a3"/>
        <w:spacing w:before="119"/>
      </w:pPr>
    </w:p>
    <w:p w:rsidR="00D6225A" w:rsidRDefault="00000000" w:rsidP="000550C6">
      <w:pPr>
        <w:pStyle w:val="a3"/>
        <w:spacing w:line="360" w:lineRule="auto"/>
        <w:ind w:left="141" w:right="136" w:firstLine="708"/>
        <w:jc w:val="both"/>
      </w:pPr>
      <w:r>
        <w:t>Будемо використовувати бінарні дерева, а отже вузол у нас має два нащадки, відповідно нарисуємо типові варіанти побудови дерева.</w:t>
      </w:r>
    </w:p>
    <w:p w:rsidR="00D6225A" w:rsidRDefault="00000000" w:rsidP="000550C6">
      <w:pPr>
        <w:pStyle w:val="a3"/>
        <w:spacing w:before="280"/>
        <w:ind w:left="849"/>
      </w:pPr>
      <w:r>
        <w:t>Програма</w:t>
      </w:r>
      <w:r>
        <w:rPr>
          <w:spacing w:val="-6"/>
        </w:rPr>
        <w:t xml:space="preserve"> </w:t>
      </w:r>
      <w:r>
        <w:t>має</w:t>
      </w:r>
      <w:r>
        <w:rPr>
          <w:spacing w:val="-5"/>
        </w:rPr>
        <w:t xml:space="preserve"> </w:t>
      </w:r>
      <w:r>
        <w:rPr>
          <w:spacing w:val="-2"/>
        </w:rPr>
        <w:t>вигляд:</w:t>
      </w:r>
    </w:p>
    <w:p w:rsidR="00D6225A" w:rsidRDefault="00D6225A" w:rsidP="000550C6">
      <w:pPr>
        <w:pStyle w:val="a3"/>
        <w:spacing w:before="102"/>
      </w:pPr>
    </w:p>
    <w:p w:rsidR="00D6225A" w:rsidRDefault="00000000" w:rsidP="000550C6">
      <w:pPr>
        <w:spacing w:line="284" w:lineRule="exact"/>
        <w:ind w:left="1" w:right="4138"/>
        <w:jc w:val="center"/>
        <w:rPr>
          <w:rFonts w:ascii="Tahoma"/>
        </w:rPr>
      </w:pPr>
      <w:r>
        <w:rPr>
          <w:rFonts w:ascii="Tahoma"/>
          <w:spacing w:val="-2"/>
          <w:w w:val="120"/>
        </w:rPr>
        <w:t>program</w:t>
      </w:r>
    </w:p>
    <w:p w:rsidR="00D6225A" w:rsidRDefault="00000000" w:rsidP="000550C6">
      <w:pPr>
        <w:spacing w:line="278" w:lineRule="exact"/>
        <w:ind w:left="4" w:right="4137"/>
        <w:jc w:val="center"/>
        <w:rPr>
          <w:rFonts w:ascii="Tahoma"/>
        </w:rPr>
      </w:pPr>
      <w:r>
        <w:rPr>
          <w:rFonts w:ascii="Tahoma"/>
          <w:w w:val="155"/>
        </w:rPr>
        <w:t>/</w:t>
      </w:r>
      <w:r>
        <w:rPr>
          <w:rFonts w:ascii="Tahoma"/>
          <w:spacing w:val="21"/>
          <w:w w:val="155"/>
        </w:rPr>
        <w:t xml:space="preserve"> </w:t>
      </w:r>
      <w:r>
        <w:rPr>
          <w:rFonts w:ascii="Tahoma"/>
          <w:spacing w:val="-10"/>
          <w:w w:val="155"/>
        </w:rPr>
        <w:t>\</w:t>
      </w:r>
    </w:p>
    <w:p w:rsidR="00D6225A" w:rsidRDefault="00000000" w:rsidP="000550C6">
      <w:pPr>
        <w:tabs>
          <w:tab w:val="left" w:pos="703"/>
        </w:tabs>
        <w:spacing w:line="284" w:lineRule="exact"/>
        <w:ind w:left="-1" w:right="3428"/>
        <w:jc w:val="center"/>
        <w:rPr>
          <w:rFonts w:ascii="Tahoma"/>
        </w:rPr>
      </w:pPr>
      <w:r>
        <w:rPr>
          <w:rFonts w:ascii="Tahoma"/>
          <w:spacing w:val="-5"/>
          <w:w w:val="130"/>
        </w:rPr>
        <w:t>var</w:t>
      </w:r>
      <w:r>
        <w:rPr>
          <w:rFonts w:ascii="Tahoma"/>
        </w:rPr>
        <w:tab/>
      </w:r>
      <w:r>
        <w:rPr>
          <w:rFonts w:ascii="Tahoma"/>
          <w:spacing w:val="-2"/>
          <w:w w:val="130"/>
        </w:rPr>
        <w:t>statement</w:t>
      </w:r>
    </w:p>
    <w:p w:rsidR="00D6225A" w:rsidRDefault="00000000" w:rsidP="000550C6">
      <w:pPr>
        <w:pStyle w:val="a3"/>
        <w:spacing w:before="287"/>
        <w:ind w:left="849"/>
      </w:pPr>
      <w:r>
        <w:t>Оголошення</w:t>
      </w:r>
      <w:r>
        <w:rPr>
          <w:spacing w:val="-9"/>
        </w:rPr>
        <w:t xml:space="preserve"> </w:t>
      </w:r>
      <w:r>
        <w:rPr>
          <w:spacing w:val="-2"/>
        </w:rPr>
        <w:t>змінних:</w:t>
      </w:r>
    </w:p>
    <w:p w:rsidR="00D6225A" w:rsidRDefault="00D6225A" w:rsidP="000550C6">
      <w:pPr>
        <w:pStyle w:val="a3"/>
        <w:spacing w:before="102"/>
      </w:pPr>
    </w:p>
    <w:p w:rsidR="00D6225A" w:rsidRDefault="00000000" w:rsidP="000550C6">
      <w:pPr>
        <w:spacing w:line="284" w:lineRule="exact"/>
        <w:ind w:left="2685"/>
        <w:rPr>
          <w:rFonts w:ascii="Tahoma"/>
        </w:rPr>
      </w:pPr>
      <w:r>
        <w:rPr>
          <w:rFonts w:ascii="Tahoma"/>
          <w:spacing w:val="-5"/>
          <w:w w:val="125"/>
        </w:rPr>
        <w:t>var</w:t>
      </w:r>
    </w:p>
    <w:p w:rsidR="00D6225A" w:rsidRDefault="00000000" w:rsidP="000550C6">
      <w:pPr>
        <w:spacing w:line="278" w:lineRule="exact"/>
        <w:ind w:left="2685"/>
        <w:rPr>
          <w:rFonts w:ascii="Tahoma"/>
        </w:rPr>
      </w:pPr>
      <w:r>
        <w:rPr>
          <w:rFonts w:ascii="Tahoma"/>
          <w:w w:val="155"/>
        </w:rPr>
        <w:t>/</w:t>
      </w:r>
      <w:r>
        <w:rPr>
          <w:rFonts w:ascii="Tahoma"/>
          <w:spacing w:val="23"/>
          <w:w w:val="155"/>
        </w:rPr>
        <w:t xml:space="preserve"> </w:t>
      </w:r>
      <w:r>
        <w:rPr>
          <w:rFonts w:ascii="Tahoma"/>
          <w:spacing w:val="-10"/>
          <w:w w:val="155"/>
        </w:rPr>
        <w:t>\</w:t>
      </w:r>
    </w:p>
    <w:p w:rsidR="00D6225A" w:rsidRDefault="00000000" w:rsidP="000550C6">
      <w:pPr>
        <w:tabs>
          <w:tab w:val="left" w:pos="702"/>
        </w:tabs>
        <w:spacing w:line="278" w:lineRule="exact"/>
        <w:ind w:right="6958"/>
        <w:jc w:val="right"/>
        <w:rPr>
          <w:rFonts w:ascii="Tahoma"/>
        </w:rPr>
      </w:pPr>
      <w:r>
        <w:rPr>
          <w:rFonts w:ascii="Tahoma"/>
          <w:spacing w:val="-5"/>
          <w:w w:val="130"/>
        </w:rPr>
        <w:t>Id</w:t>
      </w:r>
      <w:r>
        <w:rPr>
          <w:rFonts w:ascii="Tahoma"/>
        </w:rPr>
        <w:tab/>
      </w:r>
      <w:r>
        <w:rPr>
          <w:rFonts w:ascii="Tahoma"/>
          <w:spacing w:val="-5"/>
          <w:w w:val="130"/>
        </w:rPr>
        <w:t>var</w:t>
      </w:r>
    </w:p>
    <w:p w:rsidR="00D6225A" w:rsidRDefault="00000000" w:rsidP="000550C6">
      <w:pPr>
        <w:spacing w:line="280" w:lineRule="exact"/>
        <w:ind w:right="6957"/>
        <w:jc w:val="right"/>
        <w:rPr>
          <w:rFonts w:ascii="Tahoma"/>
        </w:rPr>
      </w:pPr>
      <w:r>
        <w:rPr>
          <w:rFonts w:ascii="Tahoma"/>
          <w:w w:val="155"/>
        </w:rPr>
        <w:t>/</w:t>
      </w:r>
      <w:r>
        <w:rPr>
          <w:rFonts w:ascii="Tahoma"/>
          <w:spacing w:val="21"/>
          <w:w w:val="155"/>
        </w:rPr>
        <w:t xml:space="preserve"> </w:t>
      </w:r>
      <w:r>
        <w:rPr>
          <w:rFonts w:ascii="Tahoma"/>
          <w:spacing w:val="-10"/>
          <w:w w:val="155"/>
        </w:rPr>
        <w:t>\</w:t>
      </w:r>
    </w:p>
    <w:p w:rsidR="00D6225A" w:rsidRDefault="00000000" w:rsidP="000550C6">
      <w:pPr>
        <w:tabs>
          <w:tab w:val="left" w:pos="561"/>
        </w:tabs>
        <w:spacing w:line="285" w:lineRule="exact"/>
        <w:ind w:left="-1" w:right="3432"/>
        <w:jc w:val="center"/>
        <w:rPr>
          <w:rFonts w:ascii="Tahoma"/>
        </w:rPr>
      </w:pPr>
      <w:r>
        <w:rPr>
          <w:rFonts w:ascii="Tahoma"/>
          <w:spacing w:val="-5"/>
          <w:w w:val="155"/>
        </w:rPr>
        <w:t>Id</w:t>
      </w:r>
      <w:r>
        <w:rPr>
          <w:rFonts w:ascii="Tahoma"/>
        </w:rPr>
        <w:tab/>
      </w:r>
      <w:r>
        <w:rPr>
          <w:rFonts w:ascii="Tahoma"/>
          <w:spacing w:val="-4"/>
          <w:w w:val="160"/>
        </w:rPr>
        <w:t>null</w:t>
      </w:r>
    </w:p>
    <w:p w:rsidR="00D6225A" w:rsidRDefault="00000000" w:rsidP="000550C6">
      <w:pPr>
        <w:pStyle w:val="a3"/>
        <w:spacing w:before="146"/>
        <w:ind w:left="849"/>
      </w:pPr>
      <w:r>
        <w:t>Тіло</w:t>
      </w:r>
      <w:r>
        <w:rPr>
          <w:spacing w:val="-3"/>
        </w:rPr>
        <w:t xml:space="preserve"> </w:t>
      </w:r>
      <w:r>
        <w:rPr>
          <w:spacing w:val="-2"/>
        </w:rPr>
        <w:t>програми:</w:t>
      </w:r>
    </w:p>
    <w:p w:rsidR="00D6225A" w:rsidRDefault="00D6225A" w:rsidP="000550C6">
      <w:pPr>
        <w:pStyle w:val="a3"/>
        <w:spacing w:before="102"/>
      </w:pPr>
    </w:p>
    <w:p w:rsidR="00D6225A" w:rsidRDefault="00000000" w:rsidP="000550C6">
      <w:pPr>
        <w:spacing w:line="284" w:lineRule="exact"/>
        <w:ind w:left="-1" w:right="3850"/>
        <w:jc w:val="center"/>
        <w:rPr>
          <w:rFonts w:ascii="Tahoma"/>
        </w:rPr>
      </w:pPr>
      <w:r>
        <w:rPr>
          <w:rFonts w:ascii="Tahoma"/>
          <w:spacing w:val="-2"/>
          <w:w w:val="130"/>
        </w:rPr>
        <w:t>statement</w:t>
      </w:r>
    </w:p>
    <w:p w:rsidR="00D6225A" w:rsidRDefault="00000000" w:rsidP="000550C6">
      <w:pPr>
        <w:spacing w:line="278" w:lineRule="exact"/>
        <w:ind w:left="-1" w:right="3849"/>
        <w:jc w:val="center"/>
        <w:rPr>
          <w:rFonts w:ascii="Tahoma"/>
        </w:rPr>
      </w:pPr>
      <w:r>
        <w:rPr>
          <w:rFonts w:ascii="Tahoma"/>
          <w:w w:val="155"/>
        </w:rPr>
        <w:t>/</w:t>
      </w:r>
      <w:r>
        <w:rPr>
          <w:rFonts w:ascii="Tahoma"/>
          <w:spacing w:val="21"/>
          <w:w w:val="155"/>
        </w:rPr>
        <w:t xml:space="preserve"> </w:t>
      </w:r>
      <w:r>
        <w:rPr>
          <w:rFonts w:ascii="Tahoma"/>
          <w:spacing w:val="-10"/>
          <w:w w:val="155"/>
        </w:rPr>
        <w:t>\</w:t>
      </w:r>
    </w:p>
    <w:p w:rsidR="00D6225A" w:rsidRDefault="00000000" w:rsidP="000550C6">
      <w:pPr>
        <w:tabs>
          <w:tab w:val="left" w:pos="1406"/>
        </w:tabs>
        <w:spacing w:line="278" w:lineRule="exact"/>
        <w:ind w:left="-1" w:right="3568"/>
        <w:jc w:val="center"/>
        <w:rPr>
          <w:rFonts w:ascii="Tahoma" w:hAnsi="Tahoma"/>
        </w:rPr>
      </w:pPr>
      <w:r>
        <w:rPr>
          <w:rFonts w:ascii="Tahoma" w:hAnsi="Tahoma"/>
          <w:spacing w:val="-2"/>
          <w:w w:val="120"/>
        </w:rPr>
        <w:t>оператор</w:t>
      </w:r>
      <w:r>
        <w:rPr>
          <w:rFonts w:ascii="Tahoma" w:hAnsi="Tahoma"/>
        </w:rPr>
        <w:tab/>
      </w:r>
      <w:r>
        <w:rPr>
          <w:rFonts w:ascii="Tahoma" w:hAnsi="Tahoma"/>
          <w:spacing w:val="-2"/>
          <w:w w:val="120"/>
        </w:rPr>
        <w:t>statement</w:t>
      </w:r>
    </w:p>
    <w:p w:rsidR="00D6225A" w:rsidRDefault="00000000" w:rsidP="000550C6">
      <w:pPr>
        <w:spacing w:line="280" w:lineRule="exact"/>
        <w:ind w:left="-1" w:right="2162"/>
        <w:jc w:val="center"/>
        <w:rPr>
          <w:rFonts w:ascii="Tahoma"/>
        </w:rPr>
      </w:pPr>
      <w:r>
        <w:rPr>
          <w:rFonts w:ascii="Tahoma"/>
          <w:w w:val="155"/>
        </w:rPr>
        <w:t>/</w:t>
      </w:r>
      <w:r>
        <w:rPr>
          <w:rFonts w:ascii="Tahoma"/>
          <w:spacing w:val="23"/>
          <w:w w:val="155"/>
        </w:rPr>
        <w:t xml:space="preserve"> </w:t>
      </w:r>
      <w:r>
        <w:rPr>
          <w:rFonts w:ascii="Tahoma"/>
          <w:spacing w:val="-10"/>
          <w:w w:val="155"/>
        </w:rPr>
        <w:t>\</w:t>
      </w:r>
    </w:p>
    <w:p w:rsidR="00D6225A" w:rsidRDefault="00000000" w:rsidP="000550C6">
      <w:pPr>
        <w:tabs>
          <w:tab w:val="left" w:pos="1403"/>
        </w:tabs>
        <w:spacing w:line="285" w:lineRule="exact"/>
        <w:ind w:left="-1" w:right="2024"/>
        <w:jc w:val="center"/>
        <w:rPr>
          <w:rFonts w:ascii="Tahoma" w:hAnsi="Tahoma"/>
        </w:rPr>
      </w:pPr>
      <w:r>
        <w:rPr>
          <w:rFonts w:ascii="Tahoma" w:hAnsi="Tahoma"/>
          <w:spacing w:val="-2"/>
          <w:w w:val="110"/>
        </w:rPr>
        <w:t>оператор</w:t>
      </w:r>
      <w:r>
        <w:rPr>
          <w:rFonts w:ascii="Tahoma" w:hAnsi="Tahoma"/>
        </w:rPr>
        <w:tab/>
      </w:r>
      <w:r>
        <w:rPr>
          <w:rFonts w:ascii="Tahoma" w:hAnsi="Tahoma"/>
          <w:spacing w:val="-2"/>
          <w:w w:val="110"/>
        </w:rPr>
        <w:t>оператор</w:t>
      </w:r>
    </w:p>
    <w:p w:rsidR="00D6225A" w:rsidRDefault="00D6225A" w:rsidP="000550C6">
      <w:pPr>
        <w:pStyle w:val="a3"/>
        <w:spacing w:before="136"/>
        <w:rPr>
          <w:rFonts w:ascii="Tahoma"/>
          <w:sz w:val="24"/>
        </w:rPr>
      </w:pPr>
    </w:p>
    <w:p w:rsidR="00D6225A" w:rsidRDefault="00000000" w:rsidP="000550C6">
      <w:pPr>
        <w:pStyle w:val="a3"/>
        <w:ind w:left="849"/>
      </w:pPr>
      <w:r>
        <w:t>Оператор</w:t>
      </w:r>
      <w:r>
        <w:rPr>
          <w:spacing w:val="-4"/>
        </w:rPr>
        <w:t xml:space="preserve"> </w:t>
      </w:r>
      <w:r>
        <w:t>вводу</w:t>
      </w:r>
      <w:r>
        <w:rPr>
          <w:spacing w:val="-4"/>
        </w:rPr>
        <w:t xml:space="preserve"> </w:t>
      </w:r>
      <w:r>
        <w:rPr>
          <w:spacing w:val="-2"/>
        </w:rPr>
        <w:t>(виводу):</w:t>
      </w:r>
    </w:p>
    <w:p w:rsidR="00D6225A" w:rsidRDefault="00D6225A" w:rsidP="000550C6">
      <w:pPr>
        <w:pStyle w:val="a3"/>
        <w:spacing w:before="102"/>
      </w:pPr>
    </w:p>
    <w:p w:rsidR="00D6225A" w:rsidRDefault="00000000" w:rsidP="000550C6">
      <w:pPr>
        <w:spacing w:line="284" w:lineRule="exact"/>
        <w:ind w:left="2969"/>
        <w:rPr>
          <w:rFonts w:ascii="Tahoma"/>
        </w:rPr>
      </w:pPr>
      <w:r>
        <w:rPr>
          <w:rFonts w:ascii="Tahoma"/>
          <w:spacing w:val="-2"/>
          <w:w w:val="150"/>
        </w:rPr>
        <w:t>input</w:t>
      </w:r>
    </w:p>
    <w:p w:rsidR="00D6225A" w:rsidRDefault="00000000" w:rsidP="000550C6">
      <w:pPr>
        <w:spacing w:line="279" w:lineRule="exact"/>
        <w:ind w:left="3108"/>
        <w:rPr>
          <w:rFonts w:ascii="Tahoma"/>
        </w:rPr>
      </w:pPr>
      <w:r>
        <w:rPr>
          <w:rFonts w:ascii="Tahoma"/>
          <w:w w:val="155"/>
        </w:rPr>
        <w:t>/</w:t>
      </w:r>
      <w:r>
        <w:rPr>
          <w:rFonts w:ascii="Tahoma"/>
          <w:spacing w:val="21"/>
          <w:w w:val="155"/>
        </w:rPr>
        <w:t xml:space="preserve"> </w:t>
      </w:r>
      <w:r>
        <w:rPr>
          <w:rFonts w:ascii="Tahoma"/>
          <w:spacing w:val="-10"/>
          <w:w w:val="155"/>
        </w:rPr>
        <w:t>\</w:t>
      </w:r>
    </w:p>
    <w:p w:rsidR="00D6225A" w:rsidRDefault="00000000" w:rsidP="000550C6">
      <w:pPr>
        <w:tabs>
          <w:tab w:val="left" w:pos="3530"/>
        </w:tabs>
        <w:spacing w:line="284" w:lineRule="exact"/>
        <w:ind w:left="2827"/>
        <w:rPr>
          <w:rFonts w:ascii="Tahoma"/>
        </w:rPr>
      </w:pPr>
      <w:r>
        <w:rPr>
          <w:rFonts w:ascii="Tahoma"/>
          <w:spacing w:val="-5"/>
          <w:w w:val="180"/>
        </w:rPr>
        <w:t>id</w:t>
      </w:r>
      <w:r>
        <w:rPr>
          <w:rFonts w:ascii="Tahoma"/>
        </w:rPr>
        <w:tab/>
      </w:r>
      <w:r>
        <w:rPr>
          <w:rFonts w:ascii="Tahoma"/>
          <w:spacing w:val="-4"/>
          <w:w w:val="180"/>
        </w:rPr>
        <w:t>null</w:t>
      </w:r>
    </w:p>
    <w:p w:rsidR="00D6225A" w:rsidRDefault="00D6225A" w:rsidP="000550C6">
      <w:pPr>
        <w:spacing w:line="284" w:lineRule="exact"/>
        <w:rPr>
          <w:rFonts w:ascii="Tahoma"/>
        </w:rPr>
        <w:sectPr w:rsidR="00D6225A">
          <w:pgSz w:w="11910" w:h="16840"/>
          <w:pgMar w:top="1180" w:right="425" w:bottom="280" w:left="992" w:header="719" w:footer="0" w:gutter="0"/>
          <w:cols w:space="720"/>
        </w:sectPr>
      </w:pPr>
    </w:p>
    <w:p w:rsidR="00D6225A" w:rsidRDefault="00000000" w:rsidP="000550C6">
      <w:pPr>
        <w:pStyle w:val="a3"/>
        <w:spacing w:before="112"/>
        <w:ind w:left="849"/>
      </w:pPr>
      <w:r>
        <w:lastRenderedPageBreak/>
        <w:t>Умовний</w:t>
      </w:r>
      <w:r>
        <w:rPr>
          <w:spacing w:val="-4"/>
        </w:rPr>
        <w:t xml:space="preserve"> </w:t>
      </w:r>
      <w:r>
        <w:rPr>
          <w:spacing w:val="-2"/>
        </w:rPr>
        <w:t>оператор:</w:t>
      </w:r>
    </w:p>
    <w:p w:rsidR="00D6225A" w:rsidRDefault="00D6225A" w:rsidP="000550C6">
      <w:pPr>
        <w:pStyle w:val="a3"/>
        <w:spacing w:before="102"/>
      </w:pPr>
    </w:p>
    <w:p w:rsidR="00D6225A" w:rsidRDefault="00000000" w:rsidP="000550C6">
      <w:pPr>
        <w:spacing w:line="284" w:lineRule="exact"/>
        <w:ind w:left="3108"/>
        <w:rPr>
          <w:rFonts w:ascii="Tahoma"/>
        </w:rPr>
      </w:pPr>
      <w:r>
        <w:rPr>
          <w:rFonts w:ascii="Tahoma"/>
          <w:spacing w:val="-5"/>
          <w:w w:val="215"/>
        </w:rPr>
        <w:t>if</w:t>
      </w:r>
    </w:p>
    <w:p w:rsidR="00D6225A" w:rsidRDefault="00000000" w:rsidP="000550C6">
      <w:pPr>
        <w:spacing w:line="280" w:lineRule="exact"/>
        <w:ind w:left="3108"/>
        <w:rPr>
          <w:rFonts w:ascii="Tahoma"/>
        </w:rPr>
      </w:pPr>
      <w:r>
        <w:rPr>
          <w:rFonts w:ascii="Tahoma"/>
          <w:w w:val="155"/>
        </w:rPr>
        <w:t>/</w:t>
      </w:r>
      <w:r>
        <w:rPr>
          <w:rFonts w:ascii="Tahoma"/>
          <w:spacing w:val="21"/>
          <w:w w:val="155"/>
        </w:rPr>
        <w:t xml:space="preserve"> </w:t>
      </w:r>
      <w:r>
        <w:rPr>
          <w:rFonts w:ascii="Tahoma"/>
          <w:spacing w:val="-10"/>
          <w:w w:val="155"/>
        </w:rPr>
        <w:t>\</w:t>
      </w:r>
    </w:p>
    <w:p w:rsidR="00D6225A" w:rsidRPr="00730E73" w:rsidRDefault="00000000" w:rsidP="000550C6">
      <w:pPr>
        <w:tabs>
          <w:tab w:val="left" w:pos="983"/>
        </w:tabs>
        <w:spacing w:line="280" w:lineRule="exact"/>
        <w:ind w:right="6396"/>
        <w:jc w:val="right"/>
        <w:rPr>
          <w:rFonts w:ascii="Tahoma" w:hAnsi="Tahoma"/>
          <w:lang w:val="ru-RU"/>
        </w:rPr>
      </w:pPr>
      <w:r>
        <w:rPr>
          <w:rFonts w:ascii="Tahoma" w:hAnsi="Tahoma"/>
          <w:spacing w:val="-4"/>
          <w:w w:val="115"/>
        </w:rPr>
        <w:t>умова</w:t>
      </w:r>
      <w:r>
        <w:rPr>
          <w:rFonts w:ascii="Tahoma" w:hAnsi="Tahoma"/>
        </w:rPr>
        <w:tab/>
      </w:r>
      <w:r w:rsidR="00730E73">
        <w:rPr>
          <w:rFonts w:ascii="Tahoma" w:hAnsi="Tahoma"/>
          <w:spacing w:val="-4"/>
          <w:w w:val="115"/>
          <w:lang w:val="en-US"/>
        </w:rPr>
        <w:t>else</w:t>
      </w:r>
    </w:p>
    <w:p w:rsidR="00D6225A" w:rsidRDefault="00000000" w:rsidP="000550C6">
      <w:pPr>
        <w:spacing w:line="278" w:lineRule="exact"/>
        <w:ind w:right="6396"/>
        <w:jc w:val="right"/>
        <w:rPr>
          <w:rFonts w:ascii="Tahoma"/>
        </w:rPr>
      </w:pPr>
      <w:r>
        <w:rPr>
          <w:rFonts w:ascii="Tahoma"/>
          <w:w w:val="155"/>
        </w:rPr>
        <w:t>/</w:t>
      </w:r>
      <w:r>
        <w:rPr>
          <w:rFonts w:ascii="Tahoma"/>
          <w:spacing w:val="18"/>
          <w:w w:val="155"/>
        </w:rPr>
        <w:t xml:space="preserve"> </w:t>
      </w:r>
      <w:r>
        <w:rPr>
          <w:rFonts w:ascii="Tahoma"/>
          <w:spacing w:val="-10"/>
          <w:w w:val="155"/>
        </w:rPr>
        <w:t>\</w:t>
      </w:r>
    </w:p>
    <w:p w:rsidR="00D6225A" w:rsidRDefault="00000000" w:rsidP="000550C6">
      <w:pPr>
        <w:tabs>
          <w:tab w:val="left" w:pos="4089"/>
        </w:tabs>
        <w:spacing w:line="284" w:lineRule="exact"/>
        <w:ind w:left="2544"/>
        <w:rPr>
          <w:rFonts w:ascii="Tahoma" w:hAnsi="Tahoma"/>
        </w:rPr>
      </w:pPr>
      <w:r>
        <w:rPr>
          <w:rFonts w:ascii="Tahoma" w:hAnsi="Tahoma"/>
          <w:spacing w:val="-2"/>
          <w:w w:val="110"/>
        </w:rPr>
        <w:t>оператор1</w:t>
      </w:r>
      <w:r>
        <w:rPr>
          <w:rFonts w:ascii="Tahoma" w:hAnsi="Tahoma"/>
        </w:rPr>
        <w:tab/>
      </w:r>
      <w:r>
        <w:rPr>
          <w:rFonts w:ascii="Tahoma" w:hAnsi="Tahoma"/>
          <w:spacing w:val="-2"/>
          <w:w w:val="110"/>
        </w:rPr>
        <w:t>оператор2</w:t>
      </w:r>
    </w:p>
    <w:p w:rsidR="00D6225A" w:rsidRDefault="00D6225A" w:rsidP="000550C6">
      <w:pPr>
        <w:pStyle w:val="a3"/>
        <w:spacing w:before="136"/>
        <w:rPr>
          <w:rFonts w:ascii="Tahoma"/>
          <w:sz w:val="24"/>
        </w:rPr>
      </w:pPr>
    </w:p>
    <w:p w:rsidR="00D6225A" w:rsidRDefault="00000000" w:rsidP="000550C6">
      <w:pPr>
        <w:pStyle w:val="a3"/>
        <w:ind w:left="849"/>
      </w:pPr>
      <w:r>
        <w:t>Оператор</w:t>
      </w:r>
      <w:r>
        <w:rPr>
          <w:spacing w:val="-5"/>
        </w:rPr>
        <w:t xml:space="preserve"> </w:t>
      </w:r>
      <w:r>
        <w:rPr>
          <w:spacing w:val="-2"/>
        </w:rPr>
        <w:t>присвоєння:</w:t>
      </w:r>
    </w:p>
    <w:p w:rsidR="00D6225A" w:rsidRDefault="00D6225A" w:rsidP="000550C6">
      <w:pPr>
        <w:pStyle w:val="a3"/>
        <w:spacing w:before="102"/>
      </w:pPr>
    </w:p>
    <w:p w:rsidR="00D6225A" w:rsidRDefault="00730E73" w:rsidP="000550C6">
      <w:pPr>
        <w:spacing w:before="1" w:line="284" w:lineRule="exact"/>
        <w:ind w:left="3108"/>
        <w:rPr>
          <w:rFonts w:ascii="Tahoma"/>
        </w:rPr>
      </w:pPr>
      <w:r>
        <w:rPr>
          <w:rFonts w:ascii="Tahoma"/>
          <w:spacing w:val="-5"/>
          <w:w w:val="110"/>
        </w:rPr>
        <w:t>&lt;-</w:t>
      </w:r>
    </w:p>
    <w:p w:rsidR="00D6225A" w:rsidRDefault="00000000" w:rsidP="000550C6">
      <w:pPr>
        <w:spacing w:line="278" w:lineRule="exact"/>
        <w:ind w:left="3108"/>
        <w:rPr>
          <w:rFonts w:ascii="Tahoma"/>
        </w:rPr>
      </w:pPr>
      <w:r>
        <w:rPr>
          <w:rFonts w:ascii="Tahoma"/>
          <w:w w:val="155"/>
        </w:rPr>
        <w:t>/</w:t>
      </w:r>
      <w:r>
        <w:rPr>
          <w:rFonts w:ascii="Tahoma"/>
          <w:spacing w:val="21"/>
          <w:w w:val="155"/>
        </w:rPr>
        <w:t xml:space="preserve"> </w:t>
      </w:r>
      <w:r>
        <w:rPr>
          <w:rFonts w:ascii="Tahoma"/>
          <w:spacing w:val="-10"/>
          <w:w w:val="155"/>
        </w:rPr>
        <w:t>\</w:t>
      </w:r>
    </w:p>
    <w:p w:rsidR="00D6225A" w:rsidRDefault="00000000" w:rsidP="000550C6">
      <w:pPr>
        <w:spacing w:line="284" w:lineRule="exact"/>
        <w:ind w:left="2969"/>
        <w:rPr>
          <w:rFonts w:ascii="Tahoma" w:hAnsi="Tahoma"/>
        </w:rPr>
      </w:pPr>
      <w:r>
        <w:rPr>
          <w:rFonts w:ascii="Tahoma" w:hAnsi="Tahoma"/>
          <w:w w:val="130"/>
        </w:rPr>
        <w:t>id</w:t>
      </w:r>
      <w:r>
        <w:rPr>
          <w:rFonts w:ascii="Tahoma" w:hAnsi="Tahoma"/>
          <w:spacing w:val="31"/>
          <w:w w:val="130"/>
        </w:rPr>
        <w:t xml:space="preserve"> </w:t>
      </w:r>
      <w:r>
        <w:rPr>
          <w:rFonts w:ascii="Tahoma" w:hAnsi="Tahoma"/>
          <w:w w:val="110"/>
        </w:rPr>
        <w:t>ар</w:t>
      </w:r>
      <w:r>
        <w:rPr>
          <w:rFonts w:ascii="Tahoma" w:hAnsi="Tahoma"/>
          <w:noProof/>
          <w:spacing w:val="15"/>
        </w:rPr>
        <w:drawing>
          <wp:inline distT="0" distB="0" distL="0" distR="0">
            <wp:extent cx="69850" cy="79375"/>
            <wp:effectExtent l="0" t="0" r="0" b="0"/>
            <wp:docPr id="477" name="Image 4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77" name="Image 477"/>
                    <pic:cNvPicPr/>
                  </pic:nvPicPr>
                  <pic:blipFill>
                    <a:blip r:embed="rId47" cstate="print"/>
                    <a:stretch>
                      <a:fillRect/>
                    </a:stretch>
                  </pic:blipFill>
                  <pic:spPr>
                    <a:xfrm>
                      <a:off x="0" y="0"/>
                      <a:ext cx="69850" cy="79375"/>
                    </a:xfrm>
                    <a:prstGeom prst="rect">
                      <a:avLst/>
                    </a:prstGeom>
                  </pic:spPr>
                </pic:pic>
              </a:graphicData>
            </a:graphic>
          </wp:inline>
        </w:drawing>
      </w:r>
      <w:r>
        <w:rPr>
          <w:rFonts w:ascii="Tahoma" w:hAnsi="Tahoma"/>
          <w:w w:val="110"/>
        </w:rPr>
        <w:t>фмет</w:t>
      </w:r>
      <w:r>
        <w:rPr>
          <w:rFonts w:ascii="Tahoma" w:hAnsi="Tahoma"/>
          <w:noProof/>
          <w:spacing w:val="13"/>
        </w:rPr>
        <w:drawing>
          <wp:inline distT="0" distB="0" distL="0" distR="0">
            <wp:extent cx="69850" cy="79375"/>
            <wp:effectExtent l="0" t="0" r="0" b="0"/>
            <wp:docPr id="478" name="Image 4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78" name="Image 478"/>
                    <pic:cNvPicPr/>
                  </pic:nvPicPr>
                  <pic:blipFill>
                    <a:blip r:embed="rId47" cstate="print"/>
                    <a:stretch>
                      <a:fillRect/>
                    </a:stretch>
                  </pic:blipFill>
                  <pic:spPr>
                    <a:xfrm>
                      <a:off x="0" y="0"/>
                      <a:ext cx="69850" cy="79375"/>
                    </a:xfrm>
                    <a:prstGeom prst="rect">
                      <a:avLst/>
                    </a:prstGeom>
                  </pic:spPr>
                </pic:pic>
              </a:graphicData>
            </a:graphic>
          </wp:inline>
        </w:drawing>
      </w:r>
      <w:r>
        <w:rPr>
          <w:rFonts w:ascii="Tahoma" w:hAnsi="Tahoma"/>
          <w:w w:val="110"/>
        </w:rPr>
        <w:t>чн</w:t>
      </w:r>
      <w:r>
        <w:rPr>
          <w:rFonts w:ascii="Tahoma" w:hAnsi="Tahoma"/>
          <w:noProof/>
          <w:spacing w:val="13"/>
        </w:rPr>
        <w:drawing>
          <wp:inline distT="0" distB="0" distL="0" distR="0">
            <wp:extent cx="69850" cy="79375"/>
            <wp:effectExtent l="0" t="0" r="0" b="0"/>
            <wp:docPr id="479" name="Image 4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79" name="Image 479"/>
                    <pic:cNvPicPr/>
                  </pic:nvPicPr>
                  <pic:blipFill>
                    <a:blip r:embed="rId47" cstate="print"/>
                    <a:stretch>
                      <a:fillRect/>
                    </a:stretch>
                  </pic:blipFill>
                  <pic:spPr>
                    <a:xfrm>
                      <a:off x="0" y="0"/>
                      <a:ext cx="69850" cy="79375"/>
                    </a:xfrm>
                    <a:prstGeom prst="rect">
                      <a:avLst/>
                    </a:prstGeom>
                  </pic:spPr>
                </pic:pic>
              </a:graphicData>
            </a:graphic>
          </wp:inline>
        </w:drawing>
      </w:r>
      <w:r>
        <w:rPr>
          <w:rFonts w:ascii="Tahoma" w:hAnsi="Tahoma"/>
          <w:w w:val="110"/>
        </w:rPr>
        <w:t>й</w:t>
      </w:r>
      <w:r>
        <w:rPr>
          <w:rFonts w:ascii="Tahoma" w:hAnsi="Tahoma"/>
          <w:spacing w:val="47"/>
          <w:w w:val="110"/>
        </w:rPr>
        <w:t xml:space="preserve"> </w:t>
      </w:r>
      <w:r>
        <w:rPr>
          <w:rFonts w:ascii="Tahoma" w:hAnsi="Tahoma"/>
          <w:spacing w:val="15"/>
          <w:w w:val="110"/>
        </w:rPr>
        <w:t>в</w:t>
      </w:r>
      <w:r>
        <w:rPr>
          <w:rFonts w:ascii="Tahoma" w:hAnsi="Tahoma"/>
          <w:noProof/>
          <w:spacing w:val="15"/>
        </w:rPr>
        <w:drawing>
          <wp:inline distT="0" distB="0" distL="0" distR="0">
            <wp:extent cx="69850" cy="79375"/>
            <wp:effectExtent l="0" t="0" r="0" b="0"/>
            <wp:docPr id="480" name="Image 48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80" name="Image 480"/>
                    <pic:cNvPicPr/>
                  </pic:nvPicPr>
                  <pic:blipFill>
                    <a:blip r:embed="rId47" cstate="print"/>
                    <a:stretch>
                      <a:fillRect/>
                    </a:stretch>
                  </pic:blipFill>
                  <pic:spPr>
                    <a:xfrm>
                      <a:off x="0" y="0"/>
                      <a:ext cx="69850" cy="79375"/>
                    </a:xfrm>
                    <a:prstGeom prst="rect">
                      <a:avLst/>
                    </a:prstGeom>
                  </pic:spPr>
                </pic:pic>
              </a:graphicData>
            </a:graphic>
          </wp:inline>
        </w:drawing>
      </w:r>
      <w:r>
        <w:rPr>
          <w:rFonts w:ascii="Tahoma" w:hAnsi="Tahoma"/>
          <w:spacing w:val="-5"/>
          <w:w w:val="110"/>
        </w:rPr>
        <w:t>раз</w:t>
      </w:r>
    </w:p>
    <w:p w:rsidR="00D6225A" w:rsidRDefault="00000000" w:rsidP="000550C6">
      <w:pPr>
        <w:pStyle w:val="a3"/>
        <w:spacing w:before="287"/>
        <w:ind w:left="849"/>
      </w:pPr>
      <w:r>
        <w:t>Арифметичний</w:t>
      </w:r>
      <w:r>
        <w:rPr>
          <w:spacing w:val="-12"/>
        </w:rPr>
        <w:t xml:space="preserve"> </w:t>
      </w:r>
      <w:r>
        <w:rPr>
          <w:spacing w:val="-2"/>
        </w:rPr>
        <w:t>вираз:</w:t>
      </w:r>
    </w:p>
    <w:p w:rsidR="00D6225A" w:rsidRDefault="00D6225A" w:rsidP="000550C6">
      <w:pPr>
        <w:pStyle w:val="a3"/>
        <w:spacing w:before="111"/>
        <w:rPr>
          <w:sz w:val="20"/>
        </w:rPr>
      </w:pPr>
    </w:p>
    <w:p w:rsidR="00D6225A" w:rsidRDefault="00D6225A" w:rsidP="000550C6">
      <w:pPr>
        <w:pStyle w:val="a3"/>
        <w:rPr>
          <w:sz w:val="20"/>
        </w:rPr>
        <w:sectPr w:rsidR="00D6225A">
          <w:pgSz w:w="11910" w:h="16840"/>
          <w:pgMar w:top="1180" w:right="425" w:bottom="280" w:left="992" w:header="719" w:footer="0" w:gutter="0"/>
          <w:cols w:space="720"/>
        </w:sectPr>
      </w:pPr>
    </w:p>
    <w:p w:rsidR="00D6225A" w:rsidRDefault="00D6225A" w:rsidP="000550C6">
      <w:pPr>
        <w:pStyle w:val="a3"/>
      </w:pPr>
    </w:p>
    <w:p w:rsidR="00D6225A" w:rsidRDefault="00D6225A" w:rsidP="000550C6">
      <w:pPr>
        <w:pStyle w:val="a3"/>
      </w:pPr>
    </w:p>
    <w:p w:rsidR="00D6225A" w:rsidRDefault="00D6225A" w:rsidP="000550C6">
      <w:pPr>
        <w:pStyle w:val="a3"/>
        <w:spacing w:before="250"/>
      </w:pPr>
    </w:p>
    <w:p w:rsidR="00D6225A" w:rsidRDefault="00000000" w:rsidP="000550C6">
      <w:pPr>
        <w:pStyle w:val="a3"/>
        <w:ind w:left="849"/>
      </w:pPr>
      <w:r>
        <w:rPr>
          <w:spacing w:val="-2"/>
        </w:rPr>
        <w:t>Доданок:</w:t>
      </w:r>
    </w:p>
    <w:p w:rsidR="00D6225A" w:rsidRDefault="00000000" w:rsidP="000550C6">
      <w:pPr>
        <w:spacing w:before="83" w:line="284" w:lineRule="exact"/>
        <w:ind w:right="5560"/>
        <w:jc w:val="center"/>
        <w:rPr>
          <w:rFonts w:ascii="Tahoma" w:hAnsi="Tahoma"/>
        </w:rPr>
      </w:pPr>
      <w:r>
        <w:br w:type="column"/>
      </w:r>
      <w:r>
        <w:rPr>
          <w:rFonts w:ascii="Tahoma" w:hAnsi="Tahoma"/>
          <w:spacing w:val="-2"/>
          <w:w w:val="125"/>
        </w:rPr>
        <w:t>(</w:t>
      </w:r>
      <w:r w:rsidR="00730E73">
        <w:rPr>
          <w:rFonts w:ascii="Tahoma" w:hAnsi="Tahoma"/>
          <w:spacing w:val="-2"/>
          <w:w w:val="125"/>
        </w:rPr>
        <w:t>add</w:t>
      </w:r>
      <w:r>
        <w:rPr>
          <w:rFonts w:ascii="Tahoma" w:hAnsi="Tahoma"/>
          <w:spacing w:val="1"/>
          <w:w w:val="125"/>
        </w:rPr>
        <w:t xml:space="preserve"> </w:t>
      </w:r>
      <w:r>
        <w:rPr>
          <w:rFonts w:ascii="Tahoma" w:hAnsi="Tahoma"/>
          <w:spacing w:val="-2"/>
          <w:w w:val="125"/>
        </w:rPr>
        <w:t>або</w:t>
      </w:r>
      <w:r>
        <w:rPr>
          <w:rFonts w:ascii="Tahoma" w:hAnsi="Tahoma"/>
          <w:spacing w:val="-6"/>
          <w:w w:val="135"/>
        </w:rPr>
        <w:t xml:space="preserve"> </w:t>
      </w:r>
      <w:r w:rsidR="00730E73">
        <w:rPr>
          <w:rFonts w:ascii="Tahoma" w:hAnsi="Tahoma"/>
          <w:spacing w:val="-2"/>
          <w:w w:val="135"/>
        </w:rPr>
        <w:t>syb</w:t>
      </w:r>
      <w:r>
        <w:rPr>
          <w:rFonts w:ascii="Tahoma" w:hAnsi="Tahoma"/>
          <w:spacing w:val="-12"/>
          <w:w w:val="135"/>
        </w:rPr>
        <w:t>)</w:t>
      </w:r>
    </w:p>
    <w:p w:rsidR="00D6225A" w:rsidRDefault="00000000" w:rsidP="000550C6">
      <w:pPr>
        <w:spacing w:line="278" w:lineRule="exact"/>
        <w:ind w:right="5558"/>
        <w:jc w:val="center"/>
        <w:rPr>
          <w:rFonts w:ascii="Tahoma"/>
        </w:rPr>
      </w:pPr>
      <w:r>
        <w:rPr>
          <w:rFonts w:ascii="Tahoma"/>
          <w:w w:val="155"/>
        </w:rPr>
        <w:t>/</w:t>
      </w:r>
      <w:r>
        <w:rPr>
          <w:rFonts w:ascii="Tahoma"/>
          <w:spacing w:val="21"/>
          <w:w w:val="155"/>
        </w:rPr>
        <w:t xml:space="preserve"> </w:t>
      </w:r>
      <w:r>
        <w:rPr>
          <w:rFonts w:ascii="Tahoma"/>
          <w:spacing w:val="-10"/>
          <w:w w:val="155"/>
        </w:rPr>
        <w:t>\</w:t>
      </w:r>
    </w:p>
    <w:p w:rsidR="00D6225A" w:rsidRDefault="00000000" w:rsidP="000550C6">
      <w:pPr>
        <w:tabs>
          <w:tab w:val="left" w:pos="1265"/>
        </w:tabs>
        <w:spacing w:line="284" w:lineRule="exact"/>
        <w:ind w:right="5426"/>
        <w:jc w:val="center"/>
        <w:rPr>
          <w:rFonts w:ascii="Tahoma" w:hAnsi="Tahoma"/>
        </w:rPr>
      </w:pPr>
      <w:r>
        <w:rPr>
          <w:rFonts w:ascii="Tahoma" w:hAnsi="Tahoma"/>
          <w:spacing w:val="-2"/>
          <w:w w:val="110"/>
        </w:rPr>
        <w:t>доданок</w:t>
      </w:r>
      <w:r>
        <w:rPr>
          <w:rFonts w:ascii="Tahoma" w:hAnsi="Tahoma"/>
        </w:rPr>
        <w:tab/>
      </w:r>
      <w:r>
        <w:rPr>
          <w:rFonts w:ascii="Tahoma" w:hAnsi="Tahoma"/>
          <w:spacing w:val="-2"/>
          <w:w w:val="110"/>
        </w:rPr>
        <w:t>доданок</w:t>
      </w:r>
    </w:p>
    <w:p w:rsidR="00D6225A" w:rsidRDefault="00D6225A" w:rsidP="000550C6">
      <w:pPr>
        <w:spacing w:line="284" w:lineRule="exact"/>
        <w:jc w:val="center"/>
        <w:rPr>
          <w:rFonts w:ascii="Tahoma" w:hAnsi="Tahoma"/>
        </w:rPr>
        <w:sectPr w:rsidR="00D6225A">
          <w:type w:val="continuous"/>
          <w:pgSz w:w="11910" w:h="16840"/>
          <w:pgMar w:top="1200" w:right="425" w:bottom="280" w:left="992" w:header="719" w:footer="0" w:gutter="0"/>
          <w:cols w:num="2" w:space="720" w:equalWidth="0">
            <w:col w:w="1953" w:space="40"/>
            <w:col w:w="8500"/>
          </w:cols>
        </w:sectPr>
      </w:pPr>
    </w:p>
    <w:p w:rsidR="00D6225A" w:rsidRDefault="00000000" w:rsidP="000550C6">
      <w:pPr>
        <w:spacing w:before="263" w:line="284" w:lineRule="exact"/>
        <w:ind w:left="-1" w:right="3850"/>
        <w:jc w:val="center"/>
        <w:rPr>
          <w:rFonts w:ascii="Tahoma" w:hAnsi="Tahoma"/>
        </w:rPr>
      </w:pPr>
      <w:r>
        <w:rPr>
          <w:rFonts w:ascii="Tahoma" w:hAnsi="Tahoma"/>
          <w:w w:val="125"/>
        </w:rPr>
        <w:t>(*</w:t>
      </w:r>
      <w:r>
        <w:rPr>
          <w:rFonts w:ascii="Tahoma" w:hAnsi="Tahoma"/>
          <w:spacing w:val="12"/>
          <w:w w:val="125"/>
        </w:rPr>
        <w:t xml:space="preserve"> </w:t>
      </w:r>
      <w:r>
        <w:rPr>
          <w:rFonts w:ascii="Tahoma" w:hAnsi="Tahoma"/>
          <w:w w:val="125"/>
        </w:rPr>
        <w:t>або</w:t>
      </w:r>
      <w:r>
        <w:rPr>
          <w:rFonts w:ascii="Tahoma" w:hAnsi="Tahoma"/>
          <w:spacing w:val="11"/>
          <w:w w:val="130"/>
        </w:rPr>
        <w:t xml:space="preserve"> </w:t>
      </w:r>
      <w:r>
        <w:rPr>
          <w:rFonts w:ascii="Tahoma" w:hAnsi="Tahoma"/>
          <w:spacing w:val="-7"/>
          <w:w w:val="130"/>
        </w:rPr>
        <w:t>/)</w:t>
      </w:r>
    </w:p>
    <w:p w:rsidR="00D6225A" w:rsidRDefault="00000000" w:rsidP="000550C6">
      <w:pPr>
        <w:spacing w:line="280" w:lineRule="exact"/>
        <w:ind w:left="-1" w:right="3849"/>
        <w:jc w:val="center"/>
        <w:rPr>
          <w:rFonts w:ascii="Tahoma"/>
        </w:rPr>
      </w:pPr>
      <w:r>
        <w:rPr>
          <w:rFonts w:ascii="Tahoma"/>
          <w:w w:val="155"/>
        </w:rPr>
        <w:t>/</w:t>
      </w:r>
      <w:r>
        <w:rPr>
          <w:rFonts w:ascii="Tahoma"/>
          <w:spacing w:val="21"/>
          <w:w w:val="155"/>
        </w:rPr>
        <w:t xml:space="preserve"> </w:t>
      </w:r>
      <w:r>
        <w:rPr>
          <w:rFonts w:ascii="Tahoma"/>
          <w:spacing w:val="-10"/>
          <w:w w:val="155"/>
        </w:rPr>
        <w:t>\</w:t>
      </w:r>
    </w:p>
    <w:p w:rsidR="00D6225A" w:rsidRDefault="00000000" w:rsidP="000550C6">
      <w:pPr>
        <w:tabs>
          <w:tab w:val="left" w:pos="1263"/>
        </w:tabs>
        <w:spacing w:line="285" w:lineRule="exact"/>
        <w:ind w:left="-1" w:right="3715"/>
        <w:jc w:val="center"/>
        <w:rPr>
          <w:rFonts w:ascii="Tahoma" w:hAnsi="Tahoma"/>
        </w:rPr>
      </w:pPr>
      <w:r>
        <w:rPr>
          <w:rFonts w:ascii="Tahoma" w:hAnsi="Tahoma"/>
          <w:spacing w:val="-5"/>
        </w:rPr>
        <w:t>множн</w:t>
      </w:r>
      <w:r>
        <w:rPr>
          <w:rFonts w:ascii="Tahoma" w:hAnsi="Tahoma"/>
          <w:noProof/>
          <w:spacing w:val="15"/>
        </w:rPr>
        <w:drawing>
          <wp:inline distT="0" distB="0" distL="0" distR="0">
            <wp:extent cx="69850" cy="79375"/>
            <wp:effectExtent l="0" t="0" r="0" b="0"/>
            <wp:docPr id="481" name="Image 48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81" name="Image 481"/>
                    <pic:cNvPicPr/>
                  </pic:nvPicPr>
                  <pic:blipFill>
                    <a:blip r:embed="rId47" cstate="print"/>
                    <a:stretch>
                      <a:fillRect/>
                    </a:stretch>
                  </pic:blipFill>
                  <pic:spPr>
                    <a:xfrm>
                      <a:off x="0" y="0"/>
                      <a:ext cx="69850" cy="79375"/>
                    </a:xfrm>
                    <a:prstGeom prst="rect">
                      <a:avLst/>
                    </a:prstGeom>
                  </pic:spPr>
                </pic:pic>
              </a:graphicData>
            </a:graphic>
          </wp:inline>
        </w:drawing>
      </w:r>
      <w:r>
        <w:rPr>
          <w:rFonts w:ascii="Tahoma" w:hAnsi="Tahoma"/>
          <w:spacing w:val="-10"/>
        </w:rPr>
        <w:t>к</w:t>
      </w:r>
      <w:r>
        <w:rPr>
          <w:rFonts w:ascii="Tahoma" w:hAnsi="Tahoma"/>
        </w:rPr>
        <w:tab/>
      </w:r>
      <w:r>
        <w:rPr>
          <w:rFonts w:ascii="Tahoma" w:hAnsi="Tahoma"/>
          <w:spacing w:val="-5"/>
        </w:rPr>
        <w:t>множн</w:t>
      </w:r>
      <w:r>
        <w:rPr>
          <w:rFonts w:ascii="Tahoma" w:hAnsi="Tahoma"/>
          <w:noProof/>
          <w:spacing w:val="15"/>
        </w:rPr>
        <w:drawing>
          <wp:inline distT="0" distB="0" distL="0" distR="0">
            <wp:extent cx="69850" cy="79375"/>
            <wp:effectExtent l="0" t="0" r="0" b="0"/>
            <wp:docPr id="482" name="Image 48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82" name="Image 482"/>
                    <pic:cNvPicPr/>
                  </pic:nvPicPr>
                  <pic:blipFill>
                    <a:blip r:embed="rId47" cstate="print"/>
                    <a:stretch>
                      <a:fillRect/>
                    </a:stretch>
                  </pic:blipFill>
                  <pic:spPr>
                    <a:xfrm>
                      <a:off x="0" y="0"/>
                      <a:ext cx="69850" cy="79375"/>
                    </a:xfrm>
                    <a:prstGeom prst="rect">
                      <a:avLst/>
                    </a:prstGeom>
                  </pic:spPr>
                </pic:pic>
              </a:graphicData>
            </a:graphic>
          </wp:inline>
        </w:drawing>
      </w:r>
      <w:r>
        <w:rPr>
          <w:rFonts w:ascii="Tahoma" w:hAnsi="Tahoma"/>
          <w:spacing w:val="-10"/>
        </w:rPr>
        <w:t>к</w:t>
      </w:r>
    </w:p>
    <w:p w:rsidR="00D6225A" w:rsidRDefault="00000000" w:rsidP="000550C6">
      <w:pPr>
        <w:pStyle w:val="a3"/>
        <w:spacing w:before="285"/>
        <w:ind w:left="849"/>
      </w:pPr>
      <w:r>
        <w:rPr>
          <w:spacing w:val="-2"/>
        </w:rPr>
        <w:t>Множник:</w:t>
      </w:r>
    </w:p>
    <w:p w:rsidR="00D6225A" w:rsidRDefault="00000000" w:rsidP="000550C6">
      <w:pPr>
        <w:spacing w:before="263" w:line="285" w:lineRule="exact"/>
        <w:ind w:left="3738" w:right="140"/>
        <w:jc w:val="center"/>
        <w:rPr>
          <w:rFonts w:ascii="Tahoma" w:hAnsi="Tahoma"/>
        </w:rPr>
      </w:pPr>
      <w:r>
        <w:rPr>
          <w:rFonts w:ascii="Tahoma" w:hAnsi="Tahoma"/>
          <w:spacing w:val="-2"/>
          <w:w w:val="105"/>
        </w:rPr>
        <w:t>фактор</w:t>
      </w:r>
    </w:p>
    <w:p w:rsidR="00D6225A" w:rsidRDefault="00000000" w:rsidP="000550C6">
      <w:pPr>
        <w:spacing w:line="280" w:lineRule="exact"/>
        <w:ind w:left="3814" w:right="76"/>
        <w:jc w:val="center"/>
        <w:rPr>
          <w:rFonts w:ascii="Tahoma"/>
        </w:rPr>
      </w:pPr>
      <w:r>
        <w:rPr>
          <w:rFonts w:ascii="Tahoma"/>
          <w:w w:val="155"/>
        </w:rPr>
        <w:t>/</w:t>
      </w:r>
      <w:r>
        <w:rPr>
          <w:rFonts w:ascii="Tahoma"/>
          <w:spacing w:val="21"/>
          <w:w w:val="155"/>
        </w:rPr>
        <w:t xml:space="preserve"> </w:t>
      </w:r>
      <w:r>
        <w:rPr>
          <w:rFonts w:ascii="Tahoma"/>
          <w:spacing w:val="-10"/>
          <w:w w:val="155"/>
        </w:rPr>
        <w:t>\</w:t>
      </w:r>
    </w:p>
    <w:p w:rsidR="00D6225A" w:rsidRDefault="00000000" w:rsidP="000550C6">
      <w:pPr>
        <w:tabs>
          <w:tab w:val="left" w:pos="4781"/>
        </w:tabs>
        <w:spacing w:line="284" w:lineRule="exact"/>
        <w:ind w:left="-1" w:right="54"/>
        <w:jc w:val="center"/>
        <w:rPr>
          <w:rFonts w:ascii="Tahoma" w:hAnsi="Tahoma"/>
        </w:rPr>
      </w:pPr>
      <w:r>
        <w:rPr>
          <w:rFonts w:ascii="Tahoma" w:hAnsi="Tahoma"/>
          <w:w w:val="115"/>
        </w:rPr>
        <w:t>id</w:t>
      </w:r>
      <w:r>
        <w:rPr>
          <w:rFonts w:ascii="Tahoma" w:hAnsi="Tahoma"/>
          <w:spacing w:val="31"/>
          <w:w w:val="115"/>
        </w:rPr>
        <w:t xml:space="preserve"> </w:t>
      </w:r>
      <w:r>
        <w:rPr>
          <w:rFonts w:ascii="Tahoma" w:hAnsi="Tahoma"/>
          <w:w w:val="115"/>
        </w:rPr>
        <w:t>або</w:t>
      </w:r>
      <w:r>
        <w:rPr>
          <w:rFonts w:ascii="Tahoma" w:hAnsi="Tahoma"/>
          <w:spacing w:val="29"/>
          <w:w w:val="115"/>
        </w:rPr>
        <w:t xml:space="preserve"> </w:t>
      </w:r>
      <w:r>
        <w:rPr>
          <w:rFonts w:ascii="Tahoma" w:hAnsi="Tahoma"/>
          <w:w w:val="115"/>
        </w:rPr>
        <w:t>number</w:t>
      </w:r>
      <w:r>
        <w:rPr>
          <w:rFonts w:ascii="Tahoma" w:hAnsi="Tahoma"/>
          <w:spacing w:val="30"/>
          <w:w w:val="115"/>
        </w:rPr>
        <w:t xml:space="preserve"> </w:t>
      </w:r>
      <w:r>
        <w:rPr>
          <w:rFonts w:ascii="Tahoma" w:hAnsi="Tahoma"/>
          <w:w w:val="115"/>
        </w:rPr>
        <w:t>або</w:t>
      </w:r>
      <w:r>
        <w:rPr>
          <w:rFonts w:ascii="Tahoma" w:hAnsi="Tahoma"/>
          <w:spacing w:val="30"/>
          <w:w w:val="115"/>
        </w:rPr>
        <w:t xml:space="preserve"> </w:t>
      </w:r>
      <w:r>
        <w:rPr>
          <w:rFonts w:ascii="Tahoma" w:hAnsi="Tahoma"/>
          <w:w w:val="115"/>
        </w:rPr>
        <w:t>(ар</w:t>
      </w:r>
      <w:r>
        <w:rPr>
          <w:rFonts w:ascii="Tahoma" w:hAnsi="Tahoma"/>
          <w:noProof/>
          <w:spacing w:val="13"/>
        </w:rPr>
        <w:drawing>
          <wp:inline distT="0" distB="0" distL="0" distR="0">
            <wp:extent cx="69850" cy="79375"/>
            <wp:effectExtent l="0" t="0" r="0" b="0"/>
            <wp:docPr id="483" name="Image 48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83" name="Image 483"/>
                    <pic:cNvPicPr/>
                  </pic:nvPicPr>
                  <pic:blipFill>
                    <a:blip r:embed="rId47" cstate="print"/>
                    <a:stretch>
                      <a:fillRect/>
                    </a:stretch>
                  </pic:blipFill>
                  <pic:spPr>
                    <a:xfrm>
                      <a:off x="0" y="0"/>
                      <a:ext cx="69850" cy="79375"/>
                    </a:xfrm>
                    <a:prstGeom prst="rect">
                      <a:avLst/>
                    </a:prstGeom>
                  </pic:spPr>
                </pic:pic>
              </a:graphicData>
            </a:graphic>
          </wp:inline>
        </w:drawing>
      </w:r>
      <w:r>
        <w:rPr>
          <w:rFonts w:ascii="Tahoma" w:hAnsi="Tahoma"/>
          <w:w w:val="115"/>
        </w:rPr>
        <w:t>фм.</w:t>
      </w:r>
      <w:r>
        <w:rPr>
          <w:rFonts w:ascii="Tahoma" w:hAnsi="Tahoma"/>
          <w:spacing w:val="29"/>
          <w:w w:val="115"/>
        </w:rPr>
        <w:t xml:space="preserve"> </w:t>
      </w:r>
      <w:r>
        <w:rPr>
          <w:rFonts w:ascii="Tahoma" w:hAnsi="Tahoma"/>
          <w:spacing w:val="13"/>
          <w:w w:val="115"/>
        </w:rPr>
        <w:t>в</w:t>
      </w:r>
      <w:r>
        <w:rPr>
          <w:rFonts w:ascii="Tahoma" w:hAnsi="Tahoma"/>
          <w:noProof/>
          <w:spacing w:val="13"/>
        </w:rPr>
        <w:drawing>
          <wp:inline distT="0" distB="0" distL="0" distR="0">
            <wp:extent cx="69850" cy="79375"/>
            <wp:effectExtent l="0" t="0" r="0" b="0"/>
            <wp:docPr id="484" name="Image 4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84" name="Image 484"/>
                    <pic:cNvPicPr/>
                  </pic:nvPicPr>
                  <pic:blipFill>
                    <a:blip r:embed="rId47" cstate="print"/>
                    <a:stretch>
                      <a:fillRect/>
                    </a:stretch>
                  </pic:blipFill>
                  <pic:spPr>
                    <a:xfrm>
                      <a:off x="0" y="0"/>
                      <a:ext cx="69850" cy="79375"/>
                    </a:xfrm>
                    <a:prstGeom prst="rect">
                      <a:avLst/>
                    </a:prstGeom>
                  </pic:spPr>
                </pic:pic>
              </a:graphicData>
            </a:graphic>
          </wp:inline>
        </w:drawing>
      </w:r>
      <w:r>
        <w:rPr>
          <w:rFonts w:ascii="Tahoma" w:hAnsi="Tahoma"/>
          <w:spacing w:val="-4"/>
          <w:w w:val="115"/>
        </w:rPr>
        <w:t>раз)</w:t>
      </w:r>
      <w:r>
        <w:rPr>
          <w:rFonts w:ascii="Tahoma" w:hAnsi="Tahoma"/>
        </w:rPr>
        <w:tab/>
      </w:r>
      <w:r>
        <w:rPr>
          <w:rFonts w:ascii="Tahoma" w:hAnsi="Tahoma"/>
          <w:spacing w:val="-4"/>
          <w:w w:val="160"/>
        </w:rPr>
        <w:t>null</w:t>
      </w:r>
    </w:p>
    <w:p w:rsidR="00D6225A" w:rsidRDefault="00D6225A" w:rsidP="000550C6">
      <w:pPr>
        <w:pStyle w:val="a3"/>
        <w:spacing w:before="136"/>
        <w:rPr>
          <w:rFonts w:ascii="Tahoma"/>
          <w:sz w:val="24"/>
        </w:rPr>
      </w:pPr>
    </w:p>
    <w:p w:rsidR="00D6225A" w:rsidRDefault="00000000" w:rsidP="000550C6">
      <w:pPr>
        <w:pStyle w:val="a3"/>
        <w:spacing w:before="1"/>
        <w:ind w:left="849"/>
      </w:pPr>
      <w:r>
        <w:t>Складений</w:t>
      </w:r>
      <w:r>
        <w:rPr>
          <w:spacing w:val="-7"/>
        </w:rPr>
        <w:t xml:space="preserve"> </w:t>
      </w:r>
      <w:r>
        <w:rPr>
          <w:spacing w:val="-2"/>
        </w:rPr>
        <w:t>оператор:</w:t>
      </w:r>
    </w:p>
    <w:p w:rsidR="00D6225A" w:rsidRDefault="00D6225A" w:rsidP="000550C6">
      <w:pPr>
        <w:pStyle w:val="a3"/>
        <w:spacing w:before="101"/>
      </w:pPr>
    </w:p>
    <w:p w:rsidR="00D6225A" w:rsidRDefault="00000000" w:rsidP="000550C6">
      <w:pPr>
        <w:spacing w:before="1" w:line="284" w:lineRule="exact"/>
        <w:ind w:left="2685"/>
        <w:rPr>
          <w:rFonts w:ascii="Tahoma"/>
        </w:rPr>
      </w:pPr>
      <w:r>
        <w:rPr>
          <w:rFonts w:ascii="Tahoma"/>
          <w:spacing w:val="-2"/>
          <w:w w:val="115"/>
        </w:rPr>
        <w:t>compount</w:t>
      </w:r>
    </w:p>
    <w:p w:rsidR="00D6225A" w:rsidRDefault="00000000" w:rsidP="000550C6">
      <w:pPr>
        <w:tabs>
          <w:tab w:val="left" w:pos="3530"/>
        </w:tabs>
        <w:spacing w:before="4" w:line="230" w:lineRule="auto"/>
        <w:ind w:left="1842" w:right="6396" w:firstLine="1265"/>
        <w:rPr>
          <w:rFonts w:ascii="Tahoma"/>
        </w:rPr>
      </w:pPr>
      <w:r>
        <w:rPr>
          <w:rFonts w:ascii="Tahoma"/>
          <w:w w:val="145"/>
        </w:rPr>
        <w:t xml:space="preserve">/ \ </w:t>
      </w:r>
      <w:r>
        <w:rPr>
          <w:rFonts w:ascii="Tahoma"/>
          <w:spacing w:val="-2"/>
          <w:w w:val="145"/>
        </w:rPr>
        <w:t>statement</w:t>
      </w:r>
      <w:r>
        <w:rPr>
          <w:rFonts w:ascii="Tahoma"/>
        </w:rPr>
        <w:tab/>
      </w:r>
      <w:r>
        <w:rPr>
          <w:rFonts w:ascii="Tahoma"/>
          <w:spacing w:val="-8"/>
          <w:w w:val="155"/>
        </w:rPr>
        <w:t>null</w:t>
      </w:r>
    </w:p>
    <w:p w:rsidR="00D6225A" w:rsidRDefault="00000000" w:rsidP="000550C6">
      <w:pPr>
        <w:pStyle w:val="a3"/>
        <w:spacing w:before="289" w:line="360" w:lineRule="auto"/>
        <w:ind w:left="141" w:right="136" w:firstLine="708"/>
        <w:jc w:val="both"/>
      </w:pPr>
      <w:r>
        <w:t>Генератор коду буде обходити створене дерево і, маючи усію необхідну інформацію, генерувати вихідний код на мові програмування С у текстовий файл. Кожен</w:t>
      </w:r>
      <w:r>
        <w:rPr>
          <w:spacing w:val="-10"/>
        </w:rPr>
        <w:t xml:space="preserve"> </w:t>
      </w:r>
      <w:r>
        <w:t>вузол</w:t>
      </w:r>
      <w:r>
        <w:rPr>
          <w:spacing w:val="-10"/>
        </w:rPr>
        <w:t xml:space="preserve"> </w:t>
      </w:r>
      <w:r>
        <w:t>у</w:t>
      </w:r>
      <w:r>
        <w:rPr>
          <w:spacing w:val="-12"/>
        </w:rPr>
        <w:t xml:space="preserve"> </w:t>
      </w:r>
      <w:r>
        <w:t>дереві</w:t>
      </w:r>
      <w:r>
        <w:rPr>
          <w:spacing w:val="-9"/>
        </w:rPr>
        <w:t xml:space="preserve"> </w:t>
      </w:r>
      <w:r>
        <w:t>буде</w:t>
      </w:r>
      <w:r>
        <w:rPr>
          <w:spacing w:val="-10"/>
        </w:rPr>
        <w:t xml:space="preserve"> </w:t>
      </w:r>
      <w:r>
        <w:t>позначати</w:t>
      </w:r>
      <w:r>
        <w:rPr>
          <w:spacing w:val="-10"/>
        </w:rPr>
        <w:t xml:space="preserve"> </w:t>
      </w:r>
      <w:r>
        <w:t>якусь</w:t>
      </w:r>
      <w:r>
        <w:rPr>
          <w:spacing w:val="-11"/>
        </w:rPr>
        <w:t xml:space="preserve"> </w:t>
      </w:r>
      <w:r>
        <w:t>конструкцію,</w:t>
      </w:r>
      <w:r>
        <w:rPr>
          <w:spacing w:val="-13"/>
        </w:rPr>
        <w:t xml:space="preserve"> </w:t>
      </w:r>
      <w:r>
        <w:t>для</w:t>
      </w:r>
      <w:r>
        <w:rPr>
          <w:spacing w:val="-12"/>
        </w:rPr>
        <w:t xml:space="preserve"> </w:t>
      </w:r>
      <w:r>
        <w:t>якої</w:t>
      </w:r>
      <w:r>
        <w:rPr>
          <w:spacing w:val="-9"/>
        </w:rPr>
        <w:t xml:space="preserve"> </w:t>
      </w:r>
      <w:r>
        <w:t>генерується</w:t>
      </w:r>
      <w:r>
        <w:rPr>
          <w:spacing w:val="-10"/>
        </w:rPr>
        <w:t xml:space="preserve"> </w:t>
      </w:r>
      <w:r>
        <w:t>певний код на мові програмування С. Опрацювання кожного з вузлів дерева передбачає рекурсивний виклик функції генерування коду для лівого і правого нащадків.</w:t>
      </w:r>
    </w:p>
    <w:p w:rsidR="00D6225A" w:rsidRDefault="00D6225A" w:rsidP="000550C6">
      <w:pPr>
        <w:pStyle w:val="a3"/>
        <w:spacing w:line="360" w:lineRule="auto"/>
        <w:jc w:val="both"/>
        <w:sectPr w:rsidR="00D6225A">
          <w:type w:val="continuous"/>
          <w:pgSz w:w="11910" w:h="16840"/>
          <w:pgMar w:top="1200" w:right="425" w:bottom="280" w:left="992" w:header="719" w:footer="0" w:gutter="0"/>
          <w:cols w:space="720"/>
        </w:sectPr>
      </w:pPr>
    </w:p>
    <w:p w:rsidR="00D6225A" w:rsidRDefault="00000000" w:rsidP="000550C6">
      <w:pPr>
        <w:pStyle w:val="a3"/>
        <w:spacing w:before="112"/>
        <w:ind w:left="849"/>
      </w:pPr>
      <w:r>
        <w:lastRenderedPageBreak/>
        <w:t>Блок-схема</w:t>
      </w:r>
      <w:r>
        <w:rPr>
          <w:spacing w:val="-7"/>
        </w:rPr>
        <w:t xml:space="preserve"> </w:t>
      </w:r>
      <w:r>
        <w:t>алгоритму</w:t>
      </w:r>
      <w:r>
        <w:rPr>
          <w:spacing w:val="-5"/>
        </w:rPr>
        <w:t xml:space="preserve"> </w:t>
      </w:r>
      <w:r>
        <w:t>роботи</w:t>
      </w:r>
      <w:r>
        <w:rPr>
          <w:spacing w:val="-7"/>
        </w:rPr>
        <w:t xml:space="preserve"> </w:t>
      </w:r>
      <w:r>
        <w:t>генератора</w:t>
      </w:r>
      <w:r>
        <w:rPr>
          <w:spacing w:val="-6"/>
        </w:rPr>
        <w:t xml:space="preserve"> </w:t>
      </w:r>
      <w:r>
        <w:t>коду</w:t>
      </w:r>
      <w:r>
        <w:rPr>
          <w:spacing w:val="-6"/>
        </w:rPr>
        <w:t xml:space="preserve"> </w:t>
      </w:r>
      <w:r>
        <w:t>зображена</w:t>
      </w:r>
      <w:r>
        <w:rPr>
          <w:spacing w:val="-9"/>
        </w:rPr>
        <w:t xml:space="preserve"> </w:t>
      </w:r>
      <w:r>
        <w:t>на</w:t>
      </w:r>
      <w:r>
        <w:rPr>
          <w:spacing w:val="-6"/>
        </w:rPr>
        <w:t xml:space="preserve"> </w:t>
      </w:r>
      <w:r>
        <w:t>рисунку</w:t>
      </w:r>
      <w:r>
        <w:rPr>
          <w:spacing w:val="-5"/>
        </w:rPr>
        <w:t xml:space="preserve"> </w:t>
      </w:r>
      <w:r>
        <w:rPr>
          <w:spacing w:val="-4"/>
        </w:rPr>
        <w:t>3.6.</w:t>
      </w:r>
    </w:p>
    <w:p w:rsidR="00D6225A" w:rsidRDefault="00000000" w:rsidP="000550C6">
      <w:pPr>
        <w:pStyle w:val="a3"/>
        <w:spacing w:before="216"/>
        <w:rPr>
          <w:sz w:val="20"/>
        </w:rPr>
      </w:pPr>
      <w:r>
        <w:rPr>
          <w:noProof/>
          <w:sz w:val="20"/>
        </w:rPr>
        <mc:AlternateContent>
          <mc:Choice Requires="wpg">
            <w:drawing>
              <wp:anchor distT="0" distB="0" distL="0" distR="0" simplePos="0" relativeHeight="487594496" behindDoc="1" locked="0" layoutInCell="1" allowOverlap="1">
                <wp:simplePos x="0" y="0"/>
                <wp:positionH relativeFrom="page">
                  <wp:posOffset>738258</wp:posOffset>
                </wp:positionH>
                <wp:positionV relativeFrom="paragraph">
                  <wp:posOffset>299067</wp:posOffset>
                </wp:positionV>
                <wp:extent cx="6442710" cy="2700655"/>
                <wp:effectExtent l="0" t="0" r="0" b="0"/>
                <wp:wrapTopAndBottom/>
                <wp:docPr id="485" name="Group 4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442710" cy="2700655"/>
                          <a:chOff x="0" y="0"/>
                          <a:chExt cx="6442710" cy="2700655"/>
                        </a:xfrm>
                      </wpg:grpSpPr>
                      <pic:pic xmlns:pic="http://schemas.openxmlformats.org/drawingml/2006/picture">
                        <pic:nvPicPr>
                          <pic:cNvPr id="486" name="Image 486"/>
                          <pic:cNvPicPr/>
                        </pic:nvPicPr>
                        <pic:blipFill>
                          <a:blip r:embed="rId48" cstate="print"/>
                          <a:stretch>
                            <a:fillRect/>
                          </a:stretch>
                        </pic:blipFill>
                        <pic:spPr>
                          <a:xfrm>
                            <a:off x="2396458" y="446836"/>
                            <a:ext cx="1124827" cy="510395"/>
                          </a:xfrm>
                          <a:prstGeom prst="rect">
                            <a:avLst/>
                          </a:prstGeom>
                        </pic:spPr>
                      </pic:pic>
                      <wps:wsp>
                        <wps:cNvPr id="487" name="Graphic 487"/>
                        <wps:cNvSpPr/>
                        <wps:spPr>
                          <a:xfrm>
                            <a:off x="2396458" y="446836"/>
                            <a:ext cx="1125220" cy="510540"/>
                          </a:xfrm>
                          <a:custGeom>
                            <a:avLst/>
                            <a:gdLst/>
                            <a:ahLst/>
                            <a:cxnLst/>
                            <a:rect l="l" t="t" r="r" b="b"/>
                            <a:pathLst>
                              <a:path w="1125220" h="510540">
                                <a:moveTo>
                                  <a:pt x="0" y="255197"/>
                                </a:moveTo>
                                <a:lnTo>
                                  <a:pt x="562353" y="0"/>
                                </a:lnTo>
                                <a:lnTo>
                                  <a:pt x="1124827" y="255197"/>
                                </a:lnTo>
                                <a:lnTo>
                                  <a:pt x="562353" y="510395"/>
                                </a:lnTo>
                                <a:lnTo>
                                  <a:pt x="0" y="255197"/>
                                </a:lnTo>
                                <a:close/>
                              </a:path>
                            </a:pathLst>
                          </a:custGeom>
                          <a:ln w="9005">
                            <a:solidFill>
                              <a:srgbClr val="3C63AC"/>
                            </a:solidFill>
                            <a:prstDash val="solid"/>
                          </a:ln>
                        </wps:spPr>
                        <wps:bodyPr wrap="square" lIns="0" tIns="0" rIns="0" bIns="0" rtlCol="0">
                          <a:prstTxWarp prst="textNoShape">
                            <a:avLst/>
                          </a:prstTxWarp>
                          <a:noAutofit/>
                        </wps:bodyPr>
                      </wps:wsp>
                      <pic:pic xmlns:pic="http://schemas.openxmlformats.org/drawingml/2006/picture">
                        <pic:nvPicPr>
                          <pic:cNvPr id="488" name="Image 488"/>
                          <pic:cNvPicPr/>
                        </pic:nvPicPr>
                        <pic:blipFill>
                          <a:blip r:embed="rId49" cstate="print"/>
                          <a:stretch>
                            <a:fillRect/>
                          </a:stretch>
                        </pic:blipFill>
                        <pic:spPr>
                          <a:xfrm>
                            <a:off x="2667010" y="678800"/>
                            <a:ext cx="50800" cy="60325"/>
                          </a:xfrm>
                          <a:prstGeom prst="rect">
                            <a:avLst/>
                          </a:prstGeom>
                        </pic:spPr>
                      </pic:pic>
                      <pic:pic xmlns:pic="http://schemas.openxmlformats.org/drawingml/2006/picture">
                        <pic:nvPicPr>
                          <pic:cNvPr id="489" name="Image 489"/>
                          <pic:cNvPicPr/>
                        </pic:nvPicPr>
                        <pic:blipFill>
                          <a:blip r:embed="rId50" cstate="print"/>
                          <a:stretch>
                            <a:fillRect/>
                          </a:stretch>
                        </pic:blipFill>
                        <pic:spPr>
                          <a:xfrm>
                            <a:off x="3066148" y="678800"/>
                            <a:ext cx="57150" cy="60325"/>
                          </a:xfrm>
                          <a:prstGeom prst="rect">
                            <a:avLst/>
                          </a:prstGeom>
                        </pic:spPr>
                      </pic:pic>
                      <pic:pic xmlns:pic="http://schemas.openxmlformats.org/drawingml/2006/picture">
                        <pic:nvPicPr>
                          <pic:cNvPr id="490" name="Image 490"/>
                          <pic:cNvPicPr/>
                        </pic:nvPicPr>
                        <pic:blipFill>
                          <a:blip r:embed="rId51" cstate="print"/>
                          <a:stretch>
                            <a:fillRect/>
                          </a:stretch>
                        </pic:blipFill>
                        <pic:spPr>
                          <a:xfrm>
                            <a:off x="2532808" y="4502"/>
                            <a:ext cx="852127" cy="272242"/>
                          </a:xfrm>
                          <a:prstGeom prst="rect">
                            <a:avLst/>
                          </a:prstGeom>
                        </pic:spPr>
                      </pic:pic>
                      <wps:wsp>
                        <wps:cNvPr id="491" name="Graphic 491"/>
                        <wps:cNvSpPr/>
                        <wps:spPr>
                          <a:xfrm>
                            <a:off x="2532808" y="4502"/>
                            <a:ext cx="852169" cy="272415"/>
                          </a:xfrm>
                          <a:custGeom>
                            <a:avLst/>
                            <a:gdLst/>
                            <a:ahLst/>
                            <a:cxnLst/>
                            <a:rect l="l" t="t" r="r" b="b"/>
                            <a:pathLst>
                              <a:path w="852169" h="272415">
                                <a:moveTo>
                                  <a:pt x="136349" y="272242"/>
                                </a:moveTo>
                                <a:lnTo>
                                  <a:pt x="715777" y="272242"/>
                                </a:lnTo>
                                <a:lnTo>
                                  <a:pt x="758860" y="265311"/>
                                </a:lnTo>
                                <a:lnTo>
                                  <a:pt x="796288" y="246003"/>
                                </a:lnTo>
                                <a:lnTo>
                                  <a:pt x="825809" y="216549"/>
                                </a:lnTo>
                                <a:lnTo>
                                  <a:pt x="845172" y="179179"/>
                                </a:lnTo>
                                <a:lnTo>
                                  <a:pt x="852127" y="136121"/>
                                </a:lnTo>
                                <a:lnTo>
                                  <a:pt x="845172" y="93109"/>
                                </a:lnTo>
                                <a:lnTo>
                                  <a:pt x="825809" y="55745"/>
                                </a:lnTo>
                                <a:lnTo>
                                  <a:pt x="796288" y="26273"/>
                                </a:lnTo>
                                <a:lnTo>
                                  <a:pt x="758860" y="6942"/>
                                </a:lnTo>
                                <a:lnTo>
                                  <a:pt x="715777" y="0"/>
                                </a:lnTo>
                                <a:lnTo>
                                  <a:pt x="136349" y="0"/>
                                </a:lnTo>
                                <a:lnTo>
                                  <a:pt x="93266" y="6942"/>
                                </a:lnTo>
                                <a:lnTo>
                                  <a:pt x="55838" y="26273"/>
                                </a:lnTo>
                                <a:lnTo>
                                  <a:pt x="26317" y="55744"/>
                                </a:lnTo>
                                <a:lnTo>
                                  <a:pt x="6954" y="93109"/>
                                </a:lnTo>
                                <a:lnTo>
                                  <a:pt x="0" y="136121"/>
                                </a:lnTo>
                                <a:lnTo>
                                  <a:pt x="6954" y="179178"/>
                                </a:lnTo>
                                <a:lnTo>
                                  <a:pt x="26317" y="216549"/>
                                </a:lnTo>
                                <a:lnTo>
                                  <a:pt x="55838" y="246003"/>
                                </a:lnTo>
                                <a:lnTo>
                                  <a:pt x="93266" y="265311"/>
                                </a:lnTo>
                                <a:lnTo>
                                  <a:pt x="136349" y="272242"/>
                                </a:lnTo>
                                <a:close/>
                              </a:path>
                            </a:pathLst>
                          </a:custGeom>
                          <a:ln w="9004">
                            <a:solidFill>
                              <a:srgbClr val="3C63AC"/>
                            </a:solidFill>
                            <a:prstDash val="solid"/>
                          </a:ln>
                        </wps:spPr>
                        <wps:bodyPr wrap="square" lIns="0" tIns="0" rIns="0" bIns="0" rtlCol="0">
                          <a:prstTxWarp prst="textNoShape">
                            <a:avLst/>
                          </a:prstTxWarp>
                          <a:noAutofit/>
                        </wps:bodyPr>
                      </wps:wsp>
                      <wps:wsp>
                        <wps:cNvPr id="492" name="Graphic 492"/>
                        <wps:cNvSpPr/>
                        <wps:spPr>
                          <a:xfrm>
                            <a:off x="2958812" y="276744"/>
                            <a:ext cx="1270" cy="96520"/>
                          </a:xfrm>
                          <a:custGeom>
                            <a:avLst/>
                            <a:gdLst/>
                            <a:ahLst/>
                            <a:cxnLst/>
                            <a:rect l="l" t="t" r="r" b="b"/>
                            <a:pathLst>
                              <a:path h="96520">
                                <a:moveTo>
                                  <a:pt x="0" y="0"/>
                                </a:moveTo>
                                <a:lnTo>
                                  <a:pt x="0" y="96149"/>
                                </a:lnTo>
                              </a:path>
                            </a:pathLst>
                          </a:custGeom>
                          <a:ln w="12023">
                            <a:solidFill>
                              <a:srgbClr val="4671C4"/>
                            </a:solidFill>
                            <a:prstDash val="solid"/>
                          </a:ln>
                        </wps:spPr>
                        <wps:bodyPr wrap="square" lIns="0" tIns="0" rIns="0" bIns="0" rtlCol="0">
                          <a:prstTxWarp prst="textNoShape">
                            <a:avLst/>
                          </a:prstTxWarp>
                          <a:noAutofit/>
                        </wps:bodyPr>
                      </wps:wsp>
                      <wps:wsp>
                        <wps:cNvPr id="493" name="Graphic 493"/>
                        <wps:cNvSpPr/>
                        <wps:spPr>
                          <a:xfrm>
                            <a:off x="2916488" y="362330"/>
                            <a:ext cx="85090" cy="85090"/>
                          </a:xfrm>
                          <a:custGeom>
                            <a:avLst/>
                            <a:gdLst/>
                            <a:ahLst/>
                            <a:cxnLst/>
                            <a:rect l="l" t="t" r="r" b="b"/>
                            <a:pathLst>
                              <a:path w="85090" h="85090">
                                <a:moveTo>
                                  <a:pt x="84647" y="0"/>
                                </a:moveTo>
                                <a:lnTo>
                                  <a:pt x="0" y="0"/>
                                </a:lnTo>
                                <a:lnTo>
                                  <a:pt x="42323" y="84505"/>
                                </a:lnTo>
                                <a:lnTo>
                                  <a:pt x="84647" y="0"/>
                                </a:lnTo>
                                <a:close/>
                              </a:path>
                            </a:pathLst>
                          </a:custGeom>
                          <a:solidFill>
                            <a:srgbClr val="4671C4"/>
                          </a:solidFill>
                        </wps:spPr>
                        <wps:bodyPr wrap="square" lIns="0" tIns="0" rIns="0" bIns="0" rtlCol="0">
                          <a:prstTxWarp prst="textNoShape">
                            <a:avLst/>
                          </a:prstTxWarp>
                          <a:noAutofit/>
                        </wps:bodyPr>
                      </wps:wsp>
                      <pic:pic xmlns:pic="http://schemas.openxmlformats.org/drawingml/2006/picture">
                        <pic:nvPicPr>
                          <pic:cNvPr id="494" name="Image 494"/>
                          <pic:cNvPicPr/>
                        </pic:nvPicPr>
                        <pic:blipFill>
                          <a:blip r:embed="rId52" cstate="print"/>
                          <a:stretch>
                            <a:fillRect/>
                          </a:stretch>
                        </pic:blipFill>
                        <pic:spPr>
                          <a:xfrm>
                            <a:off x="2875848" y="2423681"/>
                            <a:ext cx="852127" cy="272205"/>
                          </a:xfrm>
                          <a:prstGeom prst="rect">
                            <a:avLst/>
                          </a:prstGeom>
                        </pic:spPr>
                      </pic:pic>
                      <wps:wsp>
                        <wps:cNvPr id="495" name="Graphic 495"/>
                        <wps:cNvSpPr/>
                        <wps:spPr>
                          <a:xfrm>
                            <a:off x="2875848" y="2423681"/>
                            <a:ext cx="852169" cy="272415"/>
                          </a:xfrm>
                          <a:custGeom>
                            <a:avLst/>
                            <a:gdLst/>
                            <a:ahLst/>
                            <a:cxnLst/>
                            <a:rect l="l" t="t" r="r" b="b"/>
                            <a:pathLst>
                              <a:path w="852169" h="272415">
                                <a:moveTo>
                                  <a:pt x="136349" y="272205"/>
                                </a:moveTo>
                                <a:lnTo>
                                  <a:pt x="715777" y="272205"/>
                                </a:lnTo>
                                <a:lnTo>
                                  <a:pt x="758860" y="265266"/>
                                </a:lnTo>
                                <a:lnTo>
                                  <a:pt x="796288" y="245944"/>
                                </a:lnTo>
                                <a:lnTo>
                                  <a:pt x="825809" y="216481"/>
                                </a:lnTo>
                                <a:lnTo>
                                  <a:pt x="845172" y="179118"/>
                                </a:lnTo>
                                <a:lnTo>
                                  <a:pt x="852127" y="136097"/>
                                </a:lnTo>
                                <a:lnTo>
                                  <a:pt x="845172" y="93079"/>
                                </a:lnTo>
                                <a:lnTo>
                                  <a:pt x="825809" y="55719"/>
                                </a:lnTo>
                                <a:lnTo>
                                  <a:pt x="796288" y="26258"/>
                                </a:lnTo>
                                <a:lnTo>
                                  <a:pt x="758860" y="6938"/>
                                </a:lnTo>
                                <a:lnTo>
                                  <a:pt x="715777" y="0"/>
                                </a:lnTo>
                                <a:lnTo>
                                  <a:pt x="136349" y="0"/>
                                </a:lnTo>
                                <a:lnTo>
                                  <a:pt x="93266" y="6938"/>
                                </a:lnTo>
                                <a:lnTo>
                                  <a:pt x="55838" y="26258"/>
                                </a:lnTo>
                                <a:lnTo>
                                  <a:pt x="26317" y="55718"/>
                                </a:lnTo>
                                <a:lnTo>
                                  <a:pt x="6954" y="93079"/>
                                </a:lnTo>
                                <a:lnTo>
                                  <a:pt x="0" y="136097"/>
                                </a:lnTo>
                                <a:lnTo>
                                  <a:pt x="6954" y="179118"/>
                                </a:lnTo>
                                <a:lnTo>
                                  <a:pt x="26317" y="216481"/>
                                </a:lnTo>
                                <a:lnTo>
                                  <a:pt x="55838" y="245944"/>
                                </a:lnTo>
                                <a:lnTo>
                                  <a:pt x="93266" y="265266"/>
                                </a:lnTo>
                                <a:lnTo>
                                  <a:pt x="136349" y="272205"/>
                                </a:lnTo>
                                <a:close/>
                              </a:path>
                            </a:pathLst>
                          </a:custGeom>
                          <a:ln w="9004">
                            <a:solidFill>
                              <a:srgbClr val="3C63AC"/>
                            </a:solidFill>
                            <a:prstDash val="solid"/>
                          </a:ln>
                        </wps:spPr>
                        <wps:bodyPr wrap="square" lIns="0" tIns="0" rIns="0" bIns="0" rtlCol="0">
                          <a:prstTxWarp prst="textNoShape">
                            <a:avLst/>
                          </a:prstTxWarp>
                          <a:noAutofit/>
                        </wps:bodyPr>
                      </wps:wsp>
                      <pic:pic xmlns:pic="http://schemas.openxmlformats.org/drawingml/2006/picture">
                        <pic:nvPicPr>
                          <pic:cNvPr id="496" name="Image 496"/>
                          <pic:cNvPicPr/>
                        </pic:nvPicPr>
                        <pic:blipFill>
                          <a:blip r:embed="rId53" cstate="print"/>
                          <a:stretch>
                            <a:fillRect/>
                          </a:stretch>
                        </pic:blipFill>
                        <pic:spPr>
                          <a:xfrm>
                            <a:off x="4502" y="1501692"/>
                            <a:ext cx="988417" cy="510395"/>
                          </a:xfrm>
                          <a:prstGeom prst="rect">
                            <a:avLst/>
                          </a:prstGeom>
                        </pic:spPr>
                      </pic:pic>
                      <wps:wsp>
                        <wps:cNvPr id="497" name="Graphic 497"/>
                        <wps:cNvSpPr/>
                        <wps:spPr>
                          <a:xfrm>
                            <a:off x="4502" y="1501692"/>
                            <a:ext cx="988694" cy="510540"/>
                          </a:xfrm>
                          <a:custGeom>
                            <a:avLst/>
                            <a:gdLst/>
                            <a:ahLst/>
                            <a:cxnLst/>
                            <a:rect l="l" t="t" r="r" b="b"/>
                            <a:pathLst>
                              <a:path w="988694" h="510540">
                                <a:moveTo>
                                  <a:pt x="0" y="510395"/>
                                </a:moveTo>
                                <a:lnTo>
                                  <a:pt x="988417" y="510395"/>
                                </a:lnTo>
                                <a:lnTo>
                                  <a:pt x="988417" y="0"/>
                                </a:lnTo>
                                <a:lnTo>
                                  <a:pt x="0" y="0"/>
                                </a:lnTo>
                                <a:lnTo>
                                  <a:pt x="0" y="510395"/>
                                </a:lnTo>
                                <a:close/>
                              </a:path>
                            </a:pathLst>
                          </a:custGeom>
                          <a:ln w="9005">
                            <a:solidFill>
                              <a:srgbClr val="3C63AC"/>
                            </a:solidFill>
                            <a:prstDash val="solid"/>
                          </a:ln>
                        </wps:spPr>
                        <wps:bodyPr wrap="square" lIns="0" tIns="0" rIns="0" bIns="0" rtlCol="0">
                          <a:prstTxWarp prst="textNoShape">
                            <a:avLst/>
                          </a:prstTxWarp>
                          <a:noAutofit/>
                        </wps:bodyPr>
                      </wps:wsp>
                      <pic:pic xmlns:pic="http://schemas.openxmlformats.org/drawingml/2006/picture">
                        <pic:nvPicPr>
                          <pic:cNvPr id="498" name="Image 498"/>
                          <pic:cNvPicPr/>
                        </pic:nvPicPr>
                        <pic:blipFill>
                          <a:blip r:embed="rId50" cstate="print"/>
                          <a:stretch>
                            <a:fillRect/>
                          </a:stretch>
                        </pic:blipFill>
                        <pic:spPr>
                          <a:xfrm>
                            <a:off x="230943" y="1805690"/>
                            <a:ext cx="57150" cy="60325"/>
                          </a:xfrm>
                          <a:prstGeom prst="rect">
                            <a:avLst/>
                          </a:prstGeom>
                        </pic:spPr>
                      </pic:pic>
                      <pic:pic xmlns:pic="http://schemas.openxmlformats.org/drawingml/2006/picture">
                        <pic:nvPicPr>
                          <pic:cNvPr id="499" name="Image 499"/>
                          <pic:cNvPicPr/>
                        </pic:nvPicPr>
                        <pic:blipFill>
                          <a:blip r:embed="rId53" cstate="print"/>
                          <a:stretch>
                            <a:fillRect/>
                          </a:stretch>
                        </pic:blipFill>
                        <pic:spPr>
                          <a:xfrm>
                            <a:off x="1459203" y="1501692"/>
                            <a:ext cx="988417" cy="510395"/>
                          </a:xfrm>
                          <a:prstGeom prst="rect">
                            <a:avLst/>
                          </a:prstGeom>
                        </pic:spPr>
                      </pic:pic>
                      <wps:wsp>
                        <wps:cNvPr id="500" name="Graphic 500"/>
                        <wps:cNvSpPr/>
                        <wps:spPr>
                          <a:xfrm>
                            <a:off x="1459203" y="1501692"/>
                            <a:ext cx="988694" cy="510540"/>
                          </a:xfrm>
                          <a:custGeom>
                            <a:avLst/>
                            <a:gdLst/>
                            <a:ahLst/>
                            <a:cxnLst/>
                            <a:rect l="l" t="t" r="r" b="b"/>
                            <a:pathLst>
                              <a:path w="988694" h="510540">
                                <a:moveTo>
                                  <a:pt x="0" y="510395"/>
                                </a:moveTo>
                                <a:lnTo>
                                  <a:pt x="988417" y="510395"/>
                                </a:lnTo>
                                <a:lnTo>
                                  <a:pt x="988417" y="0"/>
                                </a:lnTo>
                                <a:lnTo>
                                  <a:pt x="0" y="0"/>
                                </a:lnTo>
                                <a:lnTo>
                                  <a:pt x="0" y="510395"/>
                                </a:lnTo>
                                <a:close/>
                              </a:path>
                            </a:pathLst>
                          </a:custGeom>
                          <a:ln w="9005">
                            <a:solidFill>
                              <a:srgbClr val="3C63AC"/>
                            </a:solidFill>
                            <a:prstDash val="solid"/>
                          </a:ln>
                        </wps:spPr>
                        <wps:bodyPr wrap="square" lIns="0" tIns="0" rIns="0" bIns="0" rtlCol="0">
                          <a:prstTxWarp prst="textNoShape">
                            <a:avLst/>
                          </a:prstTxWarp>
                          <a:noAutofit/>
                        </wps:bodyPr>
                      </wps:wsp>
                      <pic:pic xmlns:pic="http://schemas.openxmlformats.org/drawingml/2006/picture">
                        <pic:nvPicPr>
                          <pic:cNvPr id="501" name="Image 501"/>
                          <pic:cNvPicPr/>
                        </pic:nvPicPr>
                        <pic:blipFill>
                          <a:blip r:embed="rId50" cstate="print"/>
                          <a:stretch>
                            <a:fillRect/>
                          </a:stretch>
                        </pic:blipFill>
                        <pic:spPr>
                          <a:xfrm>
                            <a:off x="1687567" y="1805690"/>
                            <a:ext cx="57150" cy="60325"/>
                          </a:xfrm>
                          <a:prstGeom prst="rect">
                            <a:avLst/>
                          </a:prstGeom>
                        </pic:spPr>
                      </pic:pic>
                      <pic:pic xmlns:pic="http://schemas.openxmlformats.org/drawingml/2006/picture">
                        <pic:nvPicPr>
                          <pic:cNvPr id="502" name="Image 502"/>
                          <pic:cNvPicPr/>
                        </pic:nvPicPr>
                        <pic:blipFill>
                          <a:blip r:embed="rId54" cstate="print"/>
                          <a:stretch>
                            <a:fillRect/>
                          </a:stretch>
                        </pic:blipFill>
                        <pic:spPr>
                          <a:xfrm>
                            <a:off x="2807673" y="1501693"/>
                            <a:ext cx="988417" cy="510395"/>
                          </a:xfrm>
                          <a:prstGeom prst="rect">
                            <a:avLst/>
                          </a:prstGeom>
                        </pic:spPr>
                      </pic:pic>
                      <wps:wsp>
                        <wps:cNvPr id="503" name="Graphic 503"/>
                        <wps:cNvSpPr/>
                        <wps:spPr>
                          <a:xfrm>
                            <a:off x="2807673" y="1501693"/>
                            <a:ext cx="988694" cy="510540"/>
                          </a:xfrm>
                          <a:custGeom>
                            <a:avLst/>
                            <a:gdLst/>
                            <a:ahLst/>
                            <a:cxnLst/>
                            <a:rect l="l" t="t" r="r" b="b"/>
                            <a:pathLst>
                              <a:path w="988694" h="510540">
                                <a:moveTo>
                                  <a:pt x="0" y="510395"/>
                                </a:moveTo>
                                <a:lnTo>
                                  <a:pt x="988417" y="510395"/>
                                </a:lnTo>
                                <a:lnTo>
                                  <a:pt x="988417" y="0"/>
                                </a:lnTo>
                                <a:lnTo>
                                  <a:pt x="0" y="0"/>
                                </a:lnTo>
                                <a:lnTo>
                                  <a:pt x="0" y="510395"/>
                                </a:lnTo>
                                <a:close/>
                              </a:path>
                            </a:pathLst>
                          </a:custGeom>
                          <a:ln w="9005">
                            <a:solidFill>
                              <a:srgbClr val="3C63AC"/>
                            </a:solidFill>
                            <a:prstDash val="solid"/>
                          </a:ln>
                        </wps:spPr>
                        <wps:bodyPr wrap="square" lIns="0" tIns="0" rIns="0" bIns="0" rtlCol="0">
                          <a:prstTxWarp prst="textNoShape">
                            <a:avLst/>
                          </a:prstTxWarp>
                          <a:noAutofit/>
                        </wps:bodyPr>
                      </wps:wsp>
                      <pic:pic xmlns:pic="http://schemas.openxmlformats.org/drawingml/2006/picture">
                        <pic:nvPicPr>
                          <pic:cNvPr id="504" name="Image 504"/>
                          <pic:cNvPicPr/>
                        </pic:nvPicPr>
                        <pic:blipFill>
                          <a:blip r:embed="rId50" cstate="print"/>
                          <a:stretch>
                            <a:fillRect/>
                          </a:stretch>
                        </pic:blipFill>
                        <pic:spPr>
                          <a:xfrm>
                            <a:off x="3037261" y="1805690"/>
                            <a:ext cx="57150" cy="60325"/>
                          </a:xfrm>
                          <a:prstGeom prst="rect">
                            <a:avLst/>
                          </a:prstGeom>
                        </pic:spPr>
                      </pic:pic>
                      <pic:pic xmlns:pic="http://schemas.openxmlformats.org/drawingml/2006/picture">
                        <pic:nvPicPr>
                          <pic:cNvPr id="505" name="Image 505"/>
                          <pic:cNvPicPr/>
                        </pic:nvPicPr>
                        <pic:blipFill>
                          <a:blip r:embed="rId55" cstate="print"/>
                          <a:stretch>
                            <a:fillRect/>
                          </a:stretch>
                        </pic:blipFill>
                        <pic:spPr>
                          <a:xfrm>
                            <a:off x="5449183" y="1504970"/>
                            <a:ext cx="988417" cy="510395"/>
                          </a:xfrm>
                          <a:prstGeom prst="rect">
                            <a:avLst/>
                          </a:prstGeom>
                        </pic:spPr>
                      </pic:pic>
                      <wps:wsp>
                        <wps:cNvPr id="506" name="Graphic 506"/>
                        <wps:cNvSpPr/>
                        <wps:spPr>
                          <a:xfrm>
                            <a:off x="5449183" y="1504970"/>
                            <a:ext cx="988694" cy="510540"/>
                          </a:xfrm>
                          <a:custGeom>
                            <a:avLst/>
                            <a:gdLst/>
                            <a:ahLst/>
                            <a:cxnLst/>
                            <a:rect l="l" t="t" r="r" b="b"/>
                            <a:pathLst>
                              <a:path w="988694" h="510540">
                                <a:moveTo>
                                  <a:pt x="0" y="510395"/>
                                </a:moveTo>
                                <a:lnTo>
                                  <a:pt x="988417" y="510395"/>
                                </a:lnTo>
                                <a:lnTo>
                                  <a:pt x="988417" y="0"/>
                                </a:lnTo>
                                <a:lnTo>
                                  <a:pt x="0" y="0"/>
                                </a:lnTo>
                                <a:lnTo>
                                  <a:pt x="0" y="510395"/>
                                </a:lnTo>
                                <a:close/>
                              </a:path>
                            </a:pathLst>
                          </a:custGeom>
                          <a:ln w="9005">
                            <a:solidFill>
                              <a:srgbClr val="3C63AC"/>
                            </a:solidFill>
                            <a:prstDash val="solid"/>
                          </a:ln>
                        </wps:spPr>
                        <wps:bodyPr wrap="square" lIns="0" tIns="0" rIns="0" bIns="0" rtlCol="0">
                          <a:prstTxWarp prst="textNoShape">
                            <a:avLst/>
                          </a:prstTxWarp>
                          <a:noAutofit/>
                        </wps:bodyPr>
                      </wps:wsp>
                      <pic:pic xmlns:pic="http://schemas.openxmlformats.org/drawingml/2006/picture">
                        <pic:nvPicPr>
                          <pic:cNvPr id="507" name="Image 507"/>
                          <pic:cNvPicPr/>
                        </pic:nvPicPr>
                        <pic:blipFill>
                          <a:blip r:embed="rId50" cstate="print"/>
                          <a:stretch>
                            <a:fillRect/>
                          </a:stretch>
                        </pic:blipFill>
                        <pic:spPr>
                          <a:xfrm>
                            <a:off x="5682258" y="1808992"/>
                            <a:ext cx="57150" cy="60325"/>
                          </a:xfrm>
                          <a:prstGeom prst="rect">
                            <a:avLst/>
                          </a:prstGeom>
                        </pic:spPr>
                      </pic:pic>
                      <pic:pic xmlns:pic="http://schemas.openxmlformats.org/drawingml/2006/picture">
                        <pic:nvPicPr>
                          <pic:cNvPr id="508" name="Image 508"/>
                          <pic:cNvPicPr/>
                        </pic:nvPicPr>
                        <pic:blipFill>
                          <a:blip r:embed="rId54" cstate="print"/>
                          <a:stretch>
                            <a:fillRect/>
                          </a:stretch>
                        </pic:blipFill>
                        <pic:spPr>
                          <a:xfrm>
                            <a:off x="4156263" y="1501693"/>
                            <a:ext cx="988417" cy="510395"/>
                          </a:xfrm>
                          <a:prstGeom prst="rect">
                            <a:avLst/>
                          </a:prstGeom>
                        </pic:spPr>
                      </pic:pic>
                      <wps:wsp>
                        <wps:cNvPr id="509" name="Graphic 509"/>
                        <wps:cNvSpPr/>
                        <wps:spPr>
                          <a:xfrm>
                            <a:off x="4156263" y="1501693"/>
                            <a:ext cx="988694" cy="510540"/>
                          </a:xfrm>
                          <a:custGeom>
                            <a:avLst/>
                            <a:gdLst/>
                            <a:ahLst/>
                            <a:cxnLst/>
                            <a:rect l="l" t="t" r="r" b="b"/>
                            <a:pathLst>
                              <a:path w="988694" h="510540">
                                <a:moveTo>
                                  <a:pt x="0" y="510395"/>
                                </a:moveTo>
                                <a:lnTo>
                                  <a:pt x="988417" y="510395"/>
                                </a:lnTo>
                                <a:lnTo>
                                  <a:pt x="988417" y="0"/>
                                </a:lnTo>
                                <a:lnTo>
                                  <a:pt x="0" y="0"/>
                                </a:lnTo>
                                <a:lnTo>
                                  <a:pt x="0" y="510395"/>
                                </a:lnTo>
                                <a:close/>
                              </a:path>
                            </a:pathLst>
                          </a:custGeom>
                          <a:ln w="9005">
                            <a:solidFill>
                              <a:srgbClr val="3C63AC"/>
                            </a:solidFill>
                            <a:prstDash val="solid"/>
                          </a:ln>
                        </wps:spPr>
                        <wps:bodyPr wrap="square" lIns="0" tIns="0" rIns="0" bIns="0" rtlCol="0">
                          <a:prstTxWarp prst="textNoShape">
                            <a:avLst/>
                          </a:prstTxWarp>
                          <a:noAutofit/>
                        </wps:bodyPr>
                      </wps:wsp>
                      <wps:wsp>
                        <wps:cNvPr id="510" name="Graphic 510"/>
                        <wps:cNvSpPr/>
                        <wps:spPr>
                          <a:xfrm>
                            <a:off x="498705" y="702033"/>
                            <a:ext cx="1898014" cy="725805"/>
                          </a:xfrm>
                          <a:custGeom>
                            <a:avLst/>
                            <a:gdLst/>
                            <a:ahLst/>
                            <a:cxnLst/>
                            <a:rect l="l" t="t" r="r" b="b"/>
                            <a:pathLst>
                              <a:path w="1898014" h="725805">
                                <a:moveTo>
                                  <a:pt x="1897753" y="0"/>
                                </a:moveTo>
                                <a:lnTo>
                                  <a:pt x="0" y="0"/>
                                </a:lnTo>
                                <a:lnTo>
                                  <a:pt x="0" y="725740"/>
                                </a:lnTo>
                              </a:path>
                            </a:pathLst>
                          </a:custGeom>
                          <a:ln w="12006">
                            <a:solidFill>
                              <a:srgbClr val="4671C4"/>
                            </a:solidFill>
                            <a:prstDash val="solid"/>
                          </a:ln>
                        </wps:spPr>
                        <wps:bodyPr wrap="square" lIns="0" tIns="0" rIns="0" bIns="0" rtlCol="0">
                          <a:prstTxWarp prst="textNoShape">
                            <a:avLst/>
                          </a:prstTxWarp>
                          <a:noAutofit/>
                        </wps:bodyPr>
                      </wps:wsp>
                      <wps:wsp>
                        <wps:cNvPr id="511" name="Graphic 511"/>
                        <wps:cNvSpPr/>
                        <wps:spPr>
                          <a:xfrm>
                            <a:off x="456381" y="1417211"/>
                            <a:ext cx="85090" cy="85090"/>
                          </a:xfrm>
                          <a:custGeom>
                            <a:avLst/>
                            <a:gdLst/>
                            <a:ahLst/>
                            <a:cxnLst/>
                            <a:rect l="l" t="t" r="r" b="b"/>
                            <a:pathLst>
                              <a:path w="85090" h="85090">
                                <a:moveTo>
                                  <a:pt x="84647" y="0"/>
                                </a:moveTo>
                                <a:lnTo>
                                  <a:pt x="0" y="0"/>
                                </a:lnTo>
                                <a:lnTo>
                                  <a:pt x="42323" y="84505"/>
                                </a:lnTo>
                                <a:lnTo>
                                  <a:pt x="84647" y="0"/>
                                </a:lnTo>
                                <a:close/>
                              </a:path>
                            </a:pathLst>
                          </a:custGeom>
                          <a:solidFill>
                            <a:srgbClr val="4671C4"/>
                          </a:solidFill>
                        </wps:spPr>
                        <wps:bodyPr wrap="square" lIns="0" tIns="0" rIns="0" bIns="0" rtlCol="0">
                          <a:prstTxWarp prst="textNoShape">
                            <a:avLst/>
                          </a:prstTxWarp>
                          <a:noAutofit/>
                        </wps:bodyPr>
                      </wps:wsp>
                      <wps:wsp>
                        <wps:cNvPr id="512" name="Graphic 512"/>
                        <wps:cNvSpPr/>
                        <wps:spPr>
                          <a:xfrm>
                            <a:off x="1953381" y="702033"/>
                            <a:ext cx="443230" cy="725805"/>
                          </a:xfrm>
                          <a:custGeom>
                            <a:avLst/>
                            <a:gdLst/>
                            <a:ahLst/>
                            <a:cxnLst/>
                            <a:rect l="l" t="t" r="r" b="b"/>
                            <a:pathLst>
                              <a:path w="443230" h="725805">
                                <a:moveTo>
                                  <a:pt x="443077" y="0"/>
                                </a:moveTo>
                                <a:lnTo>
                                  <a:pt x="0" y="0"/>
                                </a:lnTo>
                                <a:lnTo>
                                  <a:pt x="0" y="725740"/>
                                </a:lnTo>
                              </a:path>
                            </a:pathLst>
                          </a:custGeom>
                          <a:ln w="12018">
                            <a:solidFill>
                              <a:srgbClr val="4671C4"/>
                            </a:solidFill>
                            <a:prstDash val="solid"/>
                          </a:ln>
                        </wps:spPr>
                        <wps:bodyPr wrap="square" lIns="0" tIns="0" rIns="0" bIns="0" rtlCol="0">
                          <a:prstTxWarp prst="textNoShape">
                            <a:avLst/>
                          </a:prstTxWarp>
                          <a:noAutofit/>
                        </wps:bodyPr>
                      </wps:wsp>
                      <wps:wsp>
                        <wps:cNvPr id="513" name="Graphic 513"/>
                        <wps:cNvSpPr/>
                        <wps:spPr>
                          <a:xfrm>
                            <a:off x="1911057" y="1417211"/>
                            <a:ext cx="85090" cy="85090"/>
                          </a:xfrm>
                          <a:custGeom>
                            <a:avLst/>
                            <a:gdLst/>
                            <a:ahLst/>
                            <a:cxnLst/>
                            <a:rect l="l" t="t" r="r" b="b"/>
                            <a:pathLst>
                              <a:path w="85090" h="85090">
                                <a:moveTo>
                                  <a:pt x="84647" y="0"/>
                                </a:moveTo>
                                <a:lnTo>
                                  <a:pt x="0" y="0"/>
                                </a:lnTo>
                                <a:lnTo>
                                  <a:pt x="42323" y="84505"/>
                                </a:lnTo>
                                <a:lnTo>
                                  <a:pt x="84647" y="0"/>
                                </a:lnTo>
                                <a:close/>
                              </a:path>
                            </a:pathLst>
                          </a:custGeom>
                          <a:solidFill>
                            <a:srgbClr val="4671C4"/>
                          </a:solidFill>
                        </wps:spPr>
                        <wps:bodyPr wrap="square" lIns="0" tIns="0" rIns="0" bIns="0" rtlCol="0">
                          <a:prstTxWarp prst="textNoShape">
                            <a:avLst/>
                          </a:prstTxWarp>
                          <a:noAutofit/>
                        </wps:bodyPr>
                      </wps:wsp>
                      <wps:wsp>
                        <wps:cNvPr id="514" name="Graphic 514"/>
                        <wps:cNvSpPr/>
                        <wps:spPr>
                          <a:xfrm>
                            <a:off x="3521285" y="702034"/>
                            <a:ext cx="2422525" cy="728980"/>
                          </a:xfrm>
                          <a:custGeom>
                            <a:avLst/>
                            <a:gdLst/>
                            <a:ahLst/>
                            <a:cxnLst/>
                            <a:rect l="l" t="t" r="r" b="b"/>
                            <a:pathLst>
                              <a:path w="2422525" h="728980">
                                <a:moveTo>
                                  <a:pt x="0" y="0"/>
                                </a:moveTo>
                                <a:lnTo>
                                  <a:pt x="2422075" y="0"/>
                                </a:lnTo>
                                <a:lnTo>
                                  <a:pt x="2422075" y="728981"/>
                                </a:lnTo>
                              </a:path>
                            </a:pathLst>
                          </a:custGeom>
                          <a:ln w="12005">
                            <a:solidFill>
                              <a:srgbClr val="4671C4"/>
                            </a:solidFill>
                            <a:prstDash val="solid"/>
                          </a:ln>
                        </wps:spPr>
                        <wps:bodyPr wrap="square" lIns="0" tIns="0" rIns="0" bIns="0" rtlCol="0">
                          <a:prstTxWarp prst="textNoShape">
                            <a:avLst/>
                          </a:prstTxWarp>
                          <a:noAutofit/>
                        </wps:bodyPr>
                      </wps:wsp>
                      <wps:wsp>
                        <wps:cNvPr id="515" name="Graphic 515"/>
                        <wps:cNvSpPr/>
                        <wps:spPr>
                          <a:xfrm>
                            <a:off x="5901037" y="1420452"/>
                            <a:ext cx="85090" cy="85090"/>
                          </a:xfrm>
                          <a:custGeom>
                            <a:avLst/>
                            <a:gdLst/>
                            <a:ahLst/>
                            <a:cxnLst/>
                            <a:rect l="l" t="t" r="r" b="b"/>
                            <a:pathLst>
                              <a:path w="85090" h="85090">
                                <a:moveTo>
                                  <a:pt x="84647" y="0"/>
                                </a:moveTo>
                                <a:lnTo>
                                  <a:pt x="0" y="0"/>
                                </a:lnTo>
                                <a:lnTo>
                                  <a:pt x="42323" y="84505"/>
                                </a:lnTo>
                                <a:lnTo>
                                  <a:pt x="84647" y="0"/>
                                </a:lnTo>
                                <a:close/>
                              </a:path>
                            </a:pathLst>
                          </a:custGeom>
                          <a:solidFill>
                            <a:srgbClr val="4671C4"/>
                          </a:solidFill>
                        </wps:spPr>
                        <wps:bodyPr wrap="square" lIns="0" tIns="0" rIns="0" bIns="0" rtlCol="0">
                          <a:prstTxWarp prst="textNoShape">
                            <a:avLst/>
                          </a:prstTxWarp>
                          <a:noAutofit/>
                        </wps:bodyPr>
                      </wps:wsp>
                      <wps:wsp>
                        <wps:cNvPr id="516" name="Graphic 516"/>
                        <wps:cNvSpPr/>
                        <wps:spPr>
                          <a:xfrm>
                            <a:off x="3521285" y="702034"/>
                            <a:ext cx="1129665" cy="725805"/>
                          </a:xfrm>
                          <a:custGeom>
                            <a:avLst/>
                            <a:gdLst/>
                            <a:ahLst/>
                            <a:cxnLst/>
                            <a:rect l="l" t="t" r="r" b="b"/>
                            <a:pathLst>
                              <a:path w="1129665" h="725805">
                                <a:moveTo>
                                  <a:pt x="0" y="0"/>
                                </a:moveTo>
                                <a:lnTo>
                                  <a:pt x="1129155" y="0"/>
                                </a:lnTo>
                                <a:lnTo>
                                  <a:pt x="1129155" y="725740"/>
                                </a:lnTo>
                              </a:path>
                            </a:pathLst>
                          </a:custGeom>
                          <a:ln w="12009">
                            <a:solidFill>
                              <a:srgbClr val="4671C4"/>
                            </a:solidFill>
                            <a:prstDash val="solid"/>
                          </a:ln>
                        </wps:spPr>
                        <wps:bodyPr wrap="square" lIns="0" tIns="0" rIns="0" bIns="0" rtlCol="0">
                          <a:prstTxWarp prst="textNoShape">
                            <a:avLst/>
                          </a:prstTxWarp>
                          <a:noAutofit/>
                        </wps:bodyPr>
                      </wps:wsp>
                      <wps:wsp>
                        <wps:cNvPr id="517" name="Graphic 517"/>
                        <wps:cNvSpPr/>
                        <wps:spPr>
                          <a:xfrm>
                            <a:off x="4608117" y="1417211"/>
                            <a:ext cx="85090" cy="85090"/>
                          </a:xfrm>
                          <a:custGeom>
                            <a:avLst/>
                            <a:gdLst/>
                            <a:ahLst/>
                            <a:cxnLst/>
                            <a:rect l="l" t="t" r="r" b="b"/>
                            <a:pathLst>
                              <a:path w="85090" h="85090">
                                <a:moveTo>
                                  <a:pt x="84647" y="0"/>
                                </a:moveTo>
                                <a:lnTo>
                                  <a:pt x="0" y="0"/>
                                </a:lnTo>
                                <a:lnTo>
                                  <a:pt x="42323" y="84505"/>
                                </a:lnTo>
                                <a:lnTo>
                                  <a:pt x="84647" y="0"/>
                                </a:lnTo>
                                <a:close/>
                              </a:path>
                            </a:pathLst>
                          </a:custGeom>
                          <a:solidFill>
                            <a:srgbClr val="4671C4"/>
                          </a:solidFill>
                        </wps:spPr>
                        <wps:bodyPr wrap="square" lIns="0" tIns="0" rIns="0" bIns="0" rtlCol="0">
                          <a:prstTxWarp prst="textNoShape">
                            <a:avLst/>
                          </a:prstTxWarp>
                          <a:noAutofit/>
                        </wps:bodyPr>
                      </wps:wsp>
                      <wps:wsp>
                        <wps:cNvPr id="518" name="Graphic 518"/>
                        <wps:cNvSpPr/>
                        <wps:spPr>
                          <a:xfrm>
                            <a:off x="3301971" y="702034"/>
                            <a:ext cx="347345" cy="725805"/>
                          </a:xfrm>
                          <a:custGeom>
                            <a:avLst/>
                            <a:gdLst/>
                            <a:ahLst/>
                            <a:cxnLst/>
                            <a:rect l="l" t="t" r="r" b="b"/>
                            <a:pathLst>
                              <a:path w="347345" h="725805">
                                <a:moveTo>
                                  <a:pt x="219314" y="0"/>
                                </a:moveTo>
                                <a:lnTo>
                                  <a:pt x="347127" y="0"/>
                                </a:lnTo>
                                <a:lnTo>
                                  <a:pt x="347127" y="672084"/>
                                </a:lnTo>
                                <a:lnTo>
                                  <a:pt x="0" y="672084"/>
                                </a:lnTo>
                                <a:lnTo>
                                  <a:pt x="0" y="725740"/>
                                </a:lnTo>
                              </a:path>
                            </a:pathLst>
                          </a:custGeom>
                          <a:ln w="12020">
                            <a:solidFill>
                              <a:srgbClr val="4671C4"/>
                            </a:solidFill>
                            <a:prstDash val="solid"/>
                          </a:ln>
                        </wps:spPr>
                        <wps:bodyPr wrap="square" lIns="0" tIns="0" rIns="0" bIns="0" rtlCol="0">
                          <a:prstTxWarp prst="textNoShape">
                            <a:avLst/>
                          </a:prstTxWarp>
                          <a:noAutofit/>
                        </wps:bodyPr>
                      </wps:wsp>
                      <wps:wsp>
                        <wps:cNvPr id="519" name="Graphic 519"/>
                        <wps:cNvSpPr/>
                        <wps:spPr>
                          <a:xfrm>
                            <a:off x="3259647" y="1417211"/>
                            <a:ext cx="85090" cy="85090"/>
                          </a:xfrm>
                          <a:custGeom>
                            <a:avLst/>
                            <a:gdLst/>
                            <a:ahLst/>
                            <a:cxnLst/>
                            <a:rect l="l" t="t" r="r" b="b"/>
                            <a:pathLst>
                              <a:path w="85090" h="85090">
                                <a:moveTo>
                                  <a:pt x="84647" y="0"/>
                                </a:moveTo>
                                <a:lnTo>
                                  <a:pt x="0" y="0"/>
                                </a:lnTo>
                                <a:lnTo>
                                  <a:pt x="42323" y="84505"/>
                                </a:lnTo>
                                <a:lnTo>
                                  <a:pt x="84647" y="0"/>
                                </a:lnTo>
                                <a:close/>
                              </a:path>
                            </a:pathLst>
                          </a:custGeom>
                          <a:solidFill>
                            <a:srgbClr val="4671C4"/>
                          </a:solidFill>
                        </wps:spPr>
                        <wps:bodyPr wrap="square" lIns="0" tIns="0" rIns="0" bIns="0" rtlCol="0">
                          <a:prstTxWarp prst="textNoShape">
                            <a:avLst/>
                          </a:prstTxWarp>
                          <a:noAutofit/>
                        </wps:bodyPr>
                      </wps:wsp>
                      <wps:wsp>
                        <wps:cNvPr id="520" name="Graphic 520"/>
                        <wps:cNvSpPr/>
                        <wps:spPr>
                          <a:xfrm>
                            <a:off x="498705" y="2012087"/>
                            <a:ext cx="2303145" cy="548005"/>
                          </a:xfrm>
                          <a:custGeom>
                            <a:avLst/>
                            <a:gdLst/>
                            <a:ahLst/>
                            <a:cxnLst/>
                            <a:rect l="l" t="t" r="r" b="b"/>
                            <a:pathLst>
                              <a:path w="2303145" h="548005">
                                <a:moveTo>
                                  <a:pt x="0" y="0"/>
                                </a:moveTo>
                                <a:lnTo>
                                  <a:pt x="0" y="547690"/>
                                </a:lnTo>
                                <a:lnTo>
                                  <a:pt x="2303075" y="547690"/>
                                </a:lnTo>
                              </a:path>
                            </a:pathLst>
                          </a:custGeom>
                          <a:ln w="12004">
                            <a:solidFill>
                              <a:srgbClr val="4671C4"/>
                            </a:solidFill>
                            <a:prstDash val="solid"/>
                          </a:ln>
                        </wps:spPr>
                        <wps:bodyPr wrap="square" lIns="0" tIns="0" rIns="0" bIns="0" rtlCol="0">
                          <a:prstTxWarp prst="textNoShape">
                            <a:avLst/>
                          </a:prstTxWarp>
                          <a:noAutofit/>
                        </wps:bodyPr>
                      </wps:wsp>
                      <wps:wsp>
                        <wps:cNvPr id="521" name="Graphic 521"/>
                        <wps:cNvSpPr/>
                        <wps:spPr>
                          <a:xfrm>
                            <a:off x="2791200" y="2517525"/>
                            <a:ext cx="85090" cy="85090"/>
                          </a:xfrm>
                          <a:custGeom>
                            <a:avLst/>
                            <a:gdLst/>
                            <a:ahLst/>
                            <a:cxnLst/>
                            <a:rect l="l" t="t" r="r" b="b"/>
                            <a:pathLst>
                              <a:path w="85090" h="85090">
                                <a:moveTo>
                                  <a:pt x="0" y="0"/>
                                </a:moveTo>
                                <a:lnTo>
                                  <a:pt x="0" y="84509"/>
                                </a:lnTo>
                                <a:lnTo>
                                  <a:pt x="84647" y="42252"/>
                                </a:lnTo>
                                <a:lnTo>
                                  <a:pt x="0" y="0"/>
                                </a:lnTo>
                                <a:close/>
                              </a:path>
                            </a:pathLst>
                          </a:custGeom>
                          <a:solidFill>
                            <a:srgbClr val="4671C4"/>
                          </a:solidFill>
                        </wps:spPr>
                        <wps:bodyPr wrap="square" lIns="0" tIns="0" rIns="0" bIns="0" rtlCol="0">
                          <a:prstTxWarp prst="textNoShape">
                            <a:avLst/>
                          </a:prstTxWarp>
                          <a:noAutofit/>
                        </wps:bodyPr>
                      </wps:wsp>
                      <wps:wsp>
                        <wps:cNvPr id="522" name="Graphic 522"/>
                        <wps:cNvSpPr/>
                        <wps:spPr>
                          <a:xfrm>
                            <a:off x="1953381" y="2012088"/>
                            <a:ext cx="848994" cy="548005"/>
                          </a:xfrm>
                          <a:custGeom>
                            <a:avLst/>
                            <a:gdLst/>
                            <a:ahLst/>
                            <a:cxnLst/>
                            <a:rect l="l" t="t" r="r" b="b"/>
                            <a:pathLst>
                              <a:path w="848994" h="548005">
                                <a:moveTo>
                                  <a:pt x="0" y="0"/>
                                </a:moveTo>
                                <a:lnTo>
                                  <a:pt x="0" y="547690"/>
                                </a:lnTo>
                                <a:lnTo>
                                  <a:pt x="848399" y="547690"/>
                                </a:lnTo>
                              </a:path>
                            </a:pathLst>
                          </a:custGeom>
                          <a:ln w="12009">
                            <a:solidFill>
                              <a:srgbClr val="4671C4"/>
                            </a:solidFill>
                            <a:prstDash val="solid"/>
                          </a:ln>
                        </wps:spPr>
                        <wps:bodyPr wrap="square" lIns="0" tIns="0" rIns="0" bIns="0" rtlCol="0">
                          <a:prstTxWarp prst="textNoShape">
                            <a:avLst/>
                          </a:prstTxWarp>
                          <a:noAutofit/>
                        </wps:bodyPr>
                      </wps:wsp>
                      <wps:wsp>
                        <wps:cNvPr id="523" name="Graphic 523"/>
                        <wps:cNvSpPr/>
                        <wps:spPr>
                          <a:xfrm>
                            <a:off x="2791200" y="2517525"/>
                            <a:ext cx="85090" cy="85090"/>
                          </a:xfrm>
                          <a:custGeom>
                            <a:avLst/>
                            <a:gdLst/>
                            <a:ahLst/>
                            <a:cxnLst/>
                            <a:rect l="l" t="t" r="r" b="b"/>
                            <a:pathLst>
                              <a:path w="85090" h="85090">
                                <a:moveTo>
                                  <a:pt x="0" y="0"/>
                                </a:moveTo>
                                <a:lnTo>
                                  <a:pt x="0" y="84509"/>
                                </a:lnTo>
                                <a:lnTo>
                                  <a:pt x="84647" y="42252"/>
                                </a:lnTo>
                                <a:lnTo>
                                  <a:pt x="0" y="0"/>
                                </a:lnTo>
                                <a:close/>
                              </a:path>
                            </a:pathLst>
                          </a:custGeom>
                          <a:solidFill>
                            <a:srgbClr val="4671C4"/>
                          </a:solidFill>
                        </wps:spPr>
                        <wps:bodyPr wrap="square" lIns="0" tIns="0" rIns="0" bIns="0" rtlCol="0">
                          <a:prstTxWarp prst="textNoShape">
                            <a:avLst/>
                          </a:prstTxWarp>
                          <a:noAutofit/>
                        </wps:bodyPr>
                      </wps:wsp>
                      <wps:wsp>
                        <wps:cNvPr id="524" name="Graphic 524"/>
                        <wps:cNvSpPr/>
                        <wps:spPr>
                          <a:xfrm>
                            <a:off x="3301971" y="2012088"/>
                            <a:ext cx="1270" cy="337820"/>
                          </a:xfrm>
                          <a:custGeom>
                            <a:avLst/>
                            <a:gdLst/>
                            <a:ahLst/>
                            <a:cxnLst/>
                            <a:rect l="l" t="t" r="r" b="b"/>
                            <a:pathLst>
                              <a:path h="337820">
                                <a:moveTo>
                                  <a:pt x="0" y="0"/>
                                </a:moveTo>
                                <a:lnTo>
                                  <a:pt x="0" y="337650"/>
                                </a:lnTo>
                              </a:path>
                            </a:pathLst>
                          </a:custGeom>
                          <a:ln w="12023">
                            <a:solidFill>
                              <a:srgbClr val="4671C4"/>
                            </a:solidFill>
                            <a:prstDash val="solid"/>
                          </a:ln>
                        </wps:spPr>
                        <wps:bodyPr wrap="square" lIns="0" tIns="0" rIns="0" bIns="0" rtlCol="0">
                          <a:prstTxWarp prst="textNoShape">
                            <a:avLst/>
                          </a:prstTxWarp>
                          <a:noAutofit/>
                        </wps:bodyPr>
                      </wps:wsp>
                      <wps:wsp>
                        <wps:cNvPr id="525" name="Graphic 525"/>
                        <wps:cNvSpPr/>
                        <wps:spPr>
                          <a:xfrm>
                            <a:off x="3259647" y="2339175"/>
                            <a:ext cx="85090" cy="85090"/>
                          </a:xfrm>
                          <a:custGeom>
                            <a:avLst/>
                            <a:gdLst/>
                            <a:ahLst/>
                            <a:cxnLst/>
                            <a:rect l="l" t="t" r="r" b="b"/>
                            <a:pathLst>
                              <a:path w="85090" h="85090">
                                <a:moveTo>
                                  <a:pt x="84647" y="0"/>
                                </a:moveTo>
                                <a:lnTo>
                                  <a:pt x="0" y="0"/>
                                </a:lnTo>
                                <a:lnTo>
                                  <a:pt x="42323" y="84505"/>
                                </a:lnTo>
                                <a:lnTo>
                                  <a:pt x="84647" y="0"/>
                                </a:lnTo>
                                <a:close/>
                              </a:path>
                            </a:pathLst>
                          </a:custGeom>
                          <a:solidFill>
                            <a:srgbClr val="4671C4"/>
                          </a:solidFill>
                        </wps:spPr>
                        <wps:bodyPr wrap="square" lIns="0" tIns="0" rIns="0" bIns="0" rtlCol="0">
                          <a:prstTxWarp prst="textNoShape">
                            <a:avLst/>
                          </a:prstTxWarp>
                          <a:noAutofit/>
                        </wps:bodyPr>
                      </wps:wsp>
                      <wps:wsp>
                        <wps:cNvPr id="526" name="Graphic 526"/>
                        <wps:cNvSpPr/>
                        <wps:spPr>
                          <a:xfrm>
                            <a:off x="3802041" y="2012088"/>
                            <a:ext cx="848994" cy="548005"/>
                          </a:xfrm>
                          <a:custGeom>
                            <a:avLst/>
                            <a:gdLst/>
                            <a:ahLst/>
                            <a:cxnLst/>
                            <a:rect l="l" t="t" r="r" b="b"/>
                            <a:pathLst>
                              <a:path w="848994" h="548005">
                                <a:moveTo>
                                  <a:pt x="848399" y="0"/>
                                </a:moveTo>
                                <a:lnTo>
                                  <a:pt x="848399" y="547690"/>
                                </a:lnTo>
                                <a:lnTo>
                                  <a:pt x="0" y="547690"/>
                                </a:lnTo>
                              </a:path>
                            </a:pathLst>
                          </a:custGeom>
                          <a:ln w="12009">
                            <a:solidFill>
                              <a:srgbClr val="4671C4"/>
                            </a:solidFill>
                            <a:prstDash val="solid"/>
                          </a:ln>
                        </wps:spPr>
                        <wps:bodyPr wrap="square" lIns="0" tIns="0" rIns="0" bIns="0" rtlCol="0">
                          <a:prstTxWarp prst="textNoShape">
                            <a:avLst/>
                          </a:prstTxWarp>
                          <a:noAutofit/>
                        </wps:bodyPr>
                      </wps:wsp>
                      <wps:wsp>
                        <wps:cNvPr id="527" name="Graphic 527"/>
                        <wps:cNvSpPr/>
                        <wps:spPr>
                          <a:xfrm>
                            <a:off x="3727975" y="2517525"/>
                            <a:ext cx="85090" cy="85090"/>
                          </a:xfrm>
                          <a:custGeom>
                            <a:avLst/>
                            <a:gdLst/>
                            <a:ahLst/>
                            <a:cxnLst/>
                            <a:rect l="l" t="t" r="r" b="b"/>
                            <a:pathLst>
                              <a:path w="85090" h="85090">
                                <a:moveTo>
                                  <a:pt x="84647" y="0"/>
                                </a:moveTo>
                                <a:lnTo>
                                  <a:pt x="0" y="42252"/>
                                </a:lnTo>
                                <a:lnTo>
                                  <a:pt x="84647" y="84509"/>
                                </a:lnTo>
                                <a:lnTo>
                                  <a:pt x="84647" y="0"/>
                                </a:lnTo>
                                <a:close/>
                              </a:path>
                            </a:pathLst>
                          </a:custGeom>
                          <a:solidFill>
                            <a:srgbClr val="4671C4"/>
                          </a:solidFill>
                        </wps:spPr>
                        <wps:bodyPr wrap="square" lIns="0" tIns="0" rIns="0" bIns="0" rtlCol="0">
                          <a:prstTxWarp prst="textNoShape">
                            <a:avLst/>
                          </a:prstTxWarp>
                          <a:noAutofit/>
                        </wps:bodyPr>
                      </wps:wsp>
                      <wps:wsp>
                        <wps:cNvPr id="528" name="Graphic 528"/>
                        <wps:cNvSpPr/>
                        <wps:spPr>
                          <a:xfrm>
                            <a:off x="3802041" y="2015365"/>
                            <a:ext cx="2141855" cy="544830"/>
                          </a:xfrm>
                          <a:custGeom>
                            <a:avLst/>
                            <a:gdLst/>
                            <a:ahLst/>
                            <a:cxnLst/>
                            <a:rect l="l" t="t" r="r" b="b"/>
                            <a:pathLst>
                              <a:path w="2141855" h="544830">
                                <a:moveTo>
                                  <a:pt x="2141319" y="0"/>
                                </a:moveTo>
                                <a:lnTo>
                                  <a:pt x="2141319" y="544413"/>
                                </a:lnTo>
                                <a:lnTo>
                                  <a:pt x="0" y="544413"/>
                                </a:lnTo>
                              </a:path>
                            </a:pathLst>
                          </a:custGeom>
                          <a:ln w="12004">
                            <a:solidFill>
                              <a:srgbClr val="4671C4"/>
                            </a:solidFill>
                            <a:prstDash val="solid"/>
                          </a:ln>
                        </wps:spPr>
                        <wps:bodyPr wrap="square" lIns="0" tIns="0" rIns="0" bIns="0" rtlCol="0">
                          <a:prstTxWarp prst="textNoShape">
                            <a:avLst/>
                          </a:prstTxWarp>
                          <a:noAutofit/>
                        </wps:bodyPr>
                      </wps:wsp>
                      <wps:wsp>
                        <wps:cNvPr id="529" name="Graphic 529"/>
                        <wps:cNvSpPr/>
                        <wps:spPr>
                          <a:xfrm>
                            <a:off x="3727975" y="2517525"/>
                            <a:ext cx="85090" cy="85090"/>
                          </a:xfrm>
                          <a:custGeom>
                            <a:avLst/>
                            <a:gdLst/>
                            <a:ahLst/>
                            <a:cxnLst/>
                            <a:rect l="l" t="t" r="r" b="b"/>
                            <a:pathLst>
                              <a:path w="85090" h="85090">
                                <a:moveTo>
                                  <a:pt x="84647" y="0"/>
                                </a:moveTo>
                                <a:lnTo>
                                  <a:pt x="0" y="42252"/>
                                </a:lnTo>
                                <a:lnTo>
                                  <a:pt x="84647" y="84509"/>
                                </a:lnTo>
                                <a:lnTo>
                                  <a:pt x="84647" y="0"/>
                                </a:lnTo>
                                <a:close/>
                              </a:path>
                            </a:pathLst>
                          </a:custGeom>
                          <a:solidFill>
                            <a:srgbClr val="4671C4"/>
                          </a:solidFill>
                        </wps:spPr>
                        <wps:bodyPr wrap="square" lIns="0" tIns="0" rIns="0" bIns="0" rtlCol="0">
                          <a:prstTxWarp prst="textNoShape">
                            <a:avLst/>
                          </a:prstTxWarp>
                          <a:noAutofit/>
                        </wps:bodyPr>
                      </wps:wsp>
                      <wps:wsp>
                        <wps:cNvPr id="530" name="Textbox 530"/>
                        <wps:cNvSpPr txBox="1"/>
                        <wps:spPr>
                          <a:xfrm>
                            <a:off x="2728556" y="67057"/>
                            <a:ext cx="487680" cy="136525"/>
                          </a:xfrm>
                          <a:prstGeom prst="rect">
                            <a:avLst/>
                          </a:prstGeom>
                        </wps:spPr>
                        <wps:txbx>
                          <w:txbxContent>
                            <w:p w:rsidR="00D6225A" w:rsidRDefault="00000000">
                              <w:pPr>
                                <w:spacing w:line="209" w:lineRule="exact"/>
                                <w:rPr>
                                  <w:rFonts w:ascii="Tahoma" w:hAnsi="Tahoma"/>
                                  <w:sz w:val="18"/>
                                </w:rPr>
                              </w:pPr>
                              <w:r>
                                <w:rPr>
                                  <w:rFonts w:ascii="Tahoma" w:hAnsi="Tahoma"/>
                                  <w:spacing w:val="-2"/>
                                  <w:w w:val="115"/>
                                  <w:sz w:val="18"/>
                                </w:rPr>
                                <w:t>початок</w:t>
                              </w:r>
                            </w:p>
                          </w:txbxContent>
                        </wps:txbx>
                        <wps:bodyPr wrap="square" lIns="0" tIns="0" rIns="0" bIns="0" rtlCol="0">
                          <a:noAutofit/>
                        </wps:bodyPr>
                      </wps:wsp>
                      <wps:wsp>
                        <wps:cNvPr id="531" name="Textbox 531"/>
                        <wps:cNvSpPr txBox="1"/>
                        <wps:spPr>
                          <a:xfrm>
                            <a:off x="2594370" y="630268"/>
                            <a:ext cx="748665" cy="136525"/>
                          </a:xfrm>
                          <a:prstGeom prst="rect">
                            <a:avLst/>
                          </a:prstGeom>
                        </wps:spPr>
                        <wps:txbx>
                          <w:txbxContent>
                            <w:p w:rsidR="00D6225A" w:rsidRDefault="00000000">
                              <w:pPr>
                                <w:spacing w:line="209" w:lineRule="exact"/>
                                <w:rPr>
                                  <w:rFonts w:ascii="Tahoma" w:hAnsi="Tahoma"/>
                                  <w:sz w:val="18"/>
                                </w:rPr>
                              </w:pPr>
                              <w:r>
                                <w:rPr>
                                  <w:rFonts w:ascii="Tahoma" w:hAnsi="Tahoma"/>
                                  <w:w w:val="115"/>
                                  <w:sz w:val="18"/>
                                </w:rPr>
                                <w:t>т</w:t>
                              </w:r>
                              <w:r>
                                <w:rPr>
                                  <w:rFonts w:ascii="Tahoma" w:hAnsi="Tahoma"/>
                                  <w:spacing w:val="42"/>
                                  <w:w w:val="115"/>
                                  <w:sz w:val="18"/>
                                </w:rPr>
                                <w:t xml:space="preserve"> </w:t>
                              </w:r>
                              <w:r>
                                <w:rPr>
                                  <w:rFonts w:ascii="Tahoma" w:hAnsi="Tahoma"/>
                                  <w:w w:val="115"/>
                                  <w:sz w:val="18"/>
                                </w:rPr>
                                <w:t>п</w:t>
                              </w:r>
                              <w:r>
                                <w:rPr>
                                  <w:rFonts w:ascii="Tahoma" w:hAnsi="Tahoma"/>
                                  <w:spacing w:val="42"/>
                                  <w:w w:val="115"/>
                                  <w:sz w:val="18"/>
                                </w:rPr>
                                <w:t xml:space="preserve"> </w:t>
                              </w:r>
                              <w:r>
                                <w:rPr>
                                  <w:rFonts w:ascii="Tahoma" w:hAnsi="Tahoma"/>
                                  <w:w w:val="115"/>
                                  <w:sz w:val="18"/>
                                </w:rPr>
                                <w:t>вуз</w:t>
                              </w:r>
                              <w:r>
                                <w:rPr>
                                  <w:rFonts w:ascii="Tahoma" w:hAnsi="Tahoma"/>
                                  <w:spacing w:val="27"/>
                                  <w:w w:val="115"/>
                                  <w:sz w:val="18"/>
                                </w:rPr>
                                <w:t xml:space="preserve"> </w:t>
                              </w:r>
                              <w:r>
                                <w:rPr>
                                  <w:rFonts w:ascii="Tahoma" w:hAnsi="Tahoma"/>
                                  <w:w w:val="115"/>
                                  <w:sz w:val="18"/>
                                </w:rPr>
                                <w:t>а</w:t>
                              </w:r>
                              <w:r>
                                <w:rPr>
                                  <w:rFonts w:ascii="Tahoma" w:hAnsi="Tahoma"/>
                                  <w:spacing w:val="42"/>
                                  <w:w w:val="115"/>
                                  <w:sz w:val="18"/>
                                </w:rPr>
                                <w:t xml:space="preserve"> </w:t>
                              </w:r>
                              <w:r>
                                <w:rPr>
                                  <w:rFonts w:ascii="Tahoma" w:hAnsi="Tahoma"/>
                                  <w:spacing w:val="-10"/>
                                  <w:w w:val="115"/>
                                  <w:sz w:val="18"/>
                                </w:rPr>
                                <w:t>o</w:t>
                              </w:r>
                            </w:p>
                          </w:txbxContent>
                        </wps:txbx>
                        <wps:bodyPr wrap="square" lIns="0" tIns="0" rIns="0" bIns="0" rtlCol="0">
                          <a:noAutofit/>
                        </wps:bodyPr>
                      </wps:wsp>
                      <wps:wsp>
                        <wps:cNvPr id="532" name="Textbox 532"/>
                        <wps:cNvSpPr txBox="1"/>
                        <wps:spPr>
                          <a:xfrm>
                            <a:off x="3281050" y="1128420"/>
                            <a:ext cx="139065" cy="136525"/>
                          </a:xfrm>
                          <a:prstGeom prst="rect">
                            <a:avLst/>
                          </a:prstGeom>
                        </wps:spPr>
                        <wps:txbx>
                          <w:txbxContent>
                            <w:p w:rsidR="00D6225A" w:rsidRDefault="00000000">
                              <w:pPr>
                                <w:spacing w:line="209" w:lineRule="exact"/>
                                <w:rPr>
                                  <w:rFonts w:ascii="Tahoma"/>
                                  <w:sz w:val="18"/>
                                </w:rPr>
                              </w:pPr>
                              <w:r>
                                <w:rPr>
                                  <w:rFonts w:ascii="Tahoma"/>
                                  <w:spacing w:val="-13"/>
                                  <w:w w:val="165"/>
                                  <w:sz w:val="18"/>
                                </w:rPr>
                                <w:t>id</w:t>
                              </w:r>
                            </w:p>
                          </w:txbxContent>
                        </wps:txbx>
                        <wps:bodyPr wrap="square" lIns="0" tIns="0" rIns="0" bIns="0" rtlCol="0">
                          <a:noAutofit/>
                        </wps:bodyPr>
                      </wps:wsp>
                      <wps:wsp>
                        <wps:cNvPr id="533" name="Textbox 533"/>
                        <wps:cNvSpPr txBox="1"/>
                        <wps:spPr>
                          <a:xfrm>
                            <a:off x="605993" y="1265021"/>
                            <a:ext cx="487680" cy="136525"/>
                          </a:xfrm>
                          <a:prstGeom prst="rect">
                            <a:avLst/>
                          </a:prstGeom>
                        </wps:spPr>
                        <wps:txbx>
                          <w:txbxContent>
                            <w:p w:rsidR="00D6225A" w:rsidRDefault="00000000">
                              <w:pPr>
                                <w:spacing w:line="209" w:lineRule="exact"/>
                                <w:rPr>
                                  <w:rFonts w:ascii="Tahoma"/>
                                  <w:sz w:val="18"/>
                                </w:rPr>
                              </w:pPr>
                              <w:r>
                                <w:rPr>
                                  <w:rFonts w:ascii="Tahoma"/>
                                  <w:spacing w:val="-4"/>
                                  <w:w w:val="115"/>
                                  <w:sz w:val="18"/>
                                </w:rPr>
                                <w:t>program</w:t>
                              </w:r>
                            </w:p>
                          </w:txbxContent>
                        </wps:txbx>
                        <wps:bodyPr wrap="square" lIns="0" tIns="0" rIns="0" bIns="0" rtlCol="0">
                          <a:noAutofit/>
                        </wps:bodyPr>
                      </wps:wsp>
                      <wps:wsp>
                        <wps:cNvPr id="534" name="Textbox 534"/>
                        <wps:cNvSpPr txBox="1"/>
                        <wps:spPr>
                          <a:xfrm>
                            <a:off x="2087086" y="1299232"/>
                            <a:ext cx="217804" cy="136525"/>
                          </a:xfrm>
                          <a:prstGeom prst="rect">
                            <a:avLst/>
                          </a:prstGeom>
                        </wps:spPr>
                        <wps:txbx>
                          <w:txbxContent>
                            <w:p w:rsidR="00D6225A" w:rsidRDefault="00000000">
                              <w:pPr>
                                <w:spacing w:line="209" w:lineRule="exact"/>
                                <w:rPr>
                                  <w:rFonts w:ascii="Tahoma"/>
                                  <w:sz w:val="18"/>
                                </w:rPr>
                              </w:pPr>
                              <w:r>
                                <w:rPr>
                                  <w:rFonts w:ascii="Tahoma"/>
                                  <w:spacing w:val="-5"/>
                                  <w:w w:val="135"/>
                                  <w:sz w:val="18"/>
                                </w:rPr>
                                <w:t>var</w:t>
                              </w:r>
                            </w:p>
                          </w:txbxContent>
                        </wps:txbx>
                        <wps:bodyPr wrap="square" lIns="0" tIns="0" rIns="0" bIns="0" rtlCol="0">
                          <a:noAutofit/>
                        </wps:bodyPr>
                      </wps:wsp>
                      <wps:wsp>
                        <wps:cNvPr id="535" name="Textbox 535"/>
                        <wps:cNvSpPr txBox="1"/>
                        <wps:spPr>
                          <a:xfrm>
                            <a:off x="5222895" y="1265022"/>
                            <a:ext cx="550545" cy="136525"/>
                          </a:xfrm>
                          <a:prstGeom prst="rect">
                            <a:avLst/>
                          </a:prstGeom>
                        </wps:spPr>
                        <wps:txbx>
                          <w:txbxContent>
                            <w:p w:rsidR="00D6225A" w:rsidRDefault="00000000">
                              <w:pPr>
                                <w:spacing w:line="209" w:lineRule="exact"/>
                                <w:rPr>
                                  <w:rFonts w:ascii="Tahoma"/>
                                  <w:sz w:val="18"/>
                                </w:rPr>
                              </w:pPr>
                              <w:r>
                                <w:rPr>
                                  <w:rFonts w:ascii="Tahoma"/>
                                  <w:spacing w:val="-2"/>
                                  <w:w w:val="110"/>
                                  <w:sz w:val="18"/>
                                </w:rPr>
                                <w:t>compount</w:t>
                              </w:r>
                            </w:p>
                          </w:txbxContent>
                        </wps:txbx>
                        <wps:bodyPr wrap="square" lIns="0" tIns="0" rIns="0" bIns="0" rtlCol="0">
                          <a:noAutofit/>
                        </wps:bodyPr>
                      </wps:wsp>
                      <wps:wsp>
                        <wps:cNvPr id="536" name="Textbox 536"/>
                        <wps:cNvSpPr txBox="1"/>
                        <wps:spPr>
                          <a:xfrm>
                            <a:off x="28550" y="1618538"/>
                            <a:ext cx="889635" cy="275590"/>
                          </a:xfrm>
                          <a:prstGeom prst="rect">
                            <a:avLst/>
                          </a:prstGeom>
                        </wps:spPr>
                        <wps:txbx>
                          <w:txbxContent>
                            <w:p w:rsidR="00D6225A" w:rsidRDefault="00000000">
                              <w:pPr>
                                <w:spacing w:line="209" w:lineRule="exact"/>
                                <w:rPr>
                                  <w:rFonts w:ascii="Tahoma" w:hAnsi="Tahoma"/>
                                  <w:sz w:val="18"/>
                                </w:rPr>
                              </w:pPr>
                              <w:r>
                                <w:rPr>
                                  <w:rFonts w:ascii="Tahoma" w:hAnsi="Tahoma"/>
                                  <w:spacing w:val="-2"/>
                                  <w:w w:val="110"/>
                                  <w:sz w:val="18"/>
                                </w:rPr>
                                <w:t>опрацювання</w:t>
                              </w:r>
                            </w:p>
                            <w:p w:rsidR="00D6225A" w:rsidRDefault="00000000">
                              <w:pPr>
                                <w:rPr>
                                  <w:rFonts w:ascii="Tahoma" w:hAnsi="Tahoma"/>
                                  <w:sz w:val="18"/>
                                </w:rPr>
                              </w:pPr>
                              <w:r>
                                <w:rPr>
                                  <w:rFonts w:ascii="Tahoma" w:hAnsi="Tahoma"/>
                                  <w:w w:val="120"/>
                                  <w:sz w:val="18"/>
                                </w:rPr>
                                <w:t>вуз</w:t>
                              </w:r>
                              <w:r>
                                <w:rPr>
                                  <w:rFonts w:ascii="Tahoma" w:hAnsi="Tahoma"/>
                                  <w:spacing w:val="33"/>
                                  <w:w w:val="120"/>
                                  <w:sz w:val="18"/>
                                </w:rPr>
                                <w:t xml:space="preserve"> </w:t>
                              </w:r>
                              <w:r>
                                <w:rPr>
                                  <w:rFonts w:ascii="Tahoma" w:hAnsi="Tahoma"/>
                                  <w:w w:val="120"/>
                                  <w:sz w:val="18"/>
                                </w:rPr>
                                <w:t>а</w:t>
                              </w:r>
                              <w:r>
                                <w:rPr>
                                  <w:rFonts w:ascii="Tahoma" w:hAnsi="Tahoma"/>
                                  <w:spacing w:val="26"/>
                                  <w:w w:val="120"/>
                                  <w:sz w:val="18"/>
                                </w:rPr>
                                <w:t xml:space="preserve"> </w:t>
                              </w:r>
                              <w:r>
                                <w:rPr>
                                  <w:rFonts w:ascii="Tahoma" w:hAnsi="Tahoma"/>
                                  <w:spacing w:val="-2"/>
                                  <w:w w:val="115"/>
                                  <w:sz w:val="18"/>
                                </w:rPr>
                                <w:t>program</w:t>
                              </w:r>
                            </w:p>
                          </w:txbxContent>
                        </wps:txbx>
                        <wps:bodyPr wrap="square" lIns="0" tIns="0" rIns="0" bIns="0" rtlCol="0">
                          <a:noAutofit/>
                        </wps:bodyPr>
                      </wps:wsp>
                      <wps:wsp>
                        <wps:cNvPr id="537" name="Textbox 537"/>
                        <wps:cNvSpPr txBox="1"/>
                        <wps:spPr>
                          <a:xfrm>
                            <a:off x="1485174" y="1618538"/>
                            <a:ext cx="751840" cy="275590"/>
                          </a:xfrm>
                          <a:prstGeom prst="rect">
                            <a:avLst/>
                          </a:prstGeom>
                        </wps:spPr>
                        <wps:txbx>
                          <w:txbxContent>
                            <w:p w:rsidR="00D6225A" w:rsidRDefault="00000000">
                              <w:pPr>
                                <w:spacing w:line="209" w:lineRule="exact"/>
                                <w:rPr>
                                  <w:rFonts w:ascii="Tahoma" w:hAnsi="Tahoma"/>
                                  <w:sz w:val="18"/>
                                </w:rPr>
                              </w:pPr>
                              <w:r>
                                <w:rPr>
                                  <w:rFonts w:ascii="Tahoma" w:hAnsi="Tahoma"/>
                                  <w:spacing w:val="-2"/>
                                  <w:sz w:val="18"/>
                                </w:rPr>
                                <w:t>опрацювання</w:t>
                              </w:r>
                            </w:p>
                            <w:p w:rsidR="00D6225A" w:rsidRDefault="00000000">
                              <w:pPr>
                                <w:rPr>
                                  <w:rFonts w:ascii="Tahoma" w:hAnsi="Tahoma"/>
                                  <w:sz w:val="18"/>
                                </w:rPr>
                              </w:pPr>
                              <w:r>
                                <w:rPr>
                                  <w:rFonts w:ascii="Tahoma" w:hAnsi="Tahoma"/>
                                  <w:w w:val="125"/>
                                  <w:sz w:val="18"/>
                                </w:rPr>
                                <w:t>вуз</w:t>
                              </w:r>
                              <w:r>
                                <w:rPr>
                                  <w:rFonts w:ascii="Tahoma" w:hAnsi="Tahoma"/>
                                  <w:spacing w:val="21"/>
                                  <w:w w:val="125"/>
                                  <w:sz w:val="18"/>
                                </w:rPr>
                                <w:t xml:space="preserve"> </w:t>
                              </w:r>
                              <w:r>
                                <w:rPr>
                                  <w:rFonts w:ascii="Tahoma" w:hAnsi="Tahoma"/>
                                  <w:w w:val="125"/>
                                  <w:sz w:val="18"/>
                                </w:rPr>
                                <w:t>а</w:t>
                              </w:r>
                              <w:r>
                                <w:rPr>
                                  <w:rFonts w:ascii="Tahoma" w:hAnsi="Tahoma"/>
                                  <w:spacing w:val="15"/>
                                  <w:w w:val="125"/>
                                  <w:sz w:val="18"/>
                                </w:rPr>
                                <w:t xml:space="preserve"> </w:t>
                              </w:r>
                              <w:r>
                                <w:rPr>
                                  <w:rFonts w:ascii="Tahoma" w:hAnsi="Tahoma"/>
                                  <w:spacing w:val="-5"/>
                                  <w:w w:val="125"/>
                                  <w:sz w:val="18"/>
                                </w:rPr>
                                <w:t>var</w:t>
                              </w:r>
                            </w:p>
                          </w:txbxContent>
                        </wps:txbx>
                        <wps:bodyPr wrap="square" lIns="0" tIns="0" rIns="0" bIns="0" rtlCol="0">
                          <a:noAutofit/>
                        </wps:bodyPr>
                      </wps:wsp>
                      <wps:wsp>
                        <wps:cNvPr id="538" name="Textbox 538"/>
                        <wps:cNvSpPr txBox="1"/>
                        <wps:spPr>
                          <a:xfrm>
                            <a:off x="2835808" y="1618538"/>
                            <a:ext cx="749300" cy="275590"/>
                          </a:xfrm>
                          <a:prstGeom prst="rect">
                            <a:avLst/>
                          </a:prstGeom>
                        </wps:spPr>
                        <wps:txbx>
                          <w:txbxContent>
                            <w:p w:rsidR="00D6225A" w:rsidRDefault="00000000">
                              <w:pPr>
                                <w:spacing w:line="209" w:lineRule="exact"/>
                                <w:rPr>
                                  <w:rFonts w:ascii="Tahoma" w:hAnsi="Tahoma"/>
                                  <w:sz w:val="18"/>
                                </w:rPr>
                              </w:pPr>
                              <w:r>
                                <w:rPr>
                                  <w:rFonts w:ascii="Tahoma" w:hAnsi="Tahoma"/>
                                  <w:spacing w:val="-2"/>
                                  <w:sz w:val="18"/>
                                </w:rPr>
                                <w:t>опрацювання</w:t>
                              </w:r>
                            </w:p>
                            <w:p w:rsidR="00D6225A" w:rsidRDefault="00000000">
                              <w:pPr>
                                <w:rPr>
                                  <w:rFonts w:ascii="Tahoma" w:hAnsi="Tahoma"/>
                                  <w:sz w:val="18"/>
                                </w:rPr>
                              </w:pPr>
                              <w:r>
                                <w:rPr>
                                  <w:rFonts w:ascii="Tahoma" w:hAnsi="Tahoma"/>
                                  <w:w w:val="130"/>
                                  <w:sz w:val="18"/>
                                </w:rPr>
                                <w:t>вуз</w:t>
                              </w:r>
                              <w:r>
                                <w:rPr>
                                  <w:rFonts w:ascii="Tahoma" w:hAnsi="Tahoma"/>
                                  <w:spacing w:val="7"/>
                                  <w:w w:val="130"/>
                                  <w:sz w:val="18"/>
                                </w:rPr>
                                <w:t xml:space="preserve"> </w:t>
                              </w:r>
                              <w:r>
                                <w:rPr>
                                  <w:rFonts w:ascii="Tahoma" w:hAnsi="Tahoma"/>
                                  <w:w w:val="130"/>
                                  <w:sz w:val="18"/>
                                </w:rPr>
                                <w:t>а</w:t>
                              </w:r>
                              <w:r>
                                <w:rPr>
                                  <w:rFonts w:ascii="Tahoma" w:hAnsi="Tahoma"/>
                                  <w:spacing w:val="2"/>
                                  <w:w w:val="135"/>
                                  <w:sz w:val="18"/>
                                </w:rPr>
                                <w:t xml:space="preserve"> </w:t>
                              </w:r>
                              <w:r>
                                <w:rPr>
                                  <w:rFonts w:ascii="Tahoma" w:hAnsi="Tahoma"/>
                                  <w:spacing w:val="-7"/>
                                  <w:w w:val="135"/>
                                  <w:sz w:val="18"/>
                                </w:rPr>
                                <w:t>id</w:t>
                              </w:r>
                            </w:p>
                          </w:txbxContent>
                        </wps:txbx>
                        <wps:bodyPr wrap="square" lIns="0" tIns="0" rIns="0" bIns="0" rtlCol="0">
                          <a:noAutofit/>
                        </wps:bodyPr>
                      </wps:wsp>
                      <wps:wsp>
                        <wps:cNvPr id="539" name="Textbox 539"/>
                        <wps:cNvSpPr txBox="1"/>
                        <wps:spPr>
                          <a:xfrm>
                            <a:off x="4620382" y="1717095"/>
                            <a:ext cx="83185" cy="99695"/>
                          </a:xfrm>
                          <a:prstGeom prst="rect">
                            <a:avLst/>
                          </a:prstGeom>
                        </wps:spPr>
                        <wps:txbx>
                          <w:txbxContent>
                            <w:p w:rsidR="00D6225A" w:rsidRDefault="00000000">
                              <w:pPr>
                                <w:spacing w:line="156" w:lineRule="exact"/>
                                <w:rPr>
                                  <w:rFonts w:ascii="Calibri"/>
                                  <w:sz w:val="15"/>
                                </w:rPr>
                              </w:pPr>
                              <w:r>
                                <w:rPr>
                                  <w:rFonts w:ascii="Calibri"/>
                                  <w:spacing w:val="-5"/>
                                  <w:w w:val="105"/>
                                  <w:sz w:val="15"/>
                                </w:rPr>
                                <w:t>...</w:t>
                              </w:r>
                            </w:p>
                          </w:txbxContent>
                        </wps:txbx>
                        <wps:bodyPr wrap="square" lIns="0" tIns="0" rIns="0" bIns="0" rtlCol="0">
                          <a:noAutofit/>
                        </wps:bodyPr>
                      </wps:wsp>
                      <wps:wsp>
                        <wps:cNvPr id="540" name="Textbox 540"/>
                        <wps:cNvSpPr txBox="1"/>
                        <wps:spPr>
                          <a:xfrm>
                            <a:off x="5480805" y="1621840"/>
                            <a:ext cx="952500" cy="275590"/>
                          </a:xfrm>
                          <a:prstGeom prst="rect">
                            <a:avLst/>
                          </a:prstGeom>
                        </wps:spPr>
                        <wps:txbx>
                          <w:txbxContent>
                            <w:p w:rsidR="00D6225A" w:rsidRDefault="00000000">
                              <w:pPr>
                                <w:spacing w:line="209" w:lineRule="exact"/>
                                <w:rPr>
                                  <w:rFonts w:ascii="Tahoma" w:hAnsi="Tahoma"/>
                                  <w:sz w:val="18"/>
                                </w:rPr>
                              </w:pPr>
                              <w:r>
                                <w:rPr>
                                  <w:rFonts w:ascii="Tahoma" w:hAnsi="Tahoma"/>
                                  <w:spacing w:val="-2"/>
                                  <w:w w:val="110"/>
                                  <w:sz w:val="18"/>
                                </w:rPr>
                                <w:t>опрацювання</w:t>
                              </w:r>
                            </w:p>
                            <w:p w:rsidR="00D6225A" w:rsidRDefault="00000000">
                              <w:pPr>
                                <w:rPr>
                                  <w:rFonts w:ascii="Tahoma" w:hAnsi="Tahoma"/>
                                  <w:sz w:val="18"/>
                                </w:rPr>
                              </w:pPr>
                              <w:r>
                                <w:rPr>
                                  <w:rFonts w:ascii="Tahoma" w:hAnsi="Tahoma"/>
                                  <w:w w:val="115"/>
                                  <w:sz w:val="18"/>
                                </w:rPr>
                                <w:t>вуз</w:t>
                              </w:r>
                              <w:r>
                                <w:rPr>
                                  <w:rFonts w:ascii="Tahoma" w:hAnsi="Tahoma"/>
                                  <w:spacing w:val="44"/>
                                  <w:w w:val="115"/>
                                  <w:sz w:val="18"/>
                                </w:rPr>
                                <w:t xml:space="preserve"> </w:t>
                              </w:r>
                              <w:r>
                                <w:rPr>
                                  <w:rFonts w:ascii="Tahoma" w:hAnsi="Tahoma"/>
                                  <w:w w:val="115"/>
                                  <w:sz w:val="18"/>
                                </w:rPr>
                                <w:t>а</w:t>
                              </w:r>
                              <w:r>
                                <w:rPr>
                                  <w:rFonts w:ascii="Tahoma" w:hAnsi="Tahoma"/>
                                  <w:spacing w:val="38"/>
                                  <w:w w:val="115"/>
                                  <w:sz w:val="18"/>
                                </w:rPr>
                                <w:t xml:space="preserve"> </w:t>
                              </w:r>
                              <w:r>
                                <w:rPr>
                                  <w:rFonts w:ascii="Tahoma" w:hAnsi="Tahoma"/>
                                  <w:spacing w:val="-2"/>
                                  <w:w w:val="110"/>
                                  <w:sz w:val="18"/>
                                </w:rPr>
                                <w:t>compount</w:t>
                              </w:r>
                            </w:p>
                          </w:txbxContent>
                        </wps:txbx>
                        <wps:bodyPr wrap="square" lIns="0" tIns="0" rIns="0" bIns="0" rtlCol="0">
                          <a:noAutofit/>
                        </wps:bodyPr>
                      </wps:wsp>
                      <wps:wsp>
                        <wps:cNvPr id="541" name="Textbox 541"/>
                        <wps:cNvSpPr txBox="1"/>
                        <wps:spPr>
                          <a:xfrm>
                            <a:off x="3105382" y="2493608"/>
                            <a:ext cx="415290" cy="137160"/>
                          </a:xfrm>
                          <a:prstGeom prst="rect">
                            <a:avLst/>
                          </a:prstGeom>
                        </wps:spPr>
                        <wps:txbx>
                          <w:txbxContent>
                            <w:p w:rsidR="00D6225A" w:rsidRDefault="00000000">
                              <w:pPr>
                                <w:spacing w:line="209" w:lineRule="exact"/>
                                <w:rPr>
                                  <w:rFonts w:ascii="Tahoma" w:hAnsi="Tahoma"/>
                                  <w:sz w:val="18"/>
                                </w:rPr>
                              </w:pPr>
                              <w:r>
                                <w:rPr>
                                  <w:rFonts w:ascii="Tahoma" w:hAnsi="Tahoma"/>
                                  <w:spacing w:val="-7"/>
                                  <w:w w:val="130"/>
                                  <w:sz w:val="18"/>
                                </w:rPr>
                                <w:t>кінець</w:t>
                              </w:r>
                            </w:p>
                          </w:txbxContent>
                        </wps:txbx>
                        <wps:bodyPr wrap="square" lIns="0" tIns="0" rIns="0" bIns="0" rtlCol="0">
                          <a:noAutofit/>
                        </wps:bodyPr>
                      </wps:wsp>
                    </wpg:wgp>
                  </a:graphicData>
                </a:graphic>
              </wp:anchor>
            </w:drawing>
          </mc:Choice>
          <mc:Fallback>
            <w:pict>
              <v:group id="Group 485" o:spid="_x0000_s1117" style="position:absolute;margin-left:58.15pt;margin-top:23.55pt;width:507.3pt;height:212.65pt;z-index:-15721984;mso-wrap-distance-left:0;mso-wrap-distance-right:0;mso-position-horizontal-relative:page;mso-position-vertical-relative:text" coordsize="64427,27006"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">
                <v:shape id="Image 486" o:spid="_x0000_s1118" type="#_x0000_t75" style="position:absolute;left:23964;top:4468;width:11248;height:510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">
                  <v:imagedata r:id="rId56" o:title=""/>
                </v:shape>
                <v:shape id="Graphic 487" o:spid="_x0000_s1119" style="position:absolute;left:23964;top:4468;width:11252;height:5105;visibility:visible;mso-wrap-style:square;v-text-anchor:top" coordsize="1125220,51054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" path="m,255197l562353,r562474,255197l562353,510395,,255197xe" filled="f" strokecolor="#3c63ac" strokeweight=".25014mm">
                  <v:path arrowok="t"/>
                </v:shape>
                <v:shape id="Image 488" o:spid="_x0000_s1120" type="#_x0000_t75" style="position:absolute;left:26670;top:6788;width:508;height:60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">
                  <v:imagedata r:id="rId57" o:title=""/>
                </v:shape>
                <v:shape id="Image 489" o:spid="_x0000_s1121" type="#_x0000_t75" style="position:absolute;left:30661;top:6788;width:571;height:603;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">
                  <v:imagedata r:id="rId58" o:title=""/>
                </v:shape>
                <v:shape id="Image 490" o:spid="_x0000_s1122" type="#_x0000_t75" style="position:absolute;left:25328;top:45;width:8521;height:272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">
                  <v:imagedata r:id="rId59" o:title=""/>
                </v:shape>
                <v:shape id="Graphic 491" o:spid="_x0000_s1123" style="position:absolute;left:25328;top:45;width:8521;height:2724;visibility:visible;mso-wrap-style:square;v-text-anchor:top" coordsize="852169,2724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" path="m136349,272242r579428,l758860,265311r37428,-19308l825809,216549r19363,-37370l852127,136121,845172,93109,825809,55745,796288,26273,758860,6942,715777,,136349,,93266,6942,55838,26273,26317,55744,6954,93109,,136121r6954,43057l26317,216549r29521,29454l93266,265311r43083,6931xe" filled="f" strokecolor="#3c63ac" strokeweight=".25011mm">
                  <v:path arrowok="t"/>
                </v:shape>
                <v:shape id="Graphic 492" o:spid="_x0000_s1124" style="position:absolute;left:29588;top:2767;width:12;height:965;visibility:visible;mso-wrap-style:square;v-text-anchor:top" coordsize="1270,9652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" path="m,l,96149e" filled="f" strokecolor="#4671c4" strokeweight=".33397mm">
                  <v:path arrowok="t"/>
                </v:shape>
                <v:shape id="Graphic 493" o:spid="_x0000_s1125" style="position:absolute;left:29164;top:3623;width:851;height:851;visibility:visible;mso-wrap-style:square;v-text-anchor:top" coordsize="85090,8509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" path="m84647,l,,42323,84505,84647,xe" fillcolor="#4671c4" stroked="f">
                  <v:path arrowok="t"/>
                </v:shape>
                <v:shape id="Image 494" o:spid="_x0000_s1126" type="#_x0000_t75" style="position:absolute;left:28758;top:24236;width:8521;height:272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">
                  <v:imagedata r:id="rId60" o:title=""/>
                </v:shape>
                <v:shape id="Graphic 495" o:spid="_x0000_s1127" style="position:absolute;left:28758;top:24236;width:8522;height:2724;visibility:visible;mso-wrap-style:square;v-text-anchor:top" coordsize="852169,2724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" path="m136349,272205r579428,l758860,265266r37428,-19322l825809,216481r19363,-37363l852127,136097,845172,93079,825809,55719,796288,26258,758860,6938,715777,,136349,,93266,6938,55838,26258,26317,55718,6954,93079,,136097r6954,43021l26317,216481r29521,29463l93266,265266r43083,6939xe" filled="f" strokecolor="#3c63ac" strokeweight=".25011mm">
                  <v:path arrowok="t"/>
                </v:shape>
                <v:shape id="Image 496" o:spid="_x0000_s1128" type="#_x0000_t75" style="position:absolute;left:45;top:15016;width:9884;height:510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">
                  <v:imagedata r:id="rId61" o:title=""/>
                </v:shape>
                <v:shape id="Graphic 497" o:spid="_x0000_s1129" style="position:absolute;left:45;top:15016;width:9886;height:5106;visibility:visible;mso-wrap-style:square;v-text-anchor:top" coordsize="988694,51054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" path="m,510395r988417,l988417,,,,,510395xe" filled="f" strokecolor="#3c63ac" strokeweight=".25014mm">
                  <v:path arrowok="t"/>
                </v:shape>
                <v:shape id="Image 498" o:spid="_x0000_s1130" type="#_x0000_t75" style="position:absolute;left:2309;top:18056;width:571;height:60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">
                  <v:imagedata r:id="rId58" o:title=""/>
                </v:shape>
                <v:shape id="Image 499" o:spid="_x0000_s1131" type="#_x0000_t75" style="position:absolute;left:14592;top:15016;width:9884;height:510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">
                  <v:imagedata r:id="rId61" o:title=""/>
                </v:shape>
                <v:shape id="Graphic 500" o:spid="_x0000_s1132" style="position:absolute;left:14592;top:15016;width:9886;height:5106;visibility:visible;mso-wrap-style:square;v-text-anchor:top" coordsize="988694,51054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" path="m,510395r988417,l988417,,,,,510395xe" filled="f" strokecolor="#3c63ac" strokeweight=".25014mm">
                  <v:path arrowok="t"/>
                </v:shape>
                <v:shape id="Image 501" o:spid="_x0000_s1133" type="#_x0000_t75" style="position:absolute;left:16875;top:18056;width:572;height:60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">
                  <v:imagedata r:id="rId58" o:title=""/>
                </v:shape>
                <v:shape id="Image 502" o:spid="_x0000_s1134" type="#_x0000_t75" style="position:absolute;left:28076;top:15016;width:9884;height:510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">
                  <v:imagedata r:id="rId62" o:title=""/>
                </v:shape>
                <v:shape id="Graphic 503" o:spid="_x0000_s1135" style="position:absolute;left:28076;top:15016;width:9887;height:5106;visibility:visible;mso-wrap-style:square;v-text-anchor:top" coordsize="988694,51054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" path="m,510395r988417,l988417,,,,,510395xe" filled="f" strokecolor="#3c63ac" strokeweight=".25014mm">
                  <v:path arrowok="t"/>
                </v:shape>
                <v:shape id="Image 504" o:spid="_x0000_s1136" type="#_x0000_t75" style="position:absolute;left:30372;top:18056;width:572;height:60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">
                  <v:imagedata r:id="rId58" o:title=""/>
                </v:shape>
                <v:shape id="Image 505" o:spid="_x0000_s1137" type="#_x0000_t75" style="position:absolute;left:54491;top:15049;width:9885;height:510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">
                  <v:imagedata r:id="rId63" o:title=""/>
                </v:shape>
                <v:shape id="Graphic 506" o:spid="_x0000_s1138" style="position:absolute;left:54491;top:15049;width:9887;height:5106;visibility:visible;mso-wrap-style:square;v-text-anchor:top" coordsize="988694,51054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" path="m,510395r988417,l988417,,,,,510395xe" filled="f" strokecolor="#3c63ac" strokeweight=".25014mm">
                  <v:path arrowok="t"/>
                </v:shape>
                <v:shape id="Image 507" o:spid="_x0000_s1139" type="#_x0000_t75" style="position:absolute;left:56822;top:18089;width:572;height:60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">
                  <v:imagedata r:id="rId58" o:title=""/>
                </v:shape>
                <v:shape id="Image 508" o:spid="_x0000_s1140" type="#_x0000_t75" style="position:absolute;left:41562;top:15016;width:9884;height:510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">
                  <v:imagedata r:id="rId62" o:title=""/>
                </v:shape>
                <v:shape id="Graphic 509" o:spid="_x0000_s1141" style="position:absolute;left:41562;top:15016;width:9887;height:5106;visibility:visible;mso-wrap-style:square;v-text-anchor:top" coordsize="988694,51054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" path="m,510395r988417,l988417,,,,,510395xe" filled="f" strokecolor="#3c63ac" strokeweight=".25014mm">
                  <v:path arrowok="t"/>
                </v:shape>
                <v:shape id="Graphic 510" o:spid="_x0000_s1142" style="position:absolute;left:4987;top:7020;width:18980;height:7258;visibility:visible;mso-wrap-style:square;v-text-anchor:top" coordsize="1898014,72580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" path="m1897753,l,,,725740e" filled="f" strokecolor="#4671c4" strokeweight=".3335mm">
                  <v:path arrowok="t"/>
                </v:shape>
                <v:shape id="Graphic 511" o:spid="_x0000_s1143" style="position:absolute;left:4563;top:14172;width:851;height:851;visibility:visible;mso-wrap-style:square;v-text-anchor:top" coordsize="85090,8509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" path="m84647,l,,42323,84505,84647,xe" fillcolor="#4671c4" stroked="f">
                  <v:path arrowok="t"/>
                </v:shape>
                <v:shape id="Graphic 512" o:spid="_x0000_s1144" style="position:absolute;left:19533;top:7020;width:4433;height:7258;visibility:visible;mso-wrap-style:square;v-text-anchor:top" coordsize="443230,72580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" path="m443077,l,,,725740e" filled="f" strokecolor="#4671c4" strokeweight=".33383mm">
                  <v:path arrowok="t"/>
                </v:shape>
                <v:shape id="Graphic 513" o:spid="_x0000_s1145" style="position:absolute;left:19110;top:14172;width:851;height:851;visibility:visible;mso-wrap-style:square;v-text-anchor:top" coordsize="85090,8509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" path="m84647,l,,42323,84505,84647,xe" fillcolor="#4671c4" stroked="f">
                  <v:path arrowok="t"/>
                </v:shape>
                <v:shape id="Graphic 514" o:spid="_x0000_s1146" style="position:absolute;left:35212;top:7020;width:24226;height:7290;visibility:visible;mso-wrap-style:square;v-text-anchor:top" coordsize="2422525,7289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" path="m,l2422075,r,728981e" filled="f" strokecolor="#4671c4" strokeweight=".33347mm">
                  <v:path arrowok="t"/>
                </v:shape>
                <v:shape id="Graphic 515" o:spid="_x0000_s1147" style="position:absolute;left:59010;top:14204;width:851;height:851;visibility:visible;mso-wrap-style:square;v-text-anchor:top" coordsize="85090,8509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" path="m84647,l,,42323,84505,84647,xe" fillcolor="#4671c4" stroked="f">
                  <v:path arrowok="t"/>
                </v:shape>
                <v:shape id="Graphic 516" o:spid="_x0000_s1148" style="position:absolute;left:35212;top:7020;width:11297;height:7258;visibility:visible;mso-wrap-style:square;v-text-anchor:top" coordsize="1129665,72580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" path="m,l1129155,r,725740e" filled="f" strokecolor="#4671c4" strokeweight=".33358mm">
                  <v:path arrowok="t"/>
                </v:shape>
                <v:shape id="Graphic 517" o:spid="_x0000_s1149" style="position:absolute;left:46081;top:14172;width:851;height:851;visibility:visible;mso-wrap-style:square;v-text-anchor:top" coordsize="85090,8509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" path="m84647,l,,42323,84505,84647,xe" fillcolor="#4671c4" stroked="f">
                  <v:path arrowok="t"/>
                </v:shape>
                <v:shape id="Graphic 518" o:spid="_x0000_s1150" style="position:absolute;left:33019;top:7020;width:3474;height:7258;visibility:visible;mso-wrap-style:square;v-text-anchor:top" coordsize="347345,72580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" path="m219314,l347127,r,672084l,672084r,53656e" filled="f" strokecolor="#4671c4" strokeweight=".33389mm">
                  <v:path arrowok="t"/>
                </v:shape>
                <v:shape id="Graphic 519" o:spid="_x0000_s1151" style="position:absolute;left:32596;top:14172;width:851;height:851;visibility:visible;mso-wrap-style:square;v-text-anchor:top" coordsize="85090,8509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" path="m84647,l,,42323,84505,84647,xe" fillcolor="#4671c4" stroked="f">
                  <v:path arrowok="t"/>
                </v:shape>
                <v:shape id="Graphic 520" o:spid="_x0000_s1152" style="position:absolute;left:4987;top:20120;width:23031;height:5480;visibility:visible;mso-wrap-style:square;v-text-anchor:top" coordsize="2303145,54800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" path="m,l,547690r2303075,e" filled="f" strokecolor="#4671c4" strokeweight=".33344mm">
                  <v:path arrowok="t"/>
                </v:shape>
                <v:shape id="Graphic 521" o:spid="_x0000_s1153" style="position:absolute;left:27912;top:25175;width:850;height:851;visibility:visible;mso-wrap-style:square;v-text-anchor:top" coordsize="85090,8509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" path="m,l,84509,84647,42252,,xe" fillcolor="#4671c4" stroked="f">
                  <v:path arrowok="t"/>
                </v:shape>
                <v:shape id="Graphic 522" o:spid="_x0000_s1154" style="position:absolute;left:19533;top:20120;width:8490;height:5480;visibility:visible;mso-wrap-style:square;v-text-anchor:top" coordsize="848994,54800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" path="m,l,547690r848399,e" filled="f" strokecolor="#4671c4" strokeweight=".33358mm">
                  <v:path arrowok="t"/>
                </v:shape>
                <v:shape id="Graphic 523" o:spid="_x0000_s1155" style="position:absolute;left:27912;top:25175;width:850;height:851;visibility:visible;mso-wrap-style:square;v-text-anchor:top" coordsize="85090,8509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" path="m,l,84509,84647,42252,,xe" fillcolor="#4671c4" stroked="f">
                  <v:path arrowok="t"/>
                </v:shape>
                <v:shape id="Graphic 524" o:spid="_x0000_s1156" style="position:absolute;left:33019;top:20120;width:13;height:3379;visibility:visible;mso-wrap-style:square;v-text-anchor:top" coordsize="1270,33782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" path="m,l,337650e" filled="f" strokecolor="#4671c4" strokeweight=".33397mm">
                  <v:path arrowok="t"/>
                </v:shape>
                <v:shape id="Graphic 525" o:spid="_x0000_s1157" style="position:absolute;left:32596;top:23391;width:851;height:851;visibility:visible;mso-wrap-style:square;v-text-anchor:top" coordsize="85090,8509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" path="m84647,l,,42323,84505,84647,xe" fillcolor="#4671c4" stroked="f">
                  <v:path arrowok="t"/>
                </v:shape>
                <v:shape id="Graphic 526" o:spid="_x0000_s1158" style="position:absolute;left:38020;top:20120;width:8490;height:5480;visibility:visible;mso-wrap-style:square;v-text-anchor:top" coordsize="848994,54800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" path="m848399,r,547690l,547690e" filled="f" strokecolor="#4671c4" strokeweight=".33358mm">
                  <v:path arrowok="t"/>
                </v:shape>
                <v:shape id="Graphic 527" o:spid="_x0000_s1159" style="position:absolute;left:37279;top:25175;width:851;height:851;visibility:visible;mso-wrap-style:square;v-text-anchor:top" coordsize="85090,8509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" path="m84647,l,42252,84647,84509,84647,xe" fillcolor="#4671c4" stroked="f">
                  <v:path arrowok="t"/>
                </v:shape>
                <v:shape id="Graphic 528" o:spid="_x0000_s1160" style="position:absolute;left:38020;top:20153;width:21418;height:5448;visibility:visible;mso-wrap-style:square;v-text-anchor:top" coordsize="2141855,5448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" path="m2141319,r,544413l,544413e" filled="f" strokecolor="#4671c4" strokeweight=".33344mm">
                  <v:path arrowok="t"/>
                </v:shape>
                <v:shape id="Graphic 529" o:spid="_x0000_s1161" style="position:absolute;left:37279;top:25175;width:851;height:851;visibility:visible;mso-wrap-style:square;v-text-anchor:top" coordsize="85090,8509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" path="m84647,l,42252,84647,84509,84647,xe" fillcolor="#4671c4" stroked="f">
                  <v:path arrowok="t"/>
                </v:shape>
                <v:shape id="Textbox 530" o:spid="_x0000_s1162" type="#_x0000_t202" style="position:absolute;left:27285;top:670;width:4877;height:13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" filled="f" stroked="f">
                  <v:textbox inset="0,0,0,0">
                    <w:txbxContent>
                      <w:p w:rsidR="00D6225A" w:rsidRDefault="00000000">
                        <w:pPr>
                          <w:spacing w:line="209" w:lineRule="exact"/>
                          <w:rPr>
                            <w:rFonts w:ascii="Tahoma" w:hAnsi="Tahoma"/>
                            <w:sz w:val="18"/>
                          </w:rPr>
                        </w:pPr>
                        <w:r>
                          <w:rPr>
                            <w:rFonts w:ascii="Tahoma" w:hAnsi="Tahoma"/>
                            <w:spacing w:val="-2"/>
                            <w:w w:val="115"/>
                            <w:sz w:val="18"/>
                          </w:rPr>
                          <w:t>початок</w:t>
                        </w:r>
                      </w:p>
                    </w:txbxContent>
                  </v:textbox>
                </v:shape>
                <v:shape id="Textbox 531" o:spid="_x0000_s1163" type="#_x0000_t202" style="position:absolute;left:25943;top:6302;width:7487;height:13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" filled="f" stroked="f">
                  <v:textbox inset="0,0,0,0">
                    <w:txbxContent>
                      <w:p w:rsidR="00D6225A" w:rsidRDefault="00000000">
                        <w:pPr>
                          <w:spacing w:line="209" w:lineRule="exact"/>
                          <w:rPr>
                            <w:rFonts w:ascii="Tahoma" w:hAnsi="Tahoma"/>
                            <w:sz w:val="18"/>
                          </w:rPr>
                        </w:pPr>
                        <w:r>
                          <w:rPr>
                            <w:rFonts w:ascii="Tahoma" w:hAnsi="Tahoma"/>
                            <w:w w:val="115"/>
                            <w:sz w:val="18"/>
                          </w:rPr>
                          <w:t>т</w:t>
                        </w:r>
                        <w:r>
                          <w:rPr>
                            <w:rFonts w:ascii="Tahoma" w:hAnsi="Tahoma"/>
                            <w:spacing w:val="42"/>
                            <w:w w:val="115"/>
                            <w:sz w:val="18"/>
                          </w:rPr>
                          <w:t xml:space="preserve"> </w:t>
                        </w:r>
                        <w:r>
                          <w:rPr>
                            <w:rFonts w:ascii="Tahoma" w:hAnsi="Tahoma"/>
                            <w:w w:val="115"/>
                            <w:sz w:val="18"/>
                          </w:rPr>
                          <w:t>п</w:t>
                        </w:r>
                        <w:r>
                          <w:rPr>
                            <w:rFonts w:ascii="Tahoma" w:hAnsi="Tahoma"/>
                            <w:spacing w:val="42"/>
                            <w:w w:val="115"/>
                            <w:sz w:val="18"/>
                          </w:rPr>
                          <w:t xml:space="preserve"> </w:t>
                        </w:r>
                        <w:r>
                          <w:rPr>
                            <w:rFonts w:ascii="Tahoma" w:hAnsi="Tahoma"/>
                            <w:w w:val="115"/>
                            <w:sz w:val="18"/>
                          </w:rPr>
                          <w:t>вуз</w:t>
                        </w:r>
                        <w:r>
                          <w:rPr>
                            <w:rFonts w:ascii="Tahoma" w:hAnsi="Tahoma"/>
                            <w:spacing w:val="27"/>
                            <w:w w:val="115"/>
                            <w:sz w:val="18"/>
                          </w:rPr>
                          <w:t xml:space="preserve"> </w:t>
                        </w:r>
                        <w:r>
                          <w:rPr>
                            <w:rFonts w:ascii="Tahoma" w:hAnsi="Tahoma"/>
                            <w:w w:val="115"/>
                            <w:sz w:val="18"/>
                          </w:rPr>
                          <w:t>а</w:t>
                        </w:r>
                        <w:r>
                          <w:rPr>
                            <w:rFonts w:ascii="Tahoma" w:hAnsi="Tahoma"/>
                            <w:spacing w:val="42"/>
                            <w:w w:val="115"/>
                            <w:sz w:val="18"/>
                          </w:rPr>
                          <w:t xml:space="preserve"> </w:t>
                        </w:r>
                        <w:r>
                          <w:rPr>
                            <w:rFonts w:ascii="Tahoma" w:hAnsi="Tahoma"/>
                            <w:spacing w:val="-10"/>
                            <w:w w:val="115"/>
                            <w:sz w:val="18"/>
                          </w:rPr>
                          <w:t>o</w:t>
                        </w:r>
                      </w:p>
                    </w:txbxContent>
                  </v:textbox>
                </v:shape>
                <v:shape id="Textbox 532" o:spid="_x0000_s1164" type="#_x0000_t202" style="position:absolute;left:32810;top:11284;width:1391;height:13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" filled="f" stroked="f">
                  <v:textbox inset="0,0,0,0">
                    <w:txbxContent>
                      <w:p w:rsidR="00D6225A" w:rsidRDefault="00000000">
                        <w:pPr>
                          <w:spacing w:line="209" w:lineRule="exact"/>
                          <w:rPr>
                            <w:rFonts w:ascii="Tahoma"/>
                            <w:sz w:val="18"/>
                          </w:rPr>
                        </w:pPr>
                        <w:r>
                          <w:rPr>
                            <w:rFonts w:ascii="Tahoma"/>
                            <w:spacing w:val="-13"/>
                            <w:w w:val="165"/>
                            <w:sz w:val="18"/>
                          </w:rPr>
                          <w:t>id</w:t>
                        </w:r>
                      </w:p>
                    </w:txbxContent>
                  </v:textbox>
                </v:shape>
                <v:shape id="Textbox 533" o:spid="_x0000_s1165" type="#_x0000_t202" style="position:absolute;left:6059;top:12650;width:4877;height:13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" filled="f" stroked="f">
                  <v:textbox inset="0,0,0,0">
                    <w:txbxContent>
                      <w:p w:rsidR="00D6225A" w:rsidRDefault="00000000">
                        <w:pPr>
                          <w:spacing w:line="209" w:lineRule="exact"/>
                          <w:rPr>
                            <w:rFonts w:ascii="Tahoma"/>
                            <w:sz w:val="18"/>
                          </w:rPr>
                        </w:pPr>
                        <w:r>
                          <w:rPr>
                            <w:rFonts w:ascii="Tahoma"/>
                            <w:spacing w:val="-4"/>
                            <w:w w:val="115"/>
                            <w:sz w:val="18"/>
                          </w:rPr>
                          <w:t>program</w:t>
                        </w:r>
                      </w:p>
                    </w:txbxContent>
                  </v:textbox>
                </v:shape>
                <v:shape id="Textbox 534" o:spid="_x0000_s1166" type="#_x0000_t202" style="position:absolute;left:20870;top:12992;width:2178;height:13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" filled="f" stroked="f">
                  <v:textbox inset="0,0,0,0">
                    <w:txbxContent>
                      <w:p w:rsidR="00D6225A" w:rsidRDefault="00000000">
                        <w:pPr>
                          <w:spacing w:line="209" w:lineRule="exact"/>
                          <w:rPr>
                            <w:rFonts w:ascii="Tahoma"/>
                            <w:sz w:val="18"/>
                          </w:rPr>
                        </w:pPr>
                        <w:r>
                          <w:rPr>
                            <w:rFonts w:ascii="Tahoma"/>
                            <w:spacing w:val="-5"/>
                            <w:w w:val="135"/>
                            <w:sz w:val="18"/>
                          </w:rPr>
                          <w:t>var</w:t>
                        </w:r>
                      </w:p>
                    </w:txbxContent>
                  </v:textbox>
                </v:shape>
                <v:shape id="Textbox 535" o:spid="_x0000_s1167" type="#_x0000_t202" style="position:absolute;left:52228;top:12650;width:5506;height:13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" filled="f" stroked="f">
                  <v:textbox inset="0,0,0,0">
                    <w:txbxContent>
                      <w:p w:rsidR="00D6225A" w:rsidRDefault="00000000">
                        <w:pPr>
                          <w:spacing w:line="209" w:lineRule="exact"/>
                          <w:rPr>
                            <w:rFonts w:ascii="Tahoma"/>
                            <w:sz w:val="18"/>
                          </w:rPr>
                        </w:pPr>
                        <w:r>
                          <w:rPr>
                            <w:rFonts w:ascii="Tahoma"/>
                            <w:spacing w:val="-2"/>
                            <w:w w:val="110"/>
                            <w:sz w:val="18"/>
                          </w:rPr>
                          <w:t>compount</w:t>
                        </w:r>
                      </w:p>
                    </w:txbxContent>
                  </v:textbox>
                </v:shape>
                <v:shape id="Textbox 536" o:spid="_x0000_s1168" type="#_x0000_t202" style="position:absolute;left:285;top:16185;width:8896;height:27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" filled="f" stroked="f">
                  <v:textbox inset="0,0,0,0">
                    <w:txbxContent>
                      <w:p w:rsidR="00D6225A" w:rsidRDefault="00000000">
                        <w:pPr>
                          <w:spacing w:line="209" w:lineRule="exact"/>
                          <w:rPr>
                            <w:rFonts w:ascii="Tahoma" w:hAnsi="Tahoma"/>
                            <w:sz w:val="18"/>
                          </w:rPr>
                        </w:pPr>
                        <w:r>
                          <w:rPr>
                            <w:rFonts w:ascii="Tahoma" w:hAnsi="Tahoma"/>
                            <w:spacing w:val="-2"/>
                            <w:w w:val="110"/>
                            <w:sz w:val="18"/>
                          </w:rPr>
                          <w:t>опрацювання</w:t>
                        </w:r>
                      </w:p>
                      <w:p w:rsidR="00D6225A" w:rsidRDefault="00000000">
                        <w:pPr>
                          <w:rPr>
                            <w:rFonts w:ascii="Tahoma" w:hAnsi="Tahoma"/>
                            <w:sz w:val="18"/>
                          </w:rPr>
                        </w:pPr>
                        <w:r>
                          <w:rPr>
                            <w:rFonts w:ascii="Tahoma" w:hAnsi="Tahoma"/>
                            <w:w w:val="120"/>
                            <w:sz w:val="18"/>
                          </w:rPr>
                          <w:t>вуз</w:t>
                        </w:r>
                        <w:r>
                          <w:rPr>
                            <w:rFonts w:ascii="Tahoma" w:hAnsi="Tahoma"/>
                            <w:spacing w:val="33"/>
                            <w:w w:val="120"/>
                            <w:sz w:val="18"/>
                          </w:rPr>
                          <w:t xml:space="preserve"> </w:t>
                        </w:r>
                        <w:r>
                          <w:rPr>
                            <w:rFonts w:ascii="Tahoma" w:hAnsi="Tahoma"/>
                            <w:w w:val="120"/>
                            <w:sz w:val="18"/>
                          </w:rPr>
                          <w:t>а</w:t>
                        </w:r>
                        <w:r>
                          <w:rPr>
                            <w:rFonts w:ascii="Tahoma" w:hAnsi="Tahoma"/>
                            <w:spacing w:val="26"/>
                            <w:w w:val="120"/>
                            <w:sz w:val="18"/>
                          </w:rPr>
                          <w:t xml:space="preserve"> </w:t>
                        </w:r>
                        <w:r>
                          <w:rPr>
                            <w:rFonts w:ascii="Tahoma" w:hAnsi="Tahoma"/>
                            <w:spacing w:val="-2"/>
                            <w:w w:val="115"/>
                            <w:sz w:val="18"/>
                          </w:rPr>
                          <w:t>program</w:t>
                        </w:r>
                      </w:p>
                    </w:txbxContent>
                  </v:textbox>
                </v:shape>
                <v:shape id="Textbox 537" o:spid="_x0000_s1169" type="#_x0000_t202" style="position:absolute;left:14851;top:16185;width:7519;height:27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" filled="f" stroked="f">
                  <v:textbox inset="0,0,0,0">
                    <w:txbxContent>
                      <w:p w:rsidR="00D6225A" w:rsidRDefault="00000000">
                        <w:pPr>
                          <w:spacing w:line="209" w:lineRule="exact"/>
                          <w:rPr>
                            <w:rFonts w:ascii="Tahoma" w:hAnsi="Tahoma"/>
                            <w:sz w:val="18"/>
                          </w:rPr>
                        </w:pPr>
                        <w:r>
                          <w:rPr>
                            <w:rFonts w:ascii="Tahoma" w:hAnsi="Tahoma"/>
                            <w:spacing w:val="-2"/>
                            <w:sz w:val="18"/>
                          </w:rPr>
                          <w:t>опрацювання</w:t>
                        </w:r>
                      </w:p>
                      <w:p w:rsidR="00D6225A" w:rsidRDefault="00000000">
                        <w:pPr>
                          <w:rPr>
                            <w:rFonts w:ascii="Tahoma" w:hAnsi="Tahoma"/>
                            <w:sz w:val="18"/>
                          </w:rPr>
                        </w:pPr>
                        <w:r>
                          <w:rPr>
                            <w:rFonts w:ascii="Tahoma" w:hAnsi="Tahoma"/>
                            <w:w w:val="125"/>
                            <w:sz w:val="18"/>
                          </w:rPr>
                          <w:t>вуз</w:t>
                        </w:r>
                        <w:r>
                          <w:rPr>
                            <w:rFonts w:ascii="Tahoma" w:hAnsi="Tahoma"/>
                            <w:spacing w:val="21"/>
                            <w:w w:val="125"/>
                            <w:sz w:val="18"/>
                          </w:rPr>
                          <w:t xml:space="preserve"> </w:t>
                        </w:r>
                        <w:r>
                          <w:rPr>
                            <w:rFonts w:ascii="Tahoma" w:hAnsi="Tahoma"/>
                            <w:w w:val="125"/>
                            <w:sz w:val="18"/>
                          </w:rPr>
                          <w:t>а</w:t>
                        </w:r>
                        <w:r>
                          <w:rPr>
                            <w:rFonts w:ascii="Tahoma" w:hAnsi="Tahoma"/>
                            <w:spacing w:val="15"/>
                            <w:w w:val="125"/>
                            <w:sz w:val="18"/>
                          </w:rPr>
                          <w:t xml:space="preserve"> </w:t>
                        </w:r>
                        <w:r>
                          <w:rPr>
                            <w:rFonts w:ascii="Tahoma" w:hAnsi="Tahoma"/>
                            <w:spacing w:val="-5"/>
                            <w:w w:val="125"/>
                            <w:sz w:val="18"/>
                          </w:rPr>
                          <w:t>var</w:t>
                        </w:r>
                      </w:p>
                    </w:txbxContent>
                  </v:textbox>
                </v:shape>
                <v:shape id="Textbox 538" o:spid="_x0000_s1170" type="#_x0000_t202" style="position:absolute;left:28358;top:16185;width:7493;height:27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" filled="f" stroked="f">
                  <v:textbox inset="0,0,0,0">
                    <w:txbxContent>
                      <w:p w:rsidR="00D6225A" w:rsidRDefault="00000000">
                        <w:pPr>
                          <w:spacing w:line="209" w:lineRule="exact"/>
                          <w:rPr>
                            <w:rFonts w:ascii="Tahoma" w:hAnsi="Tahoma"/>
                            <w:sz w:val="18"/>
                          </w:rPr>
                        </w:pPr>
                        <w:r>
                          <w:rPr>
                            <w:rFonts w:ascii="Tahoma" w:hAnsi="Tahoma"/>
                            <w:spacing w:val="-2"/>
                            <w:sz w:val="18"/>
                          </w:rPr>
                          <w:t>опрацювання</w:t>
                        </w:r>
                      </w:p>
                      <w:p w:rsidR="00D6225A" w:rsidRDefault="00000000">
                        <w:pPr>
                          <w:rPr>
                            <w:rFonts w:ascii="Tahoma" w:hAnsi="Tahoma"/>
                            <w:sz w:val="18"/>
                          </w:rPr>
                        </w:pPr>
                        <w:r>
                          <w:rPr>
                            <w:rFonts w:ascii="Tahoma" w:hAnsi="Tahoma"/>
                            <w:w w:val="130"/>
                            <w:sz w:val="18"/>
                          </w:rPr>
                          <w:t>вуз</w:t>
                        </w:r>
                        <w:r>
                          <w:rPr>
                            <w:rFonts w:ascii="Tahoma" w:hAnsi="Tahoma"/>
                            <w:spacing w:val="7"/>
                            <w:w w:val="130"/>
                            <w:sz w:val="18"/>
                          </w:rPr>
                          <w:t xml:space="preserve"> </w:t>
                        </w:r>
                        <w:r>
                          <w:rPr>
                            <w:rFonts w:ascii="Tahoma" w:hAnsi="Tahoma"/>
                            <w:w w:val="130"/>
                            <w:sz w:val="18"/>
                          </w:rPr>
                          <w:t>а</w:t>
                        </w:r>
                        <w:r>
                          <w:rPr>
                            <w:rFonts w:ascii="Tahoma" w:hAnsi="Tahoma"/>
                            <w:spacing w:val="2"/>
                            <w:w w:val="135"/>
                            <w:sz w:val="18"/>
                          </w:rPr>
                          <w:t xml:space="preserve"> </w:t>
                        </w:r>
                        <w:r>
                          <w:rPr>
                            <w:rFonts w:ascii="Tahoma" w:hAnsi="Tahoma"/>
                            <w:spacing w:val="-7"/>
                            <w:w w:val="135"/>
                            <w:sz w:val="18"/>
                          </w:rPr>
                          <w:t>id</w:t>
                        </w:r>
                      </w:p>
                    </w:txbxContent>
                  </v:textbox>
                </v:shape>
                <v:shape id="Textbox 539" o:spid="_x0000_s1171" type="#_x0000_t202" style="position:absolute;left:46203;top:17170;width:832;height:9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" filled="f" stroked="f">
                  <v:textbox inset="0,0,0,0">
                    <w:txbxContent>
                      <w:p w:rsidR="00D6225A" w:rsidRDefault="00000000">
                        <w:pPr>
                          <w:spacing w:line="156" w:lineRule="exact"/>
                          <w:rPr>
                            <w:rFonts w:ascii="Calibri"/>
                            <w:sz w:val="15"/>
                          </w:rPr>
                        </w:pPr>
                        <w:r>
                          <w:rPr>
                            <w:rFonts w:ascii="Calibri"/>
                            <w:spacing w:val="-5"/>
                            <w:w w:val="105"/>
                            <w:sz w:val="15"/>
                          </w:rPr>
                          <w:t>...</w:t>
                        </w:r>
                      </w:p>
                    </w:txbxContent>
                  </v:textbox>
                </v:shape>
                <v:shape id="Textbox 540" o:spid="_x0000_s1172" type="#_x0000_t202" style="position:absolute;left:54808;top:16218;width:9525;height:27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" filled="f" stroked="f">
                  <v:textbox inset="0,0,0,0">
                    <w:txbxContent>
                      <w:p w:rsidR="00D6225A" w:rsidRDefault="00000000">
                        <w:pPr>
                          <w:spacing w:line="209" w:lineRule="exact"/>
                          <w:rPr>
                            <w:rFonts w:ascii="Tahoma" w:hAnsi="Tahoma"/>
                            <w:sz w:val="18"/>
                          </w:rPr>
                        </w:pPr>
                        <w:r>
                          <w:rPr>
                            <w:rFonts w:ascii="Tahoma" w:hAnsi="Tahoma"/>
                            <w:spacing w:val="-2"/>
                            <w:w w:val="110"/>
                            <w:sz w:val="18"/>
                          </w:rPr>
                          <w:t>опрацювання</w:t>
                        </w:r>
                      </w:p>
                      <w:p w:rsidR="00D6225A" w:rsidRDefault="00000000">
                        <w:pPr>
                          <w:rPr>
                            <w:rFonts w:ascii="Tahoma" w:hAnsi="Tahoma"/>
                            <w:sz w:val="18"/>
                          </w:rPr>
                        </w:pPr>
                        <w:r>
                          <w:rPr>
                            <w:rFonts w:ascii="Tahoma" w:hAnsi="Tahoma"/>
                            <w:w w:val="115"/>
                            <w:sz w:val="18"/>
                          </w:rPr>
                          <w:t>вуз</w:t>
                        </w:r>
                        <w:r>
                          <w:rPr>
                            <w:rFonts w:ascii="Tahoma" w:hAnsi="Tahoma"/>
                            <w:spacing w:val="44"/>
                            <w:w w:val="115"/>
                            <w:sz w:val="18"/>
                          </w:rPr>
                          <w:t xml:space="preserve"> </w:t>
                        </w:r>
                        <w:r>
                          <w:rPr>
                            <w:rFonts w:ascii="Tahoma" w:hAnsi="Tahoma"/>
                            <w:w w:val="115"/>
                            <w:sz w:val="18"/>
                          </w:rPr>
                          <w:t>а</w:t>
                        </w:r>
                        <w:r>
                          <w:rPr>
                            <w:rFonts w:ascii="Tahoma" w:hAnsi="Tahoma"/>
                            <w:spacing w:val="38"/>
                            <w:w w:val="115"/>
                            <w:sz w:val="18"/>
                          </w:rPr>
                          <w:t xml:space="preserve"> </w:t>
                        </w:r>
                        <w:r>
                          <w:rPr>
                            <w:rFonts w:ascii="Tahoma" w:hAnsi="Tahoma"/>
                            <w:spacing w:val="-2"/>
                            <w:w w:val="110"/>
                            <w:sz w:val="18"/>
                          </w:rPr>
                          <w:t>compount</w:t>
                        </w:r>
                      </w:p>
                    </w:txbxContent>
                  </v:textbox>
                </v:shape>
                <v:shape id="Textbox 541" o:spid="_x0000_s1173" type="#_x0000_t202" style="position:absolute;left:31053;top:24936;width:4153;height:137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" filled="f" stroked="f">
                  <v:textbox inset="0,0,0,0">
                    <w:txbxContent>
                      <w:p w:rsidR="00D6225A" w:rsidRDefault="00000000">
                        <w:pPr>
                          <w:spacing w:line="209" w:lineRule="exact"/>
                          <w:rPr>
                            <w:rFonts w:ascii="Tahoma" w:hAnsi="Tahoma"/>
                            <w:sz w:val="18"/>
                          </w:rPr>
                        </w:pPr>
                        <w:r>
                          <w:rPr>
                            <w:rFonts w:ascii="Tahoma" w:hAnsi="Tahoma"/>
                            <w:spacing w:val="-7"/>
                            <w:w w:val="130"/>
                            <w:sz w:val="18"/>
                          </w:rPr>
                          <w:t>кінець</w:t>
                        </w:r>
                      </w:p>
                    </w:txbxContent>
                  </v:textbox>
                </v:shape>
                <w10:wrap type="topAndBottom" anchorx="page"/>
              </v:group>
            </w:pict>
          </mc:Fallback>
        </mc:AlternateContent>
      </w:r>
    </w:p>
    <w:p w:rsidR="00D6225A" w:rsidRDefault="00000000" w:rsidP="000550C6">
      <w:pPr>
        <w:spacing w:before="174"/>
        <w:ind w:left="2697"/>
        <w:rPr>
          <w:i/>
        </w:rPr>
      </w:pPr>
      <w:r>
        <w:rPr>
          <w:i/>
        </w:rPr>
        <w:t>Рис.</w:t>
      </w:r>
      <w:r>
        <w:rPr>
          <w:i/>
          <w:spacing w:val="-4"/>
        </w:rPr>
        <w:t xml:space="preserve"> </w:t>
      </w:r>
      <w:r>
        <w:rPr>
          <w:i/>
        </w:rPr>
        <w:t>3.6.</w:t>
      </w:r>
      <w:r>
        <w:rPr>
          <w:i/>
          <w:spacing w:val="-1"/>
        </w:rPr>
        <w:t xml:space="preserve"> </w:t>
      </w:r>
      <w:r>
        <w:rPr>
          <w:i/>
        </w:rPr>
        <w:t>Блок-сема</w:t>
      </w:r>
      <w:r>
        <w:rPr>
          <w:i/>
          <w:spacing w:val="-1"/>
        </w:rPr>
        <w:t xml:space="preserve"> </w:t>
      </w:r>
      <w:r>
        <w:rPr>
          <w:i/>
        </w:rPr>
        <w:t>алгоритму</w:t>
      </w:r>
      <w:r>
        <w:rPr>
          <w:i/>
          <w:spacing w:val="-2"/>
        </w:rPr>
        <w:t xml:space="preserve"> </w:t>
      </w:r>
      <w:r>
        <w:rPr>
          <w:i/>
        </w:rPr>
        <w:t>роботи</w:t>
      </w:r>
      <w:r>
        <w:rPr>
          <w:i/>
          <w:spacing w:val="-1"/>
        </w:rPr>
        <w:t xml:space="preserve"> </w:t>
      </w:r>
      <w:r>
        <w:rPr>
          <w:i/>
        </w:rPr>
        <w:t xml:space="preserve">генератора </w:t>
      </w:r>
      <w:r>
        <w:rPr>
          <w:i/>
          <w:spacing w:val="-2"/>
        </w:rPr>
        <w:t>коду</w:t>
      </w:r>
      <w:r>
        <w:rPr>
          <w:i/>
          <w:spacing w:val="-2"/>
          <w:sz w:val="22"/>
        </w:rPr>
        <w:t>.</w:t>
      </w:r>
    </w:p>
    <w:p w:rsidR="00D6225A" w:rsidRDefault="00D6225A" w:rsidP="000550C6">
      <w:pPr>
        <w:pStyle w:val="a3"/>
        <w:spacing w:before="143"/>
        <w:rPr>
          <w:i/>
          <w:sz w:val="24"/>
        </w:rPr>
      </w:pPr>
    </w:p>
    <w:p w:rsidR="00D6225A" w:rsidRDefault="00000000" w:rsidP="000550C6">
      <w:pPr>
        <w:pStyle w:val="a3"/>
        <w:spacing w:line="360" w:lineRule="auto"/>
        <w:ind w:left="141" w:right="138" w:firstLine="708"/>
        <w:jc w:val="both"/>
      </w:pPr>
      <w:r>
        <w:rPr>
          <w:w w:val="105"/>
        </w:rPr>
        <w:t xml:space="preserve">Розглянемо на прикладі вузла </w:t>
      </w:r>
      <w:r>
        <w:rPr>
          <w:rFonts w:ascii="Tahoma" w:hAnsi="Tahoma"/>
          <w:w w:val="105"/>
          <w:sz w:val="24"/>
        </w:rPr>
        <w:t xml:space="preserve">program </w:t>
      </w:r>
      <w:r>
        <w:rPr>
          <w:w w:val="105"/>
        </w:rPr>
        <w:t>детальніше алгоритм обходу дерева, який</w:t>
      </w:r>
      <w:r>
        <w:rPr>
          <w:spacing w:val="-5"/>
          <w:w w:val="105"/>
        </w:rPr>
        <w:t xml:space="preserve"> </w:t>
      </w:r>
      <w:r>
        <w:rPr>
          <w:w w:val="105"/>
        </w:rPr>
        <w:t>зображено</w:t>
      </w:r>
      <w:r>
        <w:rPr>
          <w:spacing w:val="-6"/>
          <w:w w:val="105"/>
        </w:rPr>
        <w:t xml:space="preserve"> </w:t>
      </w:r>
      <w:r>
        <w:rPr>
          <w:w w:val="105"/>
        </w:rPr>
        <w:t>на</w:t>
      </w:r>
      <w:r>
        <w:rPr>
          <w:spacing w:val="-6"/>
          <w:w w:val="105"/>
        </w:rPr>
        <w:t xml:space="preserve"> </w:t>
      </w:r>
      <w:r>
        <w:rPr>
          <w:w w:val="105"/>
        </w:rPr>
        <w:t>рисунку</w:t>
      </w:r>
      <w:r>
        <w:rPr>
          <w:spacing w:val="-6"/>
          <w:w w:val="105"/>
        </w:rPr>
        <w:t xml:space="preserve"> </w:t>
      </w:r>
      <w:r>
        <w:rPr>
          <w:w w:val="105"/>
        </w:rPr>
        <w:t>3.7.</w:t>
      </w:r>
      <w:r>
        <w:rPr>
          <w:spacing w:val="-5"/>
          <w:w w:val="105"/>
        </w:rPr>
        <w:t xml:space="preserve"> </w:t>
      </w:r>
      <w:r>
        <w:rPr>
          <w:w w:val="105"/>
        </w:rPr>
        <w:t>Вузол</w:t>
      </w:r>
      <w:r>
        <w:rPr>
          <w:spacing w:val="-6"/>
          <w:w w:val="105"/>
        </w:rPr>
        <w:t xml:space="preserve"> </w:t>
      </w:r>
      <w:r>
        <w:rPr>
          <w:w w:val="105"/>
        </w:rPr>
        <w:t>позначає</w:t>
      </w:r>
      <w:r>
        <w:rPr>
          <w:spacing w:val="-5"/>
          <w:w w:val="105"/>
        </w:rPr>
        <w:t xml:space="preserve"> </w:t>
      </w:r>
      <w:r>
        <w:rPr>
          <w:w w:val="105"/>
        </w:rPr>
        <w:t>програму,</w:t>
      </w:r>
      <w:r>
        <w:rPr>
          <w:spacing w:val="-5"/>
          <w:w w:val="105"/>
        </w:rPr>
        <w:t xml:space="preserve"> </w:t>
      </w:r>
      <w:r>
        <w:rPr>
          <w:w w:val="105"/>
        </w:rPr>
        <w:t>зліва</w:t>
      </w:r>
      <w:r>
        <w:rPr>
          <w:spacing w:val="-5"/>
          <w:w w:val="105"/>
        </w:rPr>
        <w:t xml:space="preserve"> </w:t>
      </w:r>
      <w:r>
        <w:rPr>
          <w:w w:val="105"/>
        </w:rPr>
        <w:t>будемо</w:t>
      </w:r>
      <w:r>
        <w:rPr>
          <w:spacing w:val="-4"/>
          <w:w w:val="105"/>
        </w:rPr>
        <w:t xml:space="preserve"> </w:t>
      </w:r>
      <w:r>
        <w:rPr>
          <w:w w:val="105"/>
        </w:rPr>
        <w:t>зберігати інформацію</w:t>
      </w:r>
      <w:r>
        <w:rPr>
          <w:spacing w:val="-15"/>
          <w:w w:val="105"/>
        </w:rPr>
        <w:t xml:space="preserve"> </w:t>
      </w:r>
      <w:r>
        <w:rPr>
          <w:w w:val="105"/>
        </w:rPr>
        <w:t>про</w:t>
      </w:r>
      <w:r>
        <w:rPr>
          <w:spacing w:val="-14"/>
          <w:w w:val="105"/>
        </w:rPr>
        <w:t xml:space="preserve"> </w:t>
      </w:r>
      <w:r>
        <w:rPr>
          <w:w w:val="105"/>
        </w:rPr>
        <w:t>оголошені</w:t>
      </w:r>
      <w:r>
        <w:rPr>
          <w:spacing w:val="-14"/>
          <w:w w:val="105"/>
        </w:rPr>
        <w:t xml:space="preserve"> </w:t>
      </w:r>
      <w:r>
        <w:rPr>
          <w:w w:val="105"/>
        </w:rPr>
        <w:t>змінні,</w:t>
      </w:r>
      <w:r>
        <w:rPr>
          <w:spacing w:val="-14"/>
          <w:w w:val="105"/>
        </w:rPr>
        <w:t xml:space="preserve"> </w:t>
      </w:r>
      <w:r>
        <w:rPr>
          <w:w w:val="105"/>
        </w:rPr>
        <w:t>справа</w:t>
      </w:r>
      <w:r>
        <w:rPr>
          <w:spacing w:val="-14"/>
          <w:w w:val="105"/>
        </w:rPr>
        <w:t xml:space="preserve"> </w:t>
      </w:r>
      <w:r>
        <w:rPr>
          <w:w w:val="105"/>
        </w:rPr>
        <w:t>про</w:t>
      </w:r>
      <w:r>
        <w:rPr>
          <w:spacing w:val="-14"/>
          <w:w w:val="105"/>
        </w:rPr>
        <w:t xml:space="preserve"> </w:t>
      </w:r>
      <w:r>
        <w:rPr>
          <w:w w:val="105"/>
        </w:rPr>
        <w:t>оператори</w:t>
      </w:r>
      <w:r>
        <w:rPr>
          <w:spacing w:val="-15"/>
          <w:w w:val="105"/>
        </w:rPr>
        <w:t xml:space="preserve"> </w:t>
      </w:r>
      <w:r>
        <w:rPr>
          <w:w w:val="105"/>
        </w:rPr>
        <w:t>програми.</w:t>
      </w:r>
      <w:r>
        <w:rPr>
          <w:spacing w:val="-14"/>
          <w:w w:val="105"/>
        </w:rPr>
        <w:t xml:space="preserve"> </w:t>
      </w:r>
      <w:r>
        <w:rPr>
          <w:w w:val="105"/>
        </w:rPr>
        <w:t xml:space="preserve">Опрацювання </w:t>
      </w:r>
      <w:r>
        <w:t>вузла</w:t>
      </w:r>
      <w:r>
        <w:rPr>
          <w:spacing w:val="-1"/>
        </w:rPr>
        <w:t xml:space="preserve"> </w:t>
      </w:r>
      <w:r>
        <w:t>полягає</w:t>
      </w:r>
      <w:r>
        <w:rPr>
          <w:spacing w:val="-3"/>
        </w:rPr>
        <w:t xml:space="preserve"> </w:t>
      </w:r>
      <w:r>
        <w:t>у</w:t>
      </w:r>
      <w:r>
        <w:rPr>
          <w:spacing w:val="-2"/>
        </w:rPr>
        <w:t xml:space="preserve"> </w:t>
      </w:r>
      <w:r>
        <w:t>друці</w:t>
      </w:r>
      <w:r>
        <w:rPr>
          <w:spacing w:val="-1"/>
        </w:rPr>
        <w:t xml:space="preserve"> </w:t>
      </w:r>
      <w:r>
        <w:t>у</w:t>
      </w:r>
      <w:r>
        <w:rPr>
          <w:spacing w:val="-2"/>
        </w:rPr>
        <w:t xml:space="preserve"> </w:t>
      </w:r>
      <w:r>
        <w:t>файл</w:t>
      </w:r>
      <w:r>
        <w:rPr>
          <w:spacing w:val="-2"/>
        </w:rPr>
        <w:t xml:space="preserve"> </w:t>
      </w:r>
      <w:r>
        <w:t>необхідних шаблонів</w:t>
      </w:r>
      <w:r>
        <w:rPr>
          <w:spacing w:val="-1"/>
        </w:rPr>
        <w:t xml:space="preserve"> </w:t>
      </w:r>
      <w:r>
        <w:t>на</w:t>
      </w:r>
      <w:r>
        <w:rPr>
          <w:spacing w:val="-1"/>
        </w:rPr>
        <w:t xml:space="preserve"> </w:t>
      </w:r>
      <w:r>
        <w:t>мові</w:t>
      </w:r>
      <w:r>
        <w:rPr>
          <w:spacing w:val="-2"/>
        </w:rPr>
        <w:t xml:space="preserve"> </w:t>
      </w:r>
      <w:r>
        <w:t>програмування</w:t>
      </w:r>
      <w:r>
        <w:rPr>
          <w:spacing w:val="-3"/>
        </w:rPr>
        <w:t xml:space="preserve"> </w:t>
      </w:r>
      <w:r>
        <w:t>С,</w:t>
      </w:r>
      <w:r>
        <w:rPr>
          <w:spacing w:val="-1"/>
        </w:rPr>
        <w:t xml:space="preserve"> </w:t>
      </w:r>
      <w:r>
        <w:t>а</w:t>
      </w:r>
      <w:r>
        <w:rPr>
          <w:spacing w:val="-2"/>
        </w:rPr>
        <w:t xml:space="preserve"> </w:t>
      </w:r>
      <w:r>
        <w:t xml:space="preserve">також рекурсивного виклику для опрацювання лівого і правого нащадків. Лівий нащадок – </w:t>
      </w:r>
      <w:r>
        <w:rPr>
          <w:w w:val="105"/>
        </w:rPr>
        <w:t>оголошення</w:t>
      </w:r>
      <w:r>
        <w:rPr>
          <w:spacing w:val="-3"/>
          <w:w w:val="105"/>
        </w:rPr>
        <w:t xml:space="preserve"> </w:t>
      </w:r>
      <w:r>
        <w:rPr>
          <w:w w:val="105"/>
        </w:rPr>
        <w:t>змінних</w:t>
      </w:r>
      <w:r>
        <w:rPr>
          <w:spacing w:val="-2"/>
          <w:w w:val="105"/>
        </w:rPr>
        <w:t xml:space="preserve"> </w:t>
      </w:r>
      <w:r>
        <w:rPr>
          <w:w w:val="105"/>
        </w:rPr>
        <w:t>(вузол</w:t>
      </w:r>
      <w:r>
        <w:rPr>
          <w:spacing w:val="-2"/>
          <w:w w:val="105"/>
        </w:rPr>
        <w:t xml:space="preserve"> </w:t>
      </w:r>
      <w:r>
        <w:rPr>
          <w:rFonts w:ascii="Tahoma" w:hAnsi="Tahoma"/>
          <w:w w:val="105"/>
          <w:sz w:val="24"/>
        </w:rPr>
        <w:t>var</w:t>
      </w:r>
      <w:r>
        <w:rPr>
          <w:w w:val="105"/>
        </w:rPr>
        <w:t>),</w:t>
      </w:r>
      <w:r>
        <w:rPr>
          <w:spacing w:val="-4"/>
          <w:w w:val="105"/>
        </w:rPr>
        <w:t xml:space="preserve"> </w:t>
      </w:r>
      <w:r>
        <w:rPr>
          <w:w w:val="105"/>
        </w:rPr>
        <w:t>правий</w:t>
      </w:r>
      <w:r>
        <w:rPr>
          <w:spacing w:val="-2"/>
          <w:w w:val="105"/>
        </w:rPr>
        <w:t xml:space="preserve"> </w:t>
      </w:r>
      <w:r>
        <w:rPr>
          <w:w w:val="105"/>
        </w:rPr>
        <w:t>–</w:t>
      </w:r>
      <w:r>
        <w:rPr>
          <w:spacing w:val="-3"/>
          <w:w w:val="105"/>
        </w:rPr>
        <w:t xml:space="preserve"> </w:t>
      </w:r>
      <w:r>
        <w:rPr>
          <w:w w:val="105"/>
        </w:rPr>
        <w:t>тіло</w:t>
      </w:r>
      <w:r>
        <w:rPr>
          <w:spacing w:val="-2"/>
          <w:w w:val="105"/>
        </w:rPr>
        <w:t xml:space="preserve"> </w:t>
      </w:r>
      <w:r>
        <w:rPr>
          <w:w w:val="105"/>
        </w:rPr>
        <w:t>програми</w:t>
      </w:r>
      <w:r>
        <w:rPr>
          <w:spacing w:val="-3"/>
          <w:w w:val="105"/>
        </w:rPr>
        <w:t xml:space="preserve"> </w:t>
      </w:r>
      <w:r>
        <w:rPr>
          <w:w w:val="105"/>
        </w:rPr>
        <w:t>(вузол</w:t>
      </w:r>
      <w:r>
        <w:rPr>
          <w:spacing w:val="-2"/>
          <w:w w:val="105"/>
        </w:rPr>
        <w:t xml:space="preserve"> </w:t>
      </w:r>
      <w:r>
        <w:rPr>
          <w:rFonts w:ascii="Tahoma" w:hAnsi="Tahoma"/>
          <w:w w:val="105"/>
          <w:sz w:val="24"/>
        </w:rPr>
        <w:t>statement</w:t>
      </w:r>
      <w:r>
        <w:rPr>
          <w:w w:val="105"/>
        </w:rPr>
        <w:t>).</w:t>
      </w:r>
    </w:p>
    <w:p w:rsidR="00D6225A" w:rsidRDefault="00D6225A" w:rsidP="000550C6">
      <w:pPr>
        <w:pStyle w:val="a3"/>
        <w:spacing w:line="360" w:lineRule="auto"/>
        <w:jc w:val="both"/>
        <w:sectPr w:rsidR="00D6225A">
          <w:pgSz w:w="11910" w:h="16840"/>
          <w:pgMar w:top="1180" w:right="425" w:bottom="280" w:left="992" w:header="719" w:footer="0" w:gutter="0"/>
          <w:cols w:space="720"/>
        </w:sectPr>
      </w:pPr>
    </w:p>
    <w:p w:rsidR="00D6225A" w:rsidRDefault="00D6225A" w:rsidP="000550C6">
      <w:pPr>
        <w:pStyle w:val="a3"/>
        <w:spacing w:before="4"/>
        <w:rPr>
          <w:sz w:val="12"/>
        </w:rPr>
      </w:pPr>
    </w:p>
    <w:p w:rsidR="00D6225A" w:rsidRDefault="00000000" w:rsidP="000550C6">
      <w:pPr>
        <w:pStyle w:val="a3"/>
        <w:ind w:left="3204"/>
        <w:rPr>
          <w:sz w:val="20"/>
        </w:rPr>
      </w:pPr>
      <w:r>
        <w:rPr>
          <w:noProof/>
          <w:sz w:val="20"/>
        </w:rPr>
        <mc:AlternateContent>
          <mc:Choice Requires="wpg">
            <w:drawing>
              <wp:inline distT="0" distB="0" distL="0" distR="0">
                <wp:extent cx="3043555" cy="5045710"/>
                <wp:effectExtent l="0" t="0" r="0" b="12064"/>
                <wp:docPr id="542" name="Group 5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043555" cy="5045710"/>
                          <a:chOff x="0" y="0"/>
                          <a:chExt cx="3043555" cy="5045710"/>
                        </a:xfrm>
                      </wpg:grpSpPr>
                      <pic:pic xmlns:pic="http://schemas.openxmlformats.org/drawingml/2006/picture">
                        <pic:nvPicPr>
                          <pic:cNvPr id="543" name="Image 543"/>
                          <pic:cNvPicPr/>
                        </pic:nvPicPr>
                        <pic:blipFill>
                          <a:blip r:embed="rId64" cstate="print"/>
                          <a:stretch>
                            <a:fillRect/>
                          </a:stretch>
                        </pic:blipFill>
                        <pic:spPr>
                          <a:xfrm>
                            <a:off x="610620" y="4757"/>
                            <a:ext cx="1821652" cy="647572"/>
                          </a:xfrm>
                          <a:prstGeom prst="rect">
                            <a:avLst/>
                          </a:prstGeom>
                        </pic:spPr>
                      </pic:pic>
                      <wps:wsp>
                        <wps:cNvPr id="544" name="Graphic 544"/>
                        <wps:cNvSpPr/>
                        <wps:spPr>
                          <a:xfrm>
                            <a:off x="610620" y="4757"/>
                            <a:ext cx="1821814" cy="647700"/>
                          </a:xfrm>
                          <a:custGeom>
                            <a:avLst/>
                            <a:gdLst/>
                            <a:ahLst/>
                            <a:cxnLst/>
                            <a:rect l="l" t="t" r="r" b="b"/>
                            <a:pathLst>
                              <a:path w="1821814" h="647700">
                                <a:moveTo>
                                  <a:pt x="323073" y="647572"/>
                                </a:moveTo>
                                <a:lnTo>
                                  <a:pt x="1498591" y="647572"/>
                                </a:lnTo>
                                <a:lnTo>
                                  <a:pt x="1546334" y="644063"/>
                                </a:lnTo>
                                <a:lnTo>
                                  <a:pt x="1591901" y="633867"/>
                                </a:lnTo>
                                <a:lnTo>
                                  <a:pt x="1634792" y="617487"/>
                                </a:lnTo>
                                <a:lnTo>
                                  <a:pt x="1674508" y="595422"/>
                                </a:lnTo>
                                <a:lnTo>
                                  <a:pt x="1710549" y="568174"/>
                                </a:lnTo>
                                <a:lnTo>
                                  <a:pt x="1742416" y="536242"/>
                                </a:lnTo>
                                <a:lnTo>
                                  <a:pt x="1769609" y="500127"/>
                                </a:lnTo>
                                <a:lnTo>
                                  <a:pt x="1791629" y="460329"/>
                                </a:lnTo>
                                <a:lnTo>
                                  <a:pt x="1807975" y="417350"/>
                                </a:lnTo>
                                <a:lnTo>
                                  <a:pt x="1818150" y="371690"/>
                                </a:lnTo>
                                <a:lnTo>
                                  <a:pt x="1821652" y="323849"/>
                                </a:lnTo>
                                <a:lnTo>
                                  <a:pt x="1818150" y="276006"/>
                                </a:lnTo>
                                <a:lnTo>
                                  <a:pt x="1807975" y="230337"/>
                                </a:lnTo>
                                <a:lnTo>
                                  <a:pt x="1791629" y="187346"/>
                                </a:lnTo>
                                <a:lnTo>
                                  <a:pt x="1769609" y="147534"/>
                                </a:lnTo>
                                <a:lnTo>
                                  <a:pt x="1742416" y="111402"/>
                                </a:lnTo>
                                <a:lnTo>
                                  <a:pt x="1710549" y="79453"/>
                                </a:lnTo>
                                <a:lnTo>
                                  <a:pt x="1674508" y="52188"/>
                                </a:lnTo>
                                <a:lnTo>
                                  <a:pt x="1634792" y="30108"/>
                                </a:lnTo>
                                <a:lnTo>
                                  <a:pt x="1591901" y="13716"/>
                                </a:lnTo>
                                <a:lnTo>
                                  <a:pt x="1546334" y="3512"/>
                                </a:lnTo>
                                <a:lnTo>
                                  <a:pt x="1498591" y="0"/>
                                </a:lnTo>
                                <a:lnTo>
                                  <a:pt x="323073" y="0"/>
                                </a:lnTo>
                                <a:lnTo>
                                  <a:pt x="275332" y="3512"/>
                                </a:lnTo>
                                <a:lnTo>
                                  <a:pt x="229767" y="13715"/>
                                </a:lnTo>
                                <a:lnTo>
                                  <a:pt x="186875" y="30108"/>
                                </a:lnTo>
                                <a:lnTo>
                                  <a:pt x="147158" y="52187"/>
                                </a:lnTo>
                                <a:lnTo>
                                  <a:pt x="111115" y="79453"/>
                                </a:lnTo>
                                <a:lnTo>
                                  <a:pt x="79245" y="111402"/>
                                </a:lnTo>
                                <a:lnTo>
                                  <a:pt x="52050" y="147534"/>
                                </a:lnTo>
                                <a:lnTo>
                                  <a:pt x="30027" y="187346"/>
                                </a:lnTo>
                                <a:lnTo>
                                  <a:pt x="13678" y="230337"/>
                                </a:lnTo>
                                <a:lnTo>
                                  <a:pt x="3503" y="276005"/>
                                </a:lnTo>
                                <a:lnTo>
                                  <a:pt x="0" y="323849"/>
                                </a:lnTo>
                                <a:lnTo>
                                  <a:pt x="3503" y="371690"/>
                                </a:lnTo>
                                <a:lnTo>
                                  <a:pt x="13678" y="417350"/>
                                </a:lnTo>
                                <a:lnTo>
                                  <a:pt x="30027" y="460329"/>
                                </a:lnTo>
                                <a:lnTo>
                                  <a:pt x="52050" y="500127"/>
                                </a:lnTo>
                                <a:lnTo>
                                  <a:pt x="79245" y="536241"/>
                                </a:lnTo>
                                <a:lnTo>
                                  <a:pt x="111115" y="568174"/>
                                </a:lnTo>
                                <a:lnTo>
                                  <a:pt x="147158" y="595422"/>
                                </a:lnTo>
                                <a:lnTo>
                                  <a:pt x="186875" y="617487"/>
                                </a:lnTo>
                                <a:lnTo>
                                  <a:pt x="229767" y="633867"/>
                                </a:lnTo>
                                <a:lnTo>
                                  <a:pt x="275333" y="644062"/>
                                </a:lnTo>
                                <a:lnTo>
                                  <a:pt x="323073" y="647572"/>
                                </a:lnTo>
                                <a:close/>
                              </a:path>
                            </a:pathLst>
                          </a:custGeom>
                          <a:ln w="9515">
                            <a:solidFill>
                              <a:srgbClr val="3C63AC"/>
                            </a:solidFill>
                            <a:prstDash val="solid"/>
                          </a:ln>
                        </wps:spPr>
                        <wps:bodyPr wrap="square" lIns="0" tIns="0" rIns="0" bIns="0" rtlCol="0">
                          <a:prstTxWarp prst="textNoShape">
                            <a:avLst/>
                          </a:prstTxWarp>
                          <a:noAutofit/>
                        </wps:bodyPr>
                      </wps:wsp>
                      <pic:pic xmlns:pic="http://schemas.openxmlformats.org/drawingml/2006/picture">
                        <pic:nvPicPr>
                          <pic:cNvPr id="545" name="Image 545"/>
                          <pic:cNvPicPr/>
                        </pic:nvPicPr>
                        <pic:blipFill>
                          <a:blip r:embed="rId65" cstate="print"/>
                          <a:stretch>
                            <a:fillRect/>
                          </a:stretch>
                        </pic:blipFill>
                        <pic:spPr>
                          <a:xfrm>
                            <a:off x="1279600" y="447336"/>
                            <a:ext cx="60325" cy="63500"/>
                          </a:xfrm>
                          <a:prstGeom prst="rect">
                            <a:avLst/>
                          </a:prstGeom>
                        </pic:spPr>
                      </pic:pic>
                      <pic:pic xmlns:pic="http://schemas.openxmlformats.org/drawingml/2006/picture">
                        <pic:nvPicPr>
                          <pic:cNvPr id="546" name="Image 546"/>
                          <pic:cNvPicPr/>
                        </pic:nvPicPr>
                        <pic:blipFill>
                          <a:blip r:embed="rId66" cstate="print"/>
                          <a:stretch>
                            <a:fillRect/>
                          </a:stretch>
                        </pic:blipFill>
                        <pic:spPr>
                          <a:xfrm>
                            <a:off x="4758" y="832211"/>
                            <a:ext cx="3033428" cy="971232"/>
                          </a:xfrm>
                          <a:prstGeom prst="rect">
                            <a:avLst/>
                          </a:prstGeom>
                        </pic:spPr>
                      </pic:pic>
                      <wps:wsp>
                        <wps:cNvPr id="547" name="Graphic 547"/>
                        <wps:cNvSpPr/>
                        <wps:spPr>
                          <a:xfrm>
                            <a:off x="4758" y="832211"/>
                            <a:ext cx="3034030" cy="971550"/>
                          </a:xfrm>
                          <a:custGeom>
                            <a:avLst/>
                            <a:gdLst/>
                            <a:ahLst/>
                            <a:cxnLst/>
                            <a:rect l="l" t="t" r="r" b="b"/>
                            <a:pathLst>
                              <a:path w="3034030" h="971550">
                                <a:moveTo>
                                  <a:pt x="0" y="971232"/>
                                </a:moveTo>
                                <a:lnTo>
                                  <a:pt x="3033428" y="971232"/>
                                </a:lnTo>
                                <a:lnTo>
                                  <a:pt x="3033428" y="0"/>
                                </a:lnTo>
                                <a:lnTo>
                                  <a:pt x="0" y="0"/>
                                </a:lnTo>
                                <a:lnTo>
                                  <a:pt x="0" y="971232"/>
                                </a:lnTo>
                                <a:close/>
                              </a:path>
                            </a:pathLst>
                          </a:custGeom>
                          <a:ln w="9515">
                            <a:solidFill>
                              <a:srgbClr val="3C63AC"/>
                            </a:solidFill>
                            <a:prstDash val="solid"/>
                          </a:ln>
                        </wps:spPr>
                        <wps:bodyPr wrap="square" lIns="0" tIns="0" rIns="0" bIns="0" rtlCol="0">
                          <a:prstTxWarp prst="textNoShape">
                            <a:avLst/>
                          </a:prstTxWarp>
                          <a:noAutofit/>
                        </wps:bodyPr>
                      </wps:wsp>
                      <pic:pic xmlns:pic="http://schemas.openxmlformats.org/drawingml/2006/picture">
                        <pic:nvPicPr>
                          <pic:cNvPr id="548" name="Image 548"/>
                          <pic:cNvPicPr/>
                        </pic:nvPicPr>
                        <pic:blipFill>
                          <a:blip r:embed="rId65" cstate="print"/>
                          <a:stretch>
                            <a:fillRect/>
                          </a:stretch>
                        </pic:blipFill>
                        <pic:spPr>
                          <a:xfrm>
                            <a:off x="919019" y="1002525"/>
                            <a:ext cx="60325" cy="63500"/>
                          </a:xfrm>
                          <a:prstGeom prst="rect">
                            <a:avLst/>
                          </a:prstGeom>
                        </pic:spPr>
                      </pic:pic>
                      <pic:pic xmlns:pic="http://schemas.openxmlformats.org/drawingml/2006/picture">
                        <pic:nvPicPr>
                          <pic:cNvPr id="549" name="Image 549"/>
                          <pic:cNvPicPr/>
                        </pic:nvPicPr>
                        <pic:blipFill>
                          <a:blip r:embed="rId67" cstate="print"/>
                          <a:stretch>
                            <a:fillRect/>
                          </a:stretch>
                        </pic:blipFill>
                        <pic:spPr>
                          <a:xfrm>
                            <a:off x="213408" y="1270267"/>
                            <a:ext cx="63500" cy="85725"/>
                          </a:xfrm>
                          <a:prstGeom prst="rect">
                            <a:avLst/>
                          </a:prstGeom>
                        </pic:spPr>
                      </pic:pic>
                      <pic:pic xmlns:pic="http://schemas.openxmlformats.org/drawingml/2006/picture">
                        <pic:nvPicPr>
                          <pic:cNvPr id="550" name="Image 550"/>
                          <pic:cNvPicPr/>
                        </pic:nvPicPr>
                        <pic:blipFill>
                          <a:blip r:embed="rId68" cstate="print"/>
                          <a:stretch>
                            <a:fillRect/>
                          </a:stretch>
                        </pic:blipFill>
                        <pic:spPr>
                          <a:xfrm>
                            <a:off x="4758" y="1983261"/>
                            <a:ext cx="3033428" cy="539580"/>
                          </a:xfrm>
                          <a:prstGeom prst="rect">
                            <a:avLst/>
                          </a:prstGeom>
                        </pic:spPr>
                      </pic:pic>
                      <pic:pic xmlns:pic="http://schemas.openxmlformats.org/drawingml/2006/picture">
                        <pic:nvPicPr>
                          <pic:cNvPr id="551" name="Image 551"/>
                          <pic:cNvPicPr/>
                        </pic:nvPicPr>
                        <pic:blipFill>
                          <a:blip r:embed="rId69" cstate="print"/>
                          <a:stretch>
                            <a:fillRect/>
                          </a:stretch>
                        </pic:blipFill>
                        <pic:spPr>
                          <a:xfrm>
                            <a:off x="656610" y="2230286"/>
                            <a:ext cx="53975" cy="63500"/>
                          </a:xfrm>
                          <a:prstGeom prst="rect">
                            <a:avLst/>
                          </a:prstGeom>
                        </pic:spPr>
                      </pic:pic>
                      <pic:pic xmlns:pic="http://schemas.openxmlformats.org/drawingml/2006/picture">
                        <pic:nvPicPr>
                          <pic:cNvPr id="552" name="Image 552"/>
                          <pic:cNvPicPr/>
                        </pic:nvPicPr>
                        <pic:blipFill>
                          <a:blip r:embed="rId69" cstate="print"/>
                          <a:stretch>
                            <a:fillRect/>
                          </a:stretch>
                        </pic:blipFill>
                        <pic:spPr>
                          <a:xfrm>
                            <a:off x="866437" y="2230286"/>
                            <a:ext cx="53975" cy="63500"/>
                          </a:xfrm>
                          <a:prstGeom prst="rect">
                            <a:avLst/>
                          </a:prstGeom>
                        </pic:spPr>
                      </pic:pic>
                      <pic:pic xmlns:pic="http://schemas.openxmlformats.org/drawingml/2006/picture">
                        <pic:nvPicPr>
                          <pic:cNvPr id="553" name="Image 553"/>
                          <pic:cNvPicPr/>
                        </pic:nvPicPr>
                        <pic:blipFill>
                          <a:blip r:embed="rId69" cstate="print"/>
                          <a:stretch>
                            <a:fillRect/>
                          </a:stretch>
                        </pic:blipFill>
                        <pic:spPr>
                          <a:xfrm>
                            <a:off x="1143111" y="2230286"/>
                            <a:ext cx="53975" cy="63500"/>
                          </a:xfrm>
                          <a:prstGeom prst="rect">
                            <a:avLst/>
                          </a:prstGeom>
                        </pic:spPr>
                      </pic:pic>
                      <pic:pic xmlns:pic="http://schemas.openxmlformats.org/drawingml/2006/picture">
                        <pic:nvPicPr>
                          <pic:cNvPr id="554" name="Image 554"/>
                          <pic:cNvPicPr/>
                        </pic:nvPicPr>
                        <pic:blipFill>
                          <a:blip r:embed="rId65" cstate="print"/>
                          <a:stretch>
                            <a:fillRect/>
                          </a:stretch>
                        </pic:blipFill>
                        <pic:spPr>
                          <a:xfrm>
                            <a:off x="1279740" y="2230286"/>
                            <a:ext cx="60325" cy="63500"/>
                          </a:xfrm>
                          <a:prstGeom prst="rect">
                            <a:avLst/>
                          </a:prstGeom>
                        </pic:spPr>
                      </pic:pic>
                      <pic:pic xmlns:pic="http://schemas.openxmlformats.org/drawingml/2006/picture">
                        <pic:nvPicPr>
                          <pic:cNvPr id="555" name="Image 555"/>
                          <pic:cNvPicPr/>
                        </pic:nvPicPr>
                        <pic:blipFill>
                          <a:blip r:embed="rId69" cstate="print"/>
                          <a:stretch>
                            <a:fillRect/>
                          </a:stretch>
                        </pic:blipFill>
                        <pic:spPr>
                          <a:xfrm>
                            <a:off x="1362221" y="2230286"/>
                            <a:ext cx="53975" cy="63500"/>
                          </a:xfrm>
                          <a:prstGeom prst="rect">
                            <a:avLst/>
                          </a:prstGeom>
                        </pic:spPr>
                      </pic:pic>
                      <pic:pic xmlns:pic="http://schemas.openxmlformats.org/drawingml/2006/picture">
                        <pic:nvPicPr>
                          <pic:cNvPr id="556" name="Image 556"/>
                          <pic:cNvPicPr/>
                        </pic:nvPicPr>
                        <pic:blipFill>
                          <a:blip r:embed="rId65" cstate="print"/>
                          <a:stretch>
                            <a:fillRect/>
                          </a:stretch>
                        </pic:blipFill>
                        <pic:spPr>
                          <a:xfrm>
                            <a:off x="1632545" y="2230286"/>
                            <a:ext cx="60325" cy="63500"/>
                          </a:xfrm>
                          <a:prstGeom prst="rect">
                            <a:avLst/>
                          </a:prstGeom>
                        </pic:spPr>
                      </pic:pic>
                      <pic:pic xmlns:pic="http://schemas.openxmlformats.org/drawingml/2006/picture">
                        <pic:nvPicPr>
                          <pic:cNvPr id="557" name="Image 557"/>
                          <pic:cNvPicPr/>
                        </pic:nvPicPr>
                        <pic:blipFill>
                          <a:blip r:embed="rId65" cstate="print"/>
                          <a:stretch>
                            <a:fillRect/>
                          </a:stretch>
                        </pic:blipFill>
                        <pic:spPr>
                          <a:xfrm>
                            <a:off x="1851656" y="2230286"/>
                            <a:ext cx="60325" cy="63500"/>
                          </a:xfrm>
                          <a:prstGeom prst="rect">
                            <a:avLst/>
                          </a:prstGeom>
                        </pic:spPr>
                      </pic:pic>
                      <pic:pic xmlns:pic="http://schemas.openxmlformats.org/drawingml/2006/picture">
                        <pic:nvPicPr>
                          <pic:cNvPr id="558" name="Image 558"/>
                          <pic:cNvPicPr/>
                        </pic:nvPicPr>
                        <pic:blipFill>
                          <a:blip r:embed="rId68" cstate="print"/>
                          <a:stretch>
                            <a:fillRect/>
                          </a:stretch>
                        </pic:blipFill>
                        <pic:spPr>
                          <a:xfrm>
                            <a:off x="4758" y="2702659"/>
                            <a:ext cx="3033428" cy="539580"/>
                          </a:xfrm>
                          <a:prstGeom prst="rect">
                            <a:avLst/>
                          </a:prstGeom>
                        </pic:spPr>
                      </pic:pic>
                      <pic:pic xmlns:pic="http://schemas.openxmlformats.org/drawingml/2006/picture">
                        <pic:nvPicPr>
                          <pic:cNvPr id="559" name="Image 559"/>
                          <pic:cNvPicPr/>
                        </pic:nvPicPr>
                        <pic:blipFill>
                          <a:blip r:embed="rId69" cstate="print"/>
                          <a:stretch>
                            <a:fillRect/>
                          </a:stretch>
                        </pic:blipFill>
                        <pic:spPr>
                          <a:xfrm>
                            <a:off x="621151" y="2951080"/>
                            <a:ext cx="53975" cy="63500"/>
                          </a:xfrm>
                          <a:prstGeom prst="rect">
                            <a:avLst/>
                          </a:prstGeom>
                        </pic:spPr>
                      </pic:pic>
                      <pic:pic xmlns:pic="http://schemas.openxmlformats.org/drawingml/2006/picture">
                        <pic:nvPicPr>
                          <pic:cNvPr id="560" name="Image 560"/>
                          <pic:cNvPicPr/>
                        </pic:nvPicPr>
                        <pic:blipFill>
                          <a:blip r:embed="rId69" cstate="print"/>
                          <a:stretch>
                            <a:fillRect/>
                          </a:stretch>
                        </pic:blipFill>
                        <pic:spPr>
                          <a:xfrm>
                            <a:off x="830977" y="2951080"/>
                            <a:ext cx="53975" cy="63500"/>
                          </a:xfrm>
                          <a:prstGeom prst="rect">
                            <a:avLst/>
                          </a:prstGeom>
                        </pic:spPr>
                      </pic:pic>
                      <pic:pic xmlns:pic="http://schemas.openxmlformats.org/drawingml/2006/picture">
                        <pic:nvPicPr>
                          <pic:cNvPr id="561" name="Image 561"/>
                          <pic:cNvPicPr/>
                        </pic:nvPicPr>
                        <pic:blipFill>
                          <a:blip r:embed="rId69" cstate="print"/>
                          <a:stretch>
                            <a:fillRect/>
                          </a:stretch>
                        </pic:blipFill>
                        <pic:spPr>
                          <a:xfrm>
                            <a:off x="1107651" y="2951080"/>
                            <a:ext cx="53975" cy="63500"/>
                          </a:xfrm>
                          <a:prstGeom prst="rect">
                            <a:avLst/>
                          </a:prstGeom>
                        </pic:spPr>
                      </pic:pic>
                      <pic:pic xmlns:pic="http://schemas.openxmlformats.org/drawingml/2006/picture">
                        <pic:nvPicPr>
                          <pic:cNvPr id="562" name="Image 562"/>
                          <pic:cNvPicPr/>
                        </pic:nvPicPr>
                        <pic:blipFill>
                          <a:blip r:embed="rId65" cstate="print"/>
                          <a:stretch>
                            <a:fillRect/>
                          </a:stretch>
                        </pic:blipFill>
                        <pic:spPr>
                          <a:xfrm>
                            <a:off x="1244280" y="2951080"/>
                            <a:ext cx="60325" cy="63500"/>
                          </a:xfrm>
                          <a:prstGeom prst="rect">
                            <a:avLst/>
                          </a:prstGeom>
                        </pic:spPr>
                      </pic:pic>
                      <pic:pic xmlns:pic="http://schemas.openxmlformats.org/drawingml/2006/picture">
                        <pic:nvPicPr>
                          <pic:cNvPr id="563" name="Image 563"/>
                          <pic:cNvPicPr/>
                        </pic:nvPicPr>
                        <pic:blipFill>
                          <a:blip r:embed="rId69" cstate="print"/>
                          <a:stretch>
                            <a:fillRect/>
                          </a:stretch>
                        </pic:blipFill>
                        <pic:spPr>
                          <a:xfrm>
                            <a:off x="1326762" y="2951080"/>
                            <a:ext cx="53975" cy="63500"/>
                          </a:xfrm>
                          <a:prstGeom prst="rect">
                            <a:avLst/>
                          </a:prstGeom>
                        </pic:spPr>
                      </pic:pic>
                      <pic:pic xmlns:pic="http://schemas.openxmlformats.org/drawingml/2006/picture">
                        <pic:nvPicPr>
                          <pic:cNvPr id="564" name="Image 564"/>
                          <pic:cNvPicPr/>
                        </pic:nvPicPr>
                        <pic:blipFill>
                          <a:blip r:embed="rId65" cstate="print"/>
                          <a:stretch>
                            <a:fillRect/>
                          </a:stretch>
                        </pic:blipFill>
                        <pic:spPr>
                          <a:xfrm>
                            <a:off x="1597086" y="2951080"/>
                            <a:ext cx="60325" cy="63500"/>
                          </a:xfrm>
                          <a:prstGeom prst="rect">
                            <a:avLst/>
                          </a:prstGeom>
                        </pic:spPr>
                      </pic:pic>
                      <pic:pic xmlns:pic="http://schemas.openxmlformats.org/drawingml/2006/picture">
                        <pic:nvPicPr>
                          <pic:cNvPr id="565" name="Image 565"/>
                          <pic:cNvPicPr/>
                        </pic:nvPicPr>
                        <pic:blipFill>
                          <a:blip r:embed="rId70" cstate="print"/>
                          <a:stretch>
                            <a:fillRect/>
                          </a:stretch>
                        </pic:blipFill>
                        <pic:spPr>
                          <a:xfrm>
                            <a:off x="4758" y="3422133"/>
                            <a:ext cx="3033428" cy="791376"/>
                          </a:xfrm>
                          <a:prstGeom prst="rect">
                            <a:avLst/>
                          </a:prstGeom>
                        </pic:spPr>
                      </pic:pic>
                      <pic:pic xmlns:pic="http://schemas.openxmlformats.org/drawingml/2006/picture">
                        <pic:nvPicPr>
                          <pic:cNvPr id="566" name="Image 566"/>
                          <pic:cNvPicPr/>
                        </pic:nvPicPr>
                        <pic:blipFill>
                          <a:blip r:embed="rId65" cstate="print"/>
                          <a:stretch>
                            <a:fillRect/>
                          </a:stretch>
                        </pic:blipFill>
                        <pic:spPr>
                          <a:xfrm>
                            <a:off x="919019" y="3579491"/>
                            <a:ext cx="60325" cy="63500"/>
                          </a:xfrm>
                          <a:prstGeom prst="rect">
                            <a:avLst/>
                          </a:prstGeom>
                        </pic:spPr>
                      </pic:pic>
                      <pic:pic xmlns:pic="http://schemas.openxmlformats.org/drawingml/2006/picture">
                        <pic:nvPicPr>
                          <pic:cNvPr id="567" name="Image 567"/>
                          <pic:cNvPicPr/>
                        </pic:nvPicPr>
                        <pic:blipFill>
                          <a:blip r:embed="rId71" cstate="print"/>
                          <a:stretch>
                            <a:fillRect/>
                          </a:stretch>
                        </pic:blipFill>
                        <pic:spPr>
                          <a:xfrm>
                            <a:off x="686820" y="4393365"/>
                            <a:ext cx="1669215" cy="647494"/>
                          </a:xfrm>
                          <a:prstGeom prst="rect">
                            <a:avLst/>
                          </a:prstGeom>
                        </pic:spPr>
                      </pic:pic>
                      <wps:wsp>
                        <wps:cNvPr id="568" name="Graphic 568"/>
                        <wps:cNvSpPr/>
                        <wps:spPr>
                          <a:xfrm>
                            <a:off x="686820" y="4393365"/>
                            <a:ext cx="1669414" cy="647700"/>
                          </a:xfrm>
                          <a:custGeom>
                            <a:avLst/>
                            <a:gdLst/>
                            <a:ahLst/>
                            <a:cxnLst/>
                            <a:rect l="l" t="t" r="r" b="b"/>
                            <a:pathLst>
                              <a:path w="1669414" h="647700">
                                <a:moveTo>
                                  <a:pt x="323086" y="647493"/>
                                </a:moveTo>
                                <a:lnTo>
                                  <a:pt x="1346154" y="647494"/>
                                </a:lnTo>
                                <a:lnTo>
                                  <a:pt x="1393897" y="643983"/>
                                </a:lnTo>
                                <a:lnTo>
                                  <a:pt x="1439464" y="633787"/>
                                </a:lnTo>
                                <a:lnTo>
                                  <a:pt x="1482355" y="617404"/>
                                </a:lnTo>
                                <a:lnTo>
                                  <a:pt x="1522071" y="595337"/>
                                </a:lnTo>
                                <a:lnTo>
                                  <a:pt x="1558112" y="568085"/>
                                </a:lnTo>
                                <a:lnTo>
                                  <a:pt x="1589978" y="536150"/>
                                </a:lnTo>
                                <a:lnTo>
                                  <a:pt x="1617171" y="500032"/>
                                </a:lnTo>
                                <a:lnTo>
                                  <a:pt x="1639191" y="460232"/>
                                </a:lnTo>
                                <a:lnTo>
                                  <a:pt x="1655538" y="417251"/>
                                </a:lnTo>
                                <a:lnTo>
                                  <a:pt x="1665712" y="371589"/>
                                </a:lnTo>
                                <a:lnTo>
                                  <a:pt x="1669215" y="323748"/>
                                </a:lnTo>
                                <a:lnTo>
                                  <a:pt x="1665712" y="275906"/>
                                </a:lnTo>
                                <a:lnTo>
                                  <a:pt x="1655538" y="230245"/>
                                </a:lnTo>
                                <a:lnTo>
                                  <a:pt x="1639191" y="187263"/>
                                </a:lnTo>
                                <a:lnTo>
                                  <a:pt x="1617171" y="147463"/>
                                </a:lnTo>
                                <a:lnTo>
                                  <a:pt x="1589978" y="111345"/>
                                </a:lnTo>
                                <a:lnTo>
                                  <a:pt x="1558112" y="79409"/>
                                </a:lnTo>
                                <a:lnTo>
                                  <a:pt x="1522071" y="52157"/>
                                </a:lnTo>
                                <a:lnTo>
                                  <a:pt x="1482355" y="30089"/>
                                </a:lnTo>
                                <a:lnTo>
                                  <a:pt x="1439464" y="13707"/>
                                </a:lnTo>
                                <a:lnTo>
                                  <a:pt x="1393897" y="3510"/>
                                </a:lnTo>
                                <a:lnTo>
                                  <a:pt x="1346154" y="0"/>
                                </a:lnTo>
                                <a:lnTo>
                                  <a:pt x="323086" y="0"/>
                                </a:lnTo>
                                <a:lnTo>
                                  <a:pt x="275342" y="3510"/>
                                </a:lnTo>
                                <a:lnTo>
                                  <a:pt x="229774" y="13707"/>
                                </a:lnTo>
                                <a:lnTo>
                                  <a:pt x="186880" y="30089"/>
                                </a:lnTo>
                                <a:lnTo>
                                  <a:pt x="147161" y="52157"/>
                                </a:lnTo>
                                <a:lnTo>
                                  <a:pt x="111117" y="79409"/>
                                </a:lnTo>
                                <a:lnTo>
                                  <a:pt x="79247" y="111345"/>
                                </a:lnTo>
                                <a:lnTo>
                                  <a:pt x="52050" y="147463"/>
                                </a:lnTo>
                                <a:lnTo>
                                  <a:pt x="30028" y="187263"/>
                                </a:lnTo>
                                <a:lnTo>
                                  <a:pt x="13679" y="230244"/>
                                </a:lnTo>
                                <a:lnTo>
                                  <a:pt x="3503" y="275906"/>
                                </a:lnTo>
                                <a:lnTo>
                                  <a:pt x="0" y="323748"/>
                                </a:lnTo>
                                <a:lnTo>
                                  <a:pt x="3503" y="371589"/>
                                </a:lnTo>
                                <a:lnTo>
                                  <a:pt x="13679" y="417251"/>
                                </a:lnTo>
                                <a:lnTo>
                                  <a:pt x="30028" y="460232"/>
                                </a:lnTo>
                                <a:lnTo>
                                  <a:pt x="52050" y="500032"/>
                                </a:lnTo>
                                <a:lnTo>
                                  <a:pt x="79247" y="536150"/>
                                </a:lnTo>
                                <a:lnTo>
                                  <a:pt x="111117" y="568085"/>
                                </a:lnTo>
                                <a:lnTo>
                                  <a:pt x="147161" y="595337"/>
                                </a:lnTo>
                                <a:lnTo>
                                  <a:pt x="186880" y="617404"/>
                                </a:lnTo>
                                <a:lnTo>
                                  <a:pt x="229774" y="633787"/>
                                </a:lnTo>
                                <a:lnTo>
                                  <a:pt x="275342" y="643983"/>
                                </a:lnTo>
                                <a:lnTo>
                                  <a:pt x="323086" y="647493"/>
                                </a:lnTo>
                                <a:close/>
                              </a:path>
                            </a:pathLst>
                          </a:custGeom>
                          <a:ln w="9514">
                            <a:solidFill>
                              <a:srgbClr val="3C63AC"/>
                            </a:solidFill>
                            <a:prstDash val="solid"/>
                          </a:ln>
                        </wps:spPr>
                        <wps:bodyPr wrap="square" lIns="0" tIns="0" rIns="0" bIns="0" rtlCol="0">
                          <a:prstTxWarp prst="textNoShape">
                            <a:avLst/>
                          </a:prstTxWarp>
                          <a:noAutofit/>
                        </wps:bodyPr>
                      </wps:wsp>
                      <pic:pic xmlns:pic="http://schemas.openxmlformats.org/drawingml/2006/picture">
                        <pic:nvPicPr>
                          <pic:cNvPr id="569" name="Image 569"/>
                          <pic:cNvPicPr/>
                        </pic:nvPicPr>
                        <pic:blipFill>
                          <a:blip r:embed="rId65" cstate="print"/>
                          <a:stretch>
                            <a:fillRect/>
                          </a:stretch>
                        </pic:blipFill>
                        <pic:spPr>
                          <a:xfrm>
                            <a:off x="1279643" y="4843787"/>
                            <a:ext cx="60325" cy="63500"/>
                          </a:xfrm>
                          <a:prstGeom prst="rect">
                            <a:avLst/>
                          </a:prstGeom>
                        </pic:spPr>
                      </pic:pic>
                      <wps:wsp>
                        <wps:cNvPr id="570" name="Graphic 570"/>
                        <wps:cNvSpPr/>
                        <wps:spPr>
                          <a:xfrm>
                            <a:off x="1521472" y="652330"/>
                            <a:ext cx="1270" cy="102235"/>
                          </a:xfrm>
                          <a:custGeom>
                            <a:avLst/>
                            <a:gdLst/>
                            <a:ahLst/>
                            <a:cxnLst/>
                            <a:rect l="l" t="t" r="r" b="b"/>
                            <a:pathLst>
                              <a:path h="102235">
                                <a:moveTo>
                                  <a:pt x="0" y="0"/>
                                </a:moveTo>
                                <a:lnTo>
                                  <a:pt x="0" y="101647"/>
                                </a:lnTo>
                              </a:path>
                            </a:pathLst>
                          </a:custGeom>
                          <a:ln w="12664">
                            <a:solidFill>
                              <a:srgbClr val="4671C4"/>
                            </a:solidFill>
                            <a:prstDash val="solid"/>
                          </a:ln>
                        </wps:spPr>
                        <wps:bodyPr wrap="square" lIns="0" tIns="0" rIns="0" bIns="0" rtlCol="0">
                          <a:prstTxWarp prst="textNoShape">
                            <a:avLst/>
                          </a:prstTxWarp>
                          <a:noAutofit/>
                        </wps:bodyPr>
                      </wps:wsp>
                      <wps:wsp>
                        <wps:cNvPr id="571" name="Graphic 571"/>
                        <wps:cNvSpPr/>
                        <wps:spPr>
                          <a:xfrm>
                            <a:off x="1476895" y="742810"/>
                            <a:ext cx="89535" cy="89535"/>
                          </a:xfrm>
                          <a:custGeom>
                            <a:avLst/>
                            <a:gdLst/>
                            <a:ahLst/>
                            <a:cxnLst/>
                            <a:rect l="l" t="t" r="r" b="b"/>
                            <a:pathLst>
                              <a:path w="89535" h="89535">
                                <a:moveTo>
                                  <a:pt x="89155" y="0"/>
                                </a:moveTo>
                                <a:lnTo>
                                  <a:pt x="0" y="0"/>
                                </a:lnTo>
                                <a:lnTo>
                                  <a:pt x="44577" y="89337"/>
                                </a:lnTo>
                                <a:lnTo>
                                  <a:pt x="89155" y="0"/>
                                </a:lnTo>
                                <a:close/>
                              </a:path>
                            </a:pathLst>
                          </a:custGeom>
                          <a:solidFill>
                            <a:srgbClr val="4671C4"/>
                          </a:solidFill>
                        </wps:spPr>
                        <wps:bodyPr wrap="square" lIns="0" tIns="0" rIns="0" bIns="0" rtlCol="0">
                          <a:prstTxWarp prst="textNoShape">
                            <a:avLst/>
                          </a:prstTxWarp>
                          <a:noAutofit/>
                        </wps:bodyPr>
                      </wps:wsp>
                      <wps:wsp>
                        <wps:cNvPr id="572" name="Graphic 572"/>
                        <wps:cNvSpPr/>
                        <wps:spPr>
                          <a:xfrm>
                            <a:off x="1521472" y="1803443"/>
                            <a:ext cx="1270" cy="102235"/>
                          </a:xfrm>
                          <a:custGeom>
                            <a:avLst/>
                            <a:gdLst/>
                            <a:ahLst/>
                            <a:cxnLst/>
                            <a:rect l="l" t="t" r="r" b="b"/>
                            <a:pathLst>
                              <a:path h="102235">
                                <a:moveTo>
                                  <a:pt x="0" y="0"/>
                                </a:moveTo>
                                <a:lnTo>
                                  <a:pt x="0" y="101647"/>
                                </a:lnTo>
                              </a:path>
                            </a:pathLst>
                          </a:custGeom>
                          <a:ln w="12664">
                            <a:solidFill>
                              <a:srgbClr val="4671C4"/>
                            </a:solidFill>
                            <a:prstDash val="solid"/>
                          </a:ln>
                        </wps:spPr>
                        <wps:bodyPr wrap="square" lIns="0" tIns="0" rIns="0" bIns="0" rtlCol="0">
                          <a:prstTxWarp prst="textNoShape">
                            <a:avLst/>
                          </a:prstTxWarp>
                          <a:noAutofit/>
                        </wps:bodyPr>
                      </wps:wsp>
                      <wps:wsp>
                        <wps:cNvPr id="573" name="Graphic 573"/>
                        <wps:cNvSpPr/>
                        <wps:spPr>
                          <a:xfrm>
                            <a:off x="1476895" y="1893923"/>
                            <a:ext cx="89535" cy="89535"/>
                          </a:xfrm>
                          <a:custGeom>
                            <a:avLst/>
                            <a:gdLst/>
                            <a:ahLst/>
                            <a:cxnLst/>
                            <a:rect l="l" t="t" r="r" b="b"/>
                            <a:pathLst>
                              <a:path w="89535" h="89535">
                                <a:moveTo>
                                  <a:pt x="89155" y="0"/>
                                </a:moveTo>
                                <a:lnTo>
                                  <a:pt x="0" y="0"/>
                                </a:lnTo>
                                <a:lnTo>
                                  <a:pt x="44577" y="89337"/>
                                </a:lnTo>
                                <a:lnTo>
                                  <a:pt x="89155" y="0"/>
                                </a:lnTo>
                                <a:close/>
                              </a:path>
                            </a:pathLst>
                          </a:custGeom>
                          <a:solidFill>
                            <a:srgbClr val="4671C4"/>
                          </a:solidFill>
                        </wps:spPr>
                        <wps:bodyPr wrap="square" lIns="0" tIns="0" rIns="0" bIns="0" rtlCol="0">
                          <a:prstTxWarp prst="textNoShape">
                            <a:avLst/>
                          </a:prstTxWarp>
                          <a:noAutofit/>
                        </wps:bodyPr>
                      </wps:wsp>
                      <wps:wsp>
                        <wps:cNvPr id="574" name="Graphic 574"/>
                        <wps:cNvSpPr/>
                        <wps:spPr>
                          <a:xfrm>
                            <a:off x="1521472" y="2522841"/>
                            <a:ext cx="1270" cy="102235"/>
                          </a:xfrm>
                          <a:custGeom>
                            <a:avLst/>
                            <a:gdLst/>
                            <a:ahLst/>
                            <a:cxnLst/>
                            <a:rect l="l" t="t" r="r" b="b"/>
                            <a:pathLst>
                              <a:path h="102235">
                                <a:moveTo>
                                  <a:pt x="0" y="0"/>
                                </a:moveTo>
                                <a:lnTo>
                                  <a:pt x="0" y="101647"/>
                                </a:lnTo>
                              </a:path>
                            </a:pathLst>
                          </a:custGeom>
                          <a:ln w="12664">
                            <a:solidFill>
                              <a:srgbClr val="4671C4"/>
                            </a:solidFill>
                            <a:prstDash val="solid"/>
                          </a:ln>
                        </wps:spPr>
                        <wps:bodyPr wrap="square" lIns="0" tIns="0" rIns="0" bIns="0" rtlCol="0">
                          <a:prstTxWarp prst="textNoShape">
                            <a:avLst/>
                          </a:prstTxWarp>
                          <a:noAutofit/>
                        </wps:bodyPr>
                      </wps:wsp>
                      <wps:wsp>
                        <wps:cNvPr id="575" name="Graphic 575"/>
                        <wps:cNvSpPr/>
                        <wps:spPr>
                          <a:xfrm>
                            <a:off x="1476895" y="2613321"/>
                            <a:ext cx="89535" cy="89535"/>
                          </a:xfrm>
                          <a:custGeom>
                            <a:avLst/>
                            <a:gdLst/>
                            <a:ahLst/>
                            <a:cxnLst/>
                            <a:rect l="l" t="t" r="r" b="b"/>
                            <a:pathLst>
                              <a:path w="89535" h="89535">
                                <a:moveTo>
                                  <a:pt x="89155" y="0"/>
                                </a:moveTo>
                                <a:lnTo>
                                  <a:pt x="0" y="0"/>
                                </a:lnTo>
                                <a:lnTo>
                                  <a:pt x="44577" y="89337"/>
                                </a:lnTo>
                                <a:lnTo>
                                  <a:pt x="89155" y="0"/>
                                </a:lnTo>
                                <a:close/>
                              </a:path>
                            </a:pathLst>
                          </a:custGeom>
                          <a:solidFill>
                            <a:srgbClr val="4671C4"/>
                          </a:solidFill>
                        </wps:spPr>
                        <wps:bodyPr wrap="square" lIns="0" tIns="0" rIns="0" bIns="0" rtlCol="0">
                          <a:prstTxWarp prst="textNoShape">
                            <a:avLst/>
                          </a:prstTxWarp>
                          <a:noAutofit/>
                        </wps:bodyPr>
                      </wps:wsp>
                      <wps:wsp>
                        <wps:cNvPr id="576" name="Graphic 576"/>
                        <wps:cNvSpPr/>
                        <wps:spPr>
                          <a:xfrm>
                            <a:off x="1521472" y="3242240"/>
                            <a:ext cx="1270" cy="102235"/>
                          </a:xfrm>
                          <a:custGeom>
                            <a:avLst/>
                            <a:gdLst/>
                            <a:ahLst/>
                            <a:cxnLst/>
                            <a:rect l="l" t="t" r="r" b="b"/>
                            <a:pathLst>
                              <a:path h="102235">
                                <a:moveTo>
                                  <a:pt x="0" y="0"/>
                                </a:moveTo>
                                <a:lnTo>
                                  <a:pt x="0" y="101774"/>
                                </a:lnTo>
                              </a:path>
                            </a:pathLst>
                          </a:custGeom>
                          <a:ln w="12664">
                            <a:solidFill>
                              <a:srgbClr val="4671C4"/>
                            </a:solidFill>
                            <a:prstDash val="solid"/>
                          </a:ln>
                        </wps:spPr>
                        <wps:bodyPr wrap="square" lIns="0" tIns="0" rIns="0" bIns="0" rtlCol="0">
                          <a:prstTxWarp prst="textNoShape">
                            <a:avLst/>
                          </a:prstTxWarp>
                          <a:noAutofit/>
                        </wps:bodyPr>
                      </wps:wsp>
                      <wps:wsp>
                        <wps:cNvPr id="577" name="Graphic 577"/>
                        <wps:cNvSpPr/>
                        <wps:spPr>
                          <a:xfrm>
                            <a:off x="1476895" y="3332846"/>
                            <a:ext cx="89535" cy="89535"/>
                          </a:xfrm>
                          <a:custGeom>
                            <a:avLst/>
                            <a:gdLst/>
                            <a:ahLst/>
                            <a:cxnLst/>
                            <a:rect l="l" t="t" r="r" b="b"/>
                            <a:pathLst>
                              <a:path w="89535" h="89535">
                                <a:moveTo>
                                  <a:pt x="89155" y="0"/>
                                </a:moveTo>
                                <a:lnTo>
                                  <a:pt x="0" y="0"/>
                                </a:lnTo>
                                <a:lnTo>
                                  <a:pt x="44577" y="89337"/>
                                </a:lnTo>
                                <a:lnTo>
                                  <a:pt x="89155" y="0"/>
                                </a:lnTo>
                                <a:close/>
                              </a:path>
                            </a:pathLst>
                          </a:custGeom>
                          <a:solidFill>
                            <a:srgbClr val="4671C4"/>
                          </a:solidFill>
                        </wps:spPr>
                        <wps:bodyPr wrap="square" lIns="0" tIns="0" rIns="0" bIns="0" rtlCol="0">
                          <a:prstTxWarp prst="textNoShape">
                            <a:avLst/>
                          </a:prstTxWarp>
                          <a:noAutofit/>
                        </wps:bodyPr>
                      </wps:wsp>
                      <wps:wsp>
                        <wps:cNvPr id="578" name="Graphic 578"/>
                        <wps:cNvSpPr/>
                        <wps:spPr>
                          <a:xfrm>
                            <a:off x="1521472" y="4213510"/>
                            <a:ext cx="1270" cy="102235"/>
                          </a:xfrm>
                          <a:custGeom>
                            <a:avLst/>
                            <a:gdLst/>
                            <a:ahLst/>
                            <a:cxnLst/>
                            <a:rect l="l" t="t" r="r" b="b"/>
                            <a:pathLst>
                              <a:path h="102235">
                                <a:moveTo>
                                  <a:pt x="0" y="0"/>
                                </a:moveTo>
                                <a:lnTo>
                                  <a:pt x="0" y="101685"/>
                                </a:lnTo>
                              </a:path>
                            </a:pathLst>
                          </a:custGeom>
                          <a:ln w="12664">
                            <a:solidFill>
                              <a:srgbClr val="4671C4"/>
                            </a:solidFill>
                            <a:prstDash val="solid"/>
                          </a:ln>
                        </wps:spPr>
                        <wps:bodyPr wrap="square" lIns="0" tIns="0" rIns="0" bIns="0" rtlCol="0">
                          <a:prstTxWarp prst="textNoShape">
                            <a:avLst/>
                          </a:prstTxWarp>
                          <a:noAutofit/>
                        </wps:bodyPr>
                      </wps:wsp>
                      <wps:wsp>
                        <wps:cNvPr id="579" name="Graphic 579"/>
                        <wps:cNvSpPr/>
                        <wps:spPr>
                          <a:xfrm>
                            <a:off x="1476895" y="4304028"/>
                            <a:ext cx="89535" cy="89535"/>
                          </a:xfrm>
                          <a:custGeom>
                            <a:avLst/>
                            <a:gdLst/>
                            <a:ahLst/>
                            <a:cxnLst/>
                            <a:rect l="l" t="t" r="r" b="b"/>
                            <a:pathLst>
                              <a:path w="89535" h="89535">
                                <a:moveTo>
                                  <a:pt x="89155" y="0"/>
                                </a:moveTo>
                                <a:lnTo>
                                  <a:pt x="0" y="0"/>
                                </a:lnTo>
                                <a:lnTo>
                                  <a:pt x="44577" y="89337"/>
                                </a:lnTo>
                                <a:lnTo>
                                  <a:pt x="89155" y="0"/>
                                </a:lnTo>
                                <a:close/>
                              </a:path>
                            </a:pathLst>
                          </a:custGeom>
                          <a:solidFill>
                            <a:srgbClr val="4671C4"/>
                          </a:solidFill>
                        </wps:spPr>
                        <wps:bodyPr wrap="square" lIns="0" tIns="0" rIns="0" bIns="0" rtlCol="0">
                          <a:prstTxWarp prst="textNoShape">
                            <a:avLst/>
                          </a:prstTxWarp>
                          <a:noAutofit/>
                        </wps:bodyPr>
                      </wps:wsp>
                      <wps:wsp>
                        <wps:cNvPr id="580" name="Textbox 580"/>
                        <wps:cNvSpPr txBox="1"/>
                        <wps:spPr>
                          <a:xfrm>
                            <a:off x="1066641" y="104772"/>
                            <a:ext cx="938530" cy="435609"/>
                          </a:xfrm>
                          <a:prstGeom prst="rect">
                            <a:avLst/>
                          </a:prstGeom>
                        </wps:spPr>
                        <wps:txbx>
                          <w:txbxContent>
                            <w:p w:rsidR="00D6225A" w:rsidRDefault="00000000">
                              <w:pPr>
                                <w:ind w:right="18"/>
                                <w:jc w:val="center"/>
                                <w:rPr>
                                  <w:rFonts w:ascii="Tahoma" w:hAnsi="Tahoma"/>
                                  <w:sz w:val="19"/>
                                </w:rPr>
                              </w:pPr>
                              <w:r>
                                <w:rPr>
                                  <w:rFonts w:ascii="Tahoma" w:hAnsi="Tahoma"/>
                                  <w:spacing w:val="-2"/>
                                  <w:w w:val="115"/>
                                  <w:sz w:val="19"/>
                                </w:rPr>
                                <w:t xml:space="preserve">початок опрацювання </w:t>
                              </w:r>
                              <w:r>
                                <w:rPr>
                                  <w:rFonts w:ascii="Tahoma" w:hAnsi="Tahoma"/>
                                  <w:w w:val="115"/>
                                  <w:sz w:val="19"/>
                                </w:rPr>
                                <w:t>вуз</w:t>
                              </w:r>
                              <w:r>
                                <w:rPr>
                                  <w:rFonts w:ascii="Tahoma" w:hAnsi="Tahoma"/>
                                  <w:spacing w:val="17"/>
                                  <w:w w:val="115"/>
                                  <w:sz w:val="19"/>
                                </w:rPr>
                                <w:t xml:space="preserve"> </w:t>
                              </w:r>
                              <w:r>
                                <w:rPr>
                                  <w:rFonts w:ascii="Tahoma" w:hAnsi="Tahoma"/>
                                  <w:w w:val="115"/>
                                  <w:sz w:val="19"/>
                                </w:rPr>
                                <w:t xml:space="preserve">а </w:t>
                              </w:r>
                              <w:r>
                                <w:rPr>
                                  <w:rFonts w:ascii="Tahoma" w:hAnsi="Tahoma"/>
                                  <w:spacing w:val="-2"/>
                                  <w:w w:val="115"/>
                                  <w:sz w:val="19"/>
                                </w:rPr>
                                <w:t>program</w:t>
                              </w:r>
                            </w:p>
                          </w:txbxContent>
                        </wps:txbx>
                        <wps:bodyPr wrap="square" lIns="0" tIns="0" rIns="0" bIns="0" rtlCol="0">
                          <a:noAutofit/>
                        </wps:bodyPr>
                      </wps:wsp>
                      <wps:wsp>
                        <wps:cNvPr id="581" name="Textbox 581"/>
                        <wps:cNvSpPr txBox="1"/>
                        <wps:spPr>
                          <a:xfrm>
                            <a:off x="210233" y="950944"/>
                            <a:ext cx="1283970" cy="725170"/>
                          </a:xfrm>
                          <a:prstGeom prst="rect">
                            <a:avLst/>
                          </a:prstGeom>
                        </wps:spPr>
                        <wps:txbx>
                          <w:txbxContent>
                            <w:p w:rsidR="00D6225A" w:rsidRDefault="00000000">
                              <w:pPr>
                                <w:spacing w:line="220" w:lineRule="exact"/>
                                <w:rPr>
                                  <w:rFonts w:ascii="Tahoma" w:hAnsi="Tahoma"/>
                                  <w:sz w:val="19"/>
                                </w:rPr>
                              </w:pPr>
                              <w:r>
                                <w:rPr>
                                  <w:rFonts w:ascii="Tahoma" w:hAnsi="Tahoma"/>
                                  <w:spacing w:val="-2"/>
                                  <w:w w:val="125"/>
                                  <w:sz w:val="19"/>
                                </w:rPr>
                                <w:t>друк</w:t>
                              </w:r>
                              <w:r>
                                <w:rPr>
                                  <w:rFonts w:ascii="Tahoma" w:hAnsi="Tahoma"/>
                                  <w:spacing w:val="-15"/>
                                  <w:w w:val="125"/>
                                  <w:sz w:val="19"/>
                                </w:rPr>
                                <w:t xml:space="preserve"> </w:t>
                              </w:r>
                              <w:r>
                                <w:rPr>
                                  <w:rFonts w:ascii="Tahoma" w:hAnsi="Tahoma"/>
                                  <w:spacing w:val="-2"/>
                                  <w:w w:val="125"/>
                                  <w:sz w:val="19"/>
                                </w:rPr>
                                <w:t>у</w:t>
                              </w:r>
                              <w:r>
                                <w:rPr>
                                  <w:rFonts w:ascii="Tahoma" w:hAnsi="Tahoma"/>
                                  <w:spacing w:val="-14"/>
                                  <w:w w:val="125"/>
                                  <w:sz w:val="19"/>
                                </w:rPr>
                                <w:t xml:space="preserve"> </w:t>
                              </w:r>
                              <w:r>
                                <w:rPr>
                                  <w:rFonts w:ascii="Tahoma" w:hAnsi="Tahoma"/>
                                  <w:spacing w:val="-2"/>
                                  <w:w w:val="125"/>
                                  <w:sz w:val="19"/>
                                </w:rPr>
                                <w:t>фай</w:t>
                              </w:r>
                              <w:r>
                                <w:rPr>
                                  <w:rFonts w:ascii="Tahoma" w:hAnsi="Tahoma"/>
                                  <w:spacing w:val="-14"/>
                                  <w:w w:val="125"/>
                                  <w:sz w:val="19"/>
                                </w:rPr>
                                <w:t xml:space="preserve"> </w:t>
                              </w:r>
                              <w:r>
                                <w:rPr>
                                  <w:rFonts w:ascii="Tahoma" w:hAnsi="Tahoma"/>
                                  <w:spacing w:val="-10"/>
                                  <w:w w:val="125"/>
                                  <w:sz w:val="19"/>
                                </w:rPr>
                                <w:t>:</w:t>
                              </w:r>
                            </w:p>
                            <w:p w:rsidR="00D6225A" w:rsidRDefault="00000000">
                              <w:pPr>
                                <w:spacing w:before="227" w:line="229" w:lineRule="exact"/>
                                <w:ind w:left="105"/>
                                <w:rPr>
                                  <w:rFonts w:ascii="Tahoma"/>
                                  <w:sz w:val="19"/>
                                </w:rPr>
                              </w:pPr>
                              <w:r>
                                <w:rPr>
                                  <w:rFonts w:ascii="Tahoma"/>
                                  <w:color w:val="808080"/>
                                  <w:w w:val="135"/>
                                  <w:sz w:val="19"/>
                                </w:rPr>
                                <w:t>include</w:t>
                              </w:r>
                              <w:r>
                                <w:rPr>
                                  <w:rFonts w:ascii="Tahoma"/>
                                  <w:color w:val="808080"/>
                                  <w:spacing w:val="12"/>
                                  <w:w w:val="135"/>
                                  <w:sz w:val="19"/>
                                </w:rPr>
                                <w:t xml:space="preserve"> </w:t>
                              </w:r>
                              <w:r>
                                <w:rPr>
                                  <w:rFonts w:ascii="Tahoma"/>
                                  <w:color w:val="A21515"/>
                                  <w:spacing w:val="-5"/>
                                  <w:w w:val="125"/>
                                  <w:sz w:val="19"/>
                                </w:rPr>
                                <w:t>&lt;stdio.h&gt;</w:t>
                              </w:r>
                            </w:p>
                            <w:p w:rsidR="00D6225A" w:rsidRDefault="00000000">
                              <w:pPr>
                                <w:spacing w:line="229" w:lineRule="exact"/>
                                <w:rPr>
                                  <w:rFonts w:ascii="Tahoma"/>
                                  <w:sz w:val="19"/>
                                </w:rPr>
                              </w:pPr>
                              <w:r>
                                <w:rPr>
                                  <w:rFonts w:ascii="Tahoma"/>
                                  <w:color w:val="0000FF"/>
                                  <w:w w:val="165"/>
                                  <w:sz w:val="19"/>
                                </w:rPr>
                                <w:t>int</w:t>
                              </w:r>
                              <w:r>
                                <w:rPr>
                                  <w:rFonts w:ascii="Tahoma"/>
                                  <w:color w:val="0000FF"/>
                                  <w:spacing w:val="-7"/>
                                  <w:w w:val="165"/>
                                  <w:sz w:val="19"/>
                                </w:rPr>
                                <w:t xml:space="preserve"> </w:t>
                              </w:r>
                              <w:r>
                                <w:rPr>
                                  <w:rFonts w:ascii="Tahoma"/>
                                  <w:spacing w:val="-2"/>
                                  <w:w w:val="165"/>
                                  <w:sz w:val="19"/>
                                </w:rPr>
                                <w:t>main()</w:t>
                              </w:r>
                            </w:p>
                            <w:p w:rsidR="00D6225A" w:rsidRDefault="00000000">
                              <w:pPr>
                                <w:rPr>
                                  <w:rFonts w:ascii="Tahoma"/>
                                  <w:sz w:val="19"/>
                                </w:rPr>
                              </w:pPr>
                              <w:r>
                                <w:rPr>
                                  <w:rFonts w:ascii="Tahoma"/>
                                  <w:spacing w:val="-10"/>
                                  <w:w w:val="125"/>
                                  <w:sz w:val="19"/>
                                </w:rPr>
                                <w:t>{</w:t>
                              </w:r>
                            </w:p>
                          </w:txbxContent>
                        </wps:txbx>
                        <wps:bodyPr wrap="square" lIns="0" tIns="0" rIns="0" bIns="0" rtlCol="0">
                          <a:noAutofit/>
                        </wps:bodyPr>
                      </wps:wsp>
                      <wps:wsp>
                        <wps:cNvPr id="582" name="Textbox 582"/>
                        <wps:cNvSpPr txBox="1"/>
                        <wps:spPr>
                          <a:xfrm>
                            <a:off x="1066642" y="4501898"/>
                            <a:ext cx="938530" cy="434975"/>
                          </a:xfrm>
                          <a:prstGeom prst="rect">
                            <a:avLst/>
                          </a:prstGeom>
                        </wps:spPr>
                        <wps:txbx>
                          <w:txbxContent>
                            <w:p w:rsidR="00D6225A" w:rsidRDefault="00000000">
                              <w:pPr>
                                <w:ind w:left="-1" w:right="18" w:hanging="9"/>
                                <w:jc w:val="center"/>
                                <w:rPr>
                                  <w:rFonts w:ascii="Tahoma" w:hAnsi="Tahoma"/>
                                  <w:sz w:val="19"/>
                                </w:rPr>
                              </w:pPr>
                              <w:r>
                                <w:rPr>
                                  <w:rFonts w:ascii="Tahoma" w:hAnsi="Tahoma"/>
                                  <w:spacing w:val="-2"/>
                                  <w:w w:val="120"/>
                                  <w:sz w:val="19"/>
                                </w:rPr>
                                <w:t xml:space="preserve">кінець опрацювання </w:t>
                              </w:r>
                              <w:r>
                                <w:rPr>
                                  <w:rFonts w:ascii="Tahoma" w:hAnsi="Tahoma"/>
                                  <w:w w:val="120"/>
                                  <w:sz w:val="19"/>
                                </w:rPr>
                                <w:t>вуз а</w:t>
                              </w:r>
                              <w:r>
                                <w:rPr>
                                  <w:rFonts w:ascii="Tahoma" w:hAnsi="Tahoma"/>
                                  <w:spacing w:val="-5"/>
                                  <w:w w:val="120"/>
                                  <w:sz w:val="19"/>
                                </w:rPr>
                                <w:t xml:space="preserve"> </w:t>
                              </w:r>
                              <w:r>
                                <w:rPr>
                                  <w:rFonts w:ascii="Tahoma" w:hAnsi="Tahoma"/>
                                  <w:spacing w:val="-2"/>
                                  <w:w w:val="120"/>
                                  <w:sz w:val="19"/>
                                </w:rPr>
                                <w:t>program</w:t>
                              </w:r>
                            </w:p>
                          </w:txbxContent>
                        </wps:txbx>
                        <wps:bodyPr wrap="square" lIns="0" tIns="0" rIns="0" bIns="0" rtlCol="0">
                          <a:noAutofit/>
                        </wps:bodyPr>
                      </wps:wsp>
                      <wps:wsp>
                        <wps:cNvPr id="583" name="Textbox 583"/>
                        <wps:cNvSpPr txBox="1"/>
                        <wps:spPr>
                          <a:xfrm>
                            <a:off x="4758" y="3422134"/>
                            <a:ext cx="3034030" cy="791845"/>
                          </a:xfrm>
                          <a:prstGeom prst="rect">
                            <a:avLst/>
                          </a:prstGeom>
                          <a:ln w="9516">
                            <a:solidFill>
                              <a:srgbClr val="3C63AC"/>
                            </a:solidFill>
                            <a:prstDash val="solid"/>
                          </a:ln>
                        </wps:spPr>
                        <wps:txbx>
                          <w:txbxContent>
                            <w:p w:rsidR="00D6225A" w:rsidRDefault="00000000">
                              <w:pPr>
                                <w:spacing w:before="150"/>
                                <w:ind w:left="316"/>
                                <w:rPr>
                                  <w:rFonts w:ascii="Tahoma" w:hAnsi="Tahoma"/>
                                  <w:sz w:val="19"/>
                                </w:rPr>
                              </w:pPr>
                              <w:r>
                                <w:rPr>
                                  <w:rFonts w:ascii="Tahoma" w:hAnsi="Tahoma"/>
                                  <w:spacing w:val="-2"/>
                                  <w:w w:val="125"/>
                                  <w:sz w:val="19"/>
                                </w:rPr>
                                <w:t>друк</w:t>
                              </w:r>
                              <w:r>
                                <w:rPr>
                                  <w:rFonts w:ascii="Tahoma" w:hAnsi="Tahoma"/>
                                  <w:spacing w:val="-15"/>
                                  <w:w w:val="125"/>
                                  <w:sz w:val="19"/>
                                </w:rPr>
                                <w:t xml:space="preserve"> </w:t>
                              </w:r>
                              <w:r>
                                <w:rPr>
                                  <w:rFonts w:ascii="Tahoma" w:hAnsi="Tahoma"/>
                                  <w:spacing w:val="-2"/>
                                  <w:w w:val="125"/>
                                  <w:sz w:val="19"/>
                                </w:rPr>
                                <w:t>у</w:t>
                              </w:r>
                              <w:r>
                                <w:rPr>
                                  <w:rFonts w:ascii="Tahoma" w:hAnsi="Tahoma"/>
                                  <w:spacing w:val="-14"/>
                                  <w:w w:val="125"/>
                                  <w:sz w:val="19"/>
                                </w:rPr>
                                <w:t xml:space="preserve"> </w:t>
                              </w:r>
                              <w:r>
                                <w:rPr>
                                  <w:rFonts w:ascii="Tahoma" w:hAnsi="Tahoma"/>
                                  <w:spacing w:val="-2"/>
                                  <w:w w:val="125"/>
                                  <w:sz w:val="19"/>
                                </w:rPr>
                                <w:t>фай</w:t>
                              </w:r>
                              <w:r>
                                <w:rPr>
                                  <w:rFonts w:ascii="Tahoma" w:hAnsi="Tahoma"/>
                                  <w:spacing w:val="-14"/>
                                  <w:w w:val="125"/>
                                  <w:sz w:val="19"/>
                                </w:rPr>
                                <w:t xml:space="preserve"> </w:t>
                              </w:r>
                              <w:r>
                                <w:rPr>
                                  <w:rFonts w:ascii="Tahoma" w:hAnsi="Tahoma"/>
                                  <w:spacing w:val="-10"/>
                                  <w:w w:val="125"/>
                                  <w:sz w:val="19"/>
                                </w:rPr>
                                <w:t>:</w:t>
                              </w:r>
                            </w:p>
                            <w:p w:rsidR="00D6225A" w:rsidRDefault="00000000">
                              <w:pPr>
                                <w:spacing w:before="227"/>
                                <w:ind w:left="650"/>
                                <w:rPr>
                                  <w:rFonts w:ascii="Tahoma"/>
                                  <w:sz w:val="19"/>
                                </w:rPr>
                              </w:pPr>
                              <w:r>
                                <w:rPr>
                                  <w:rFonts w:ascii="Tahoma"/>
                                  <w:color w:val="0000FF"/>
                                  <w:w w:val="135"/>
                                  <w:sz w:val="19"/>
                                </w:rPr>
                                <w:t>return</w:t>
                              </w:r>
                              <w:r>
                                <w:rPr>
                                  <w:rFonts w:ascii="Tahoma"/>
                                  <w:color w:val="0000FF"/>
                                  <w:spacing w:val="2"/>
                                  <w:w w:val="135"/>
                                  <w:sz w:val="19"/>
                                </w:rPr>
                                <w:t xml:space="preserve"> </w:t>
                              </w:r>
                              <w:r>
                                <w:rPr>
                                  <w:rFonts w:ascii="Tahoma"/>
                                  <w:spacing w:val="-7"/>
                                  <w:w w:val="135"/>
                                  <w:sz w:val="19"/>
                                </w:rPr>
                                <w:t>0;</w:t>
                              </w:r>
                            </w:p>
                            <w:p w:rsidR="00D6225A" w:rsidRDefault="00000000">
                              <w:pPr>
                                <w:spacing w:before="1"/>
                                <w:ind w:left="316"/>
                                <w:rPr>
                                  <w:rFonts w:ascii="Tahoma"/>
                                  <w:sz w:val="19"/>
                                </w:rPr>
                              </w:pPr>
                              <w:r>
                                <w:rPr>
                                  <w:rFonts w:ascii="Tahoma"/>
                                  <w:spacing w:val="-10"/>
                                  <w:w w:val="125"/>
                                  <w:sz w:val="19"/>
                                </w:rPr>
                                <w:t>}</w:t>
                              </w:r>
                            </w:p>
                          </w:txbxContent>
                        </wps:txbx>
                        <wps:bodyPr wrap="square" lIns="0" tIns="0" rIns="0" bIns="0" rtlCol="0">
                          <a:noAutofit/>
                        </wps:bodyPr>
                      </wps:wsp>
                      <wps:wsp>
                        <wps:cNvPr id="584" name="Textbox 584"/>
                        <wps:cNvSpPr txBox="1"/>
                        <wps:spPr>
                          <a:xfrm>
                            <a:off x="4758" y="2702659"/>
                            <a:ext cx="3034030" cy="539750"/>
                          </a:xfrm>
                          <a:prstGeom prst="rect">
                            <a:avLst/>
                          </a:prstGeom>
                          <a:ln w="9516">
                            <a:solidFill>
                              <a:srgbClr val="3C63AC"/>
                            </a:solidFill>
                            <a:prstDash val="solid"/>
                          </a:ln>
                        </wps:spPr>
                        <wps:txbx>
                          <w:txbxContent>
                            <w:p w:rsidR="00D6225A" w:rsidRDefault="00D6225A">
                              <w:pPr>
                                <w:spacing w:before="75"/>
                                <w:rPr>
                                  <w:sz w:val="19"/>
                                </w:rPr>
                              </w:pPr>
                            </w:p>
                            <w:p w:rsidR="00D6225A" w:rsidRDefault="00000000">
                              <w:pPr>
                                <w:tabs>
                                  <w:tab w:val="left" w:pos="2164"/>
                                </w:tabs>
                                <w:ind w:left="272"/>
                                <w:rPr>
                                  <w:rFonts w:ascii="Tahoma" w:hAnsi="Tahoma"/>
                                  <w:sz w:val="19"/>
                                </w:rPr>
                              </w:pPr>
                              <w:r>
                                <w:rPr>
                                  <w:rFonts w:ascii="Tahoma" w:hAnsi="Tahoma"/>
                                  <w:w w:val="115"/>
                                  <w:sz w:val="19"/>
                                </w:rPr>
                                <w:t>Рекурс</w:t>
                              </w:r>
                              <w:r>
                                <w:rPr>
                                  <w:rFonts w:ascii="Tahoma" w:hAnsi="Tahoma"/>
                                  <w:spacing w:val="32"/>
                                  <w:w w:val="115"/>
                                  <w:sz w:val="19"/>
                                </w:rPr>
                                <w:t xml:space="preserve"> </w:t>
                              </w:r>
                              <w:r>
                                <w:rPr>
                                  <w:rFonts w:ascii="Tahoma" w:hAnsi="Tahoma"/>
                                  <w:w w:val="115"/>
                                  <w:sz w:val="19"/>
                                </w:rPr>
                                <w:t>вн</w:t>
                              </w:r>
                              <w:r>
                                <w:rPr>
                                  <w:rFonts w:ascii="Tahoma" w:hAnsi="Tahoma"/>
                                  <w:spacing w:val="32"/>
                                  <w:w w:val="115"/>
                                  <w:sz w:val="19"/>
                                </w:rPr>
                                <w:t xml:space="preserve"> </w:t>
                              </w:r>
                              <w:r>
                                <w:rPr>
                                  <w:rFonts w:ascii="Tahoma" w:hAnsi="Tahoma"/>
                                  <w:w w:val="115"/>
                                  <w:sz w:val="19"/>
                                </w:rPr>
                                <w:t>й</w:t>
                              </w:r>
                              <w:r>
                                <w:rPr>
                                  <w:rFonts w:ascii="Tahoma" w:hAnsi="Tahoma"/>
                                  <w:spacing w:val="32"/>
                                  <w:w w:val="115"/>
                                  <w:sz w:val="19"/>
                                </w:rPr>
                                <w:t xml:space="preserve"> </w:t>
                              </w:r>
                              <w:r>
                                <w:rPr>
                                  <w:rFonts w:ascii="Tahoma" w:hAnsi="Tahoma"/>
                                  <w:w w:val="115"/>
                                  <w:sz w:val="19"/>
                                </w:rPr>
                                <w:t>в</w:t>
                              </w:r>
                              <w:r>
                                <w:rPr>
                                  <w:rFonts w:ascii="Tahoma" w:hAnsi="Tahoma"/>
                                  <w:spacing w:val="33"/>
                                  <w:w w:val="115"/>
                                  <w:sz w:val="19"/>
                                </w:rPr>
                                <w:t xml:space="preserve"> </w:t>
                              </w:r>
                              <w:r>
                                <w:rPr>
                                  <w:rFonts w:ascii="Tahoma" w:hAnsi="Tahoma"/>
                                  <w:spacing w:val="-10"/>
                                  <w:w w:val="115"/>
                                  <w:sz w:val="19"/>
                                </w:rPr>
                                <w:t>к</w:t>
                              </w:r>
                              <w:r>
                                <w:rPr>
                                  <w:rFonts w:ascii="Tahoma" w:hAnsi="Tahoma"/>
                                  <w:sz w:val="19"/>
                                </w:rPr>
                                <w:tab/>
                              </w:r>
                              <w:r>
                                <w:rPr>
                                  <w:rFonts w:ascii="Tahoma" w:hAnsi="Tahoma"/>
                                  <w:w w:val="115"/>
                                  <w:sz w:val="19"/>
                                </w:rPr>
                                <w:t>к</w:t>
                              </w:r>
                              <w:r>
                                <w:rPr>
                                  <w:rFonts w:ascii="Tahoma" w:hAnsi="Tahoma"/>
                                  <w:spacing w:val="30"/>
                                  <w:w w:val="115"/>
                                  <w:sz w:val="19"/>
                                </w:rPr>
                                <w:t xml:space="preserve"> </w:t>
                              </w:r>
                              <w:r>
                                <w:rPr>
                                  <w:rFonts w:ascii="Tahoma" w:hAnsi="Tahoma"/>
                                  <w:w w:val="115"/>
                                  <w:sz w:val="19"/>
                                </w:rPr>
                                <w:t>д</w:t>
                              </w:r>
                              <w:r>
                                <w:rPr>
                                  <w:rFonts w:ascii="Tahoma" w:hAnsi="Tahoma"/>
                                  <w:spacing w:val="33"/>
                                  <w:w w:val="115"/>
                                  <w:sz w:val="19"/>
                                </w:rPr>
                                <w:t xml:space="preserve"> </w:t>
                              </w:r>
                              <w:r>
                                <w:rPr>
                                  <w:rFonts w:ascii="Tahoma" w:hAnsi="Tahoma"/>
                                  <w:w w:val="115"/>
                                  <w:sz w:val="19"/>
                                </w:rPr>
                                <w:t>я</w:t>
                              </w:r>
                              <w:r>
                                <w:rPr>
                                  <w:rFonts w:ascii="Tahoma" w:hAnsi="Tahoma"/>
                                  <w:spacing w:val="32"/>
                                  <w:w w:val="115"/>
                                  <w:sz w:val="19"/>
                                </w:rPr>
                                <w:t xml:space="preserve"> </w:t>
                              </w:r>
                              <w:r>
                                <w:rPr>
                                  <w:rFonts w:ascii="Tahoma" w:hAnsi="Tahoma"/>
                                  <w:w w:val="115"/>
                                  <w:sz w:val="19"/>
                                </w:rPr>
                                <w:t>правого</w:t>
                              </w:r>
                              <w:r>
                                <w:rPr>
                                  <w:rFonts w:ascii="Tahoma" w:hAnsi="Tahoma"/>
                                  <w:spacing w:val="33"/>
                                  <w:w w:val="115"/>
                                  <w:sz w:val="19"/>
                                </w:rPr>
                                <w:t xml:space="preserve"> </w:t>
                              </w:r>
                              <w:r>
                                <w:rPr>
                                  <w:rFonts w:ascii="Tahoma" w:hAnsi="Tahoma"/>
                                  <w:spacing w:val="-2"/>
                                  <w:w w:val="115"/>
                                  <w:sz w:val="19"/>
                                </w:rPr>
                                <w:t>нащадка</w:t>
                              </w:r>
                            </w:p>
                          </w:txbxContent>
                        </wps:txbx>
                        <wps:bodyPr wrap="square" lIns="0" tIns="0" rIns="0" bIns="0" rtlCol="0">
                          <a:noAutofit/>
                        </wps:bodyPr>
                      </wps:wsp>
                      <wps:wsp>
                        <wps:cNvPr id="585" name="Textbox 585"/>
                        <wps:cNvSpPr txBox="1"/>
                        <wps:spPr>
                          <a:xfrm>
                            <a:off x="4758" y="1983261"/>
                            <a:ext cx="3034030" cy="539750"/>
                          </a:xfrm>
                          <a:prstGeom prst="rect">
                            <a:avLst/>
                          </a:prstGeom>
                          <a:ln w="9516">
                            <a:solidFill>
                              <a:srgbClr val="3C63AC"/>
                            </a:solidFill>
                            <a:prstDash val="solid"/>
                          </a:ln>
                        </wps:spPr>
                        <wps:txbx>
                          <w:txbxContent>
                            <w:p w:rsidR="00D6225A" w:rsidRDefault="00D6225A">
                              <w:pPr>
                                <w:spacing w:before="72"/>
                                <w:rPr>
                                  <w:sz w:val="19"/>
                                </w:rPr>
                              </w:pPr>
                            </w:p>
                            <w:p w:rsidR="00D6225A" w:rsidRDefault="00000000">
                              <w:pPr>
                                <w:tabs>
                                  <w:tab w:val="left" w:pos="2220"/>
                                  <w:tab w:val="left" w:pos="3001"/>
                                </w:tabs>
                                <w:spacing w:before="1"/>
                                <w:ind w:left="328"/>
                                <w:rPr>
                                  <w:rFonts w:ascii="Tahoma" w:hAnsi="Tahoma"/>
                                  <w:sz w:val="19"/>
                                </w:rPr>
                              </w:pPr>
                              <w:r>
                                <w:rPr>
                                  <w:rFonts w:ascii="Tahoma" w:hAnsi="Tahoma"/>
                                  <w:w w:val="115"/>
                                  <w:sz w:val="19"/>
                                </w:rPr>
                                <w:t>Рекурс</w:t>
                              </w:r>
                              <w:r>
                                <w:rPr>
                                  <w:rFonts w:ascii="Tahoma" w:hAnsi="Tahoma"/>
                                  <w:spacing w:val="32"/>
                                  <w:w w:val="115"/>
                                  <w:sz w:val="19"/>
                                </w:rPr>
                                <w:t xml:space="preserve"> </w:t>
                              </w:r>
                              <w:r>
                                <w:rPr>
                                  <w:rFonts w:ascii="Tahoma" w:hAnsi="Tahoma"/>
                                  <w:w w:val="115"/>
                                  <w:sz w:val="19"/>
                                </w:rPr>
                                <w:t>вн</w:t>
                              </w:r>
                              <w:r>
                                <w:rPr>
                                  <w:rFonts w:ascii="Tahoma" w:hAnsi="Tahoma"/>
                                  <w:spacing w:val="32"/>
                                  <w:w w:val="115"/>
                                  <w:sz w:val="19"/>
                                </w:rPr>
                                <w:t xml:space="preserve"> </w:t>
                              </w:r>
                              <w:r>
                                <w:rPr>
                                  <w:rFonts w:ascii="Tahoma" w:hAnsi="Tahoma"/>
                                  <w:w w:val="115"/>
                                  <w:sz w:val="19"/>
                                </w:rPr>
                                <w:t>й</w:t>
                              </w:r>
                              <w:r>
                                <w:rPr>
                                  <w:rFonts w:ascii="Tahoma" w:hAnsi="Tahoma"/>
                                  <w:spacing w:val="32"/>
                                  <w:w w:val="115"/>
                                  <w:sz w:val="19"/>
                                </w:rPr>
                                <w:t xml:space="preserve"> </w:t>
                              </w:r>
                              <w:r>
                                <w:rPr>
                                  <w:rFonts w:ascii="Tahoma" w:hAnsi="Tahoma"/>
                                  <w:w w:val="115"/>
                                  <w:sz w:val="19"/>
                                </w:rPr>
                                <w:t>в</w:t>
                              </w:r>
                              <w:r>
                                <w:rPr>
                                  <w:rFonts w:ascii="Tahoma" w:hAnsi="Tahoma"/>
                                  <w:spacing w:val="33"/>
                                  <w:w w:val="115"/>
                                  <w:sz w:val="19"/>
                                </w:rPr>
                                <w:t xml:space="preserve"> </w:t>
                              </w:r>
                              <w:r>
                                <w:rPr>
                                  <w:rFonts w:ascii="Tahoma" w:hAnsi="Tahoma"/>
                                  <w:spacing w:val="-10"/>
                                  <w:w w:val="115"/>
                                  <w:sz w:val="19"/>
                                </w:rPr>
                                <w:t>к</w:t>
                              </w:r>
                              <w:r>
                                <w:rPr>
                                  <w:rFonts w:ascii="Tahoma" w:hAnsi="Tahoma"/>
                                  <w:sz w:val="19"/>
                                </w:rPr>
                                <w:tab/>
                              </w:r>
                              <w:r>
                                <w:rPr>
                                  <w:rFonts w:ascii="Tahoma" w:hAnsi="Tahoma"/>
                                  <w:w w:val="115"/>
                                  <w:sz w:val="19"/>
                                </w:rPr>
                                <w:t>к</w:t>
                              </w:r>
                              <w:r>
                                <w:rPr>
                                  <w:rFonts w:ascii="Tahoma" w:hAnsi="Tahoma"/>
                                  <w:spacing w:val="38"/>
                                  <w:w w:val="115"/>
                                  <w:sz w:val="19"/>
                                </w:rPr>
                                <w:t xml:space="preserve"> </w:t>
                              </w:r>
                              <w:r>
                                <w:rPr>
                                  <w:rFonts w:ascii="Tahoma" w:hAnsi="Tahoma"/>
                                  <w:w w:val="115"/>
                                  <w:sz w:val="19"/>
                                </w:rPr>
                                <w:t>д</w:t>
                              </w:r>
                              <w:r>
                                <w:rPr>
                                  <w:rFonts w:ascii="Tahoma" w:hAnsi="Tahoma"/>
                                  <w:spacing w:val="40"/>
                                  <w:w w:val="115"/>
                                  <w:sz w:val="19"/>
                                </w:rPr>
                                <w:t xml:space="preserve"> </w:t>
                              </w:r>
                              <w:r>
                                <w:rPr>
                                  <w:rFonts w:ascii="Tahoma" w:hAnsi="Tahoma"/>
                                  <w:spacing w:val="-10"/>
                                  <w:w w:val="115"/>
                                  <w:sz w:val="19"/>
                                </w:rPr>
                                <w:t>я</w:t>
                              </w:r>
                              <w:r>
                                <w:rPr>
                                  <w:rFonts w:ascii="Tahoma" w:hAnsi="Tahoma"/>
                                  <w:sz w:val="19"/>
                                </w:rPr>
                                <w:tab/>
                              </w:r>
                              <w:r>
                                <w:rPr>
                                  <w:rFonts w:ascii="Tahoma" w:hAnsi="Tahoma"/>
                                  <w:w w:val="115"/>
                                  <w:sz w:val="19"/>
                                </w:rPr>
                                <w:t>івого</w:t>
                              </w:r>
                              <w:r>
                                <w:rPr>
                                  <w:rFonts w:ascii="Tahoma" w:hAnsi="Tahoma"/>
                                  <w:spacing w:val="20"/>
                                  <w:w w:val="115"/>
                                  <w:sz w:val="19"/>
                                </w:rPr>
                                <w:t xml:space="preserve">  </w:t>
                              </w:r>
                              <w:r>
                                <w:rPr>
                                  <w:rFonts w:ascii="Tahoma" w:hAnsi="Tahoma"/>
                                  <w:spacing w:val="-2"/>
                                  <w:w w:val="115"/>
                                  <w:sz w:val="19"/>
                                </w:rPr>
                                <w:t>нащадка</w:t>
                              </w:r>
                            </w:p>
                          </w:txbxContent>
                        </wps:txbx>
                        <wps:bodyPr wrap="square" lIns="0" tIns="0" rIns="0" bIns="0" rtlCol="0">
                          <a:noAutofit/>
                        </wps:bodyPr>
                      </wps:wsp>
                    </wpg:wgp>
                  </a:graphicData>
                </a:graphic>
              </wp:inline>
            </w:drawing>
          </mc:Choice>
          <mc:Fallback>
            <w:pict>
              <v:group id="Group 542" o:spid="_x0000_s1174" style="width:239.65pt;height:397.3pt;mso-position-horizontal-relative:char;mso-position-vertical-relative:line" coordsize="30435,50457"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">
                <v:shape id="Image 543" o:spid="_x0000_s1175" type="#_x0000_t75" style="position:absolute;left:6106;top:47;width:18216;height:647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">
                  <v:imagedata r:id="rId72" o:title=""/>
                </v:shape>
                <v:shape id="Graphic 544" o:spid="_x0000_s1176" style="position:absolute;left:6106;top:47;width:18218;height:6477;visibility:visible;mso-wrap-style:square;v-text-anchor:top" coordsize="1821814,647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" path="m323073,647572r1175518,l1546334,644063r45567,-10196l1634792,617487r39716,-22065l1710549,568174r31867,-31932l1769609,500127r22020,-39798l1807975,417350r10175,-45660l1821652,323849r-3502,-47843l1807975,230337r-16346,-42991l1769609,147534r-27193,-36132l1710549,79453,1674508,52188,1634792,30108,1591901,13716,1546334,3512,1498591,,323073,,275332,3512,229767,13715,186875,30108,147158,52187,111115,79453,79245,111402,52050,147534,30027,187346,13678,230337,3503,276005,,323849r3503,47841l13678,417350r16349,42979l52050,500127r27195,36114l111115,568174r36043,27248l186875,617487r42892,16380l275333,644062r47740,3510xe" filled="f" strokecolor="#3c63ac" strokeweight=".26431mm">
                  <v:path arrowok="t"/>
                </v:shape>
                <v:shape id="Image 545" o:spid="_x0000_s1177" type="#_x0000_t75" style="position:absolute;left:12796;top:4473;width:603;height:63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">
                  <v:imagedata r:id="rId73" o:title=""/>
                </v:shape>
                <v:shape id="Image 546" o:spid="_x0000_s1178" type="#_x0000_t75" style="position:absolute;left:47;top:8322;width:30334;height:9712;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">
                  <v:imagedata r:id="rId74" o:title=""/>
                </v:shape>
                <v:shape id="Graphic 547" o:spid="_x0000_s1179" style="position:absolute;left:47;top:8322;width:30340;height:9715;visibility:visible;mso-wrap-style:square;v-text-anchor:top" coordsize="3034030,97155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" path="m,971232r3033428,l3033428,,,,,971232xe" filled="f" strokecolor="#3c63ac" strokeweight=".26431mm">
                  <v:path arrowok="t"/>
                </v:shape>
                <v:shape id="Image 548" o:spid="_x0000_s1180" type="#_x0000_t75" style="position:absolute;left:9190;top:10025;width:603;height:63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">
                  <v:imagedata r:id="rId73" o:title=""/>
                </v:shape>
                <v:shape id="Image 549" o:spid="_x0000_s1181" type="#_x0000_t75" style="position:absolute;left:2134;top:12702;width:635;height:857;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">
                  <v:imagedata r:id="rId75" o:title=""/>
                </v:shape>
                <v:shape id="Image 550" o:spid="_x0000_s1182" type="#_x0000_t75" style="position:absolute;left:47;top:19832;width:30334;height:539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">
                  <v:imagedata r:id="rId76" o:title=""/>
                </v:shape>
                <v:shape id="Image 551" o:spid="_x0000_s1183" type="#_x0000_t75" style="position:absolute;left:6566;top:22302;width:539;height:63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">
                  <v:imagedata r:id="rId77" o:title=""/>
                </v:shape>
                <v:shape id="Image 552" o:spid="_x0000_s1184" type="#_x0000_t75" style="position:absolute;left:8664;top:22302;width:540;height:63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">
                  <v:imagedata r:id="rId77" o:title=""/>
                </v:shape>
                <v:shape id="Image 553" o:spid="_x0000_s1185" type="#_x0000_t75" style="position:absolute;left:11431;top:22302;width:539;height:63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">
                  <v:imagedata r:id="rId77" o:title=""/>
                </v:shape>
                <v:shape id="Image 554" o:spid="_x0000_s1186" type="#_x0000_t75" style="position:absolute;left:12797;top:22302;width:603;height:63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">
                  <v:imagedata r:id="rId73" o:title=""/>
                </v:shape>
                <v:shape id="Image 555" o:spid="_x0000_s1187" type="#_x0000_t75" style="position:absolute;left:13622;top:22302;width:539;height:63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">
                  <v:imagedata r:id="rId77" o:title=""/>
                </v:shape>
                <v:shape id="Image 556" o:spid="_x0000_s1188" type="#_x0000_t75" style="position:absolute;left:16325;top:22302;width:603;height:63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">
                  <v:imagedata r:id="rId73" o:title=""/>
                </v:shape>
                <v:shape id="Image 557" o:spid="_x0000_s1189" type="#_x0000_t75" style="position:absolute;left:18516;top:22302;width:603;height:63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">
                  <v:imagedata r:id="rId73" o:title=""/>
                </v:shape>
                <v:shape id="Image 558" o:spid="_x0000_s1190" type="#_x0000_t75" style="position:absolute;left:47;top:27026;width:30334;height:5396;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">
                  <v:imagedata r:id="rId76" o:title=""/>
                </v:shape>
                <v:shape id="Image 559" o:spid="_x0000_s1191" type="#_x0000_t75" style="position:absolute;left:6211;top:29510;width:540;height:63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">
                  <v:imagedata r:id="rId77" o:title=""/>
                </v:shape>
                <v:shape id="Image 560" o:spid="_x0000_s1192" type="#_x0000_t75" style="position:absolute;left:8309;top:29510;width:540;height:63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">
                  <v:imagedata r:id="rId77" o:title=""/>
                </v:shape>
                <v:shape id="Image 561" o:spid="_x0000_s1193" type="#_x0000_t75" style="position:absolute;left:11076;top:29510;width:540;height:63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">
                  <v:imagedata r:id="rId77" o:title=""/>
                </v:shape>
                <v:shape id="Image 562" o:spid="_x0000_s1194" type="#_x0000_t75" style="position:absolute;left:12442;top:29510;width:604;height:63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">
                  <v:imagedata r:id="rId73" o:title=""/>
                </v:shape>
                <v:shape id="Image 563" o:spid="_x0000_s1195" type="#_x0000_t75" style="position:absolute;left:13267;top:29510;width:540;height:63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">
                  <v:imagedata r:id="rId77" o:title=""/>
                </v:shape>
                <v:shape id="Image 564" o:spid="_x0000_s1196" type="#_x0000_t75" style="position:absolute;left:15970;top:29510;width:604;height:63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">
                  <v:imagedata r:id="rId73" o:title=""/>
                </v:shape>
                <v:shape id="Image 565" o:spid="_x0000_s1197" type="#_x0000_t75" style="position:absolute;left:47;top:34221;width:30334;height:791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">
                  <v:imagedata r:id="rId78" o:title=""/>
                </v:shape>
                <v:shape id="Image 566" o:spid="_x0000_s1198" type="#_x0000_t75" style="position:absolute;left:9190;top:35794;width:603;height:63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">
                  <v:imagedata r:id="rId73" o:title=""/>
                </v:shape>
                <v:shape id="Image 567" o:spid="_x0000_s1199" type="#_x0000_t75" style="position:absolute;left:6868;top:43933;width:16692;height:647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">
                  <v:imagedata r:id="rId79" o:title=""/>
                </v:shape>
                <v:shape id="Graphic 568" o:spid="_x0000_s1200" style="position:absolute;left:6868;top:43933;width:16694;height:6477;visibility:visible;mso-wrap-style:square;v-text-anchor:top" coordsize="1669414,647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" path="m323086,647493r1023068,1l1393897,643983r45567,-10196l1482355,617404r39716,-22067l1558112,568085r31866,-31935l1617171,500032r22020,-39800l1655538,417251r10174,-45662l1669215,323748r-3503,-47842l1655538,230245r-16347,-42982l1617171,147463r-27193,-36118l1558112,79409,1522071,52157,1482355,30089,1439464,13707,1393897,3510,1346154,,323086,,275342,3510,229774,13707,186880,30089,147161,52157,111117,79409,79247,111345,52050,147463,30028,187263,13679,230244,3503,275906,,323748r3503,47841l13679,417251r16349,42981l52050,500032r27197,36118l111117,568085r36044,27252l186880,617404r42894,16383l275342,643983r47744,3510xe" filled="f" strokecolor="#3c63ac" strokeweight=".26428mm">
                  <v:path arrowok="t"/>
                </v:shape>
                <v:shape id="Image 569" o:spid="_x0000_s1201" type="#_x0000_t75" style="position:absolute;left:12796;top:48437;width:603;height:63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">
                  <v:imagedata r:id="rId73" o:title=""/>
                </v:shape>
                <v:shape id="Graphic 570" o:spid="_x0000_s1202" style="position:absolute;left:15214;top:6523;width:13;height:1022;visibility:visible;mso-wrap-style:square;v-text-anchor:top" coordsize="1270,10223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" path="m,l,101647e" filled="f" strokecolor="#4671c4" strokeweight=".35178mm">
                  <v:path arrowok="t"/>
                </v:shape>
                <v:shape id="Graphic 571" o:spid="_x0000_s1203" style="position:absolute;left:14768;top:7428;width:896;height:895;visibility:visible;mso-wrap-style:square;v-text-anchor:top" coordsize="89535,8953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" path="m89155,l,,44577,89337,89155,xe" fillcolor="#4671c4" stroked="f">
                  <v:path arrowok="t"/>
                </v:shape>
                <v:shape id="Graphic 572" o:spid="_x0000_s1204" style="position:absolute;left:15214;top:18034;width:13;height:1022;visibility:visible;mso-wrap-style:square;v-text-anchor:top" coordsize="1270,10223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" path="m,l,101647e" filled="f" strokecolor="#4671c4" strokeweight=".35178mm">
                  <v:path arrowok="t"/>
                </v:shape>
                <v:shape id="Graphic 573" o:spid="_x0000_s1205" style="position:absolute;left:14768;top:18939;width:896;height:895;visibility:visible;mso-wrap-style:square;v-text-anchor:top" coordsize="89535,8953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" path="m89155,l,,44577,89337,89155,xe" fillcolor="#4671c4" stroked="f">
                  <v:path arrowok="t"/>
                </v:shape>
                <v:shape id="Graphic 574" o:spid="_x0000_s1206" style="position:absolute;left:15214;top:25228;width:13;height:1022;visibility:visible;mso-wrap-style:square;v-text-anchor:top" coordsize="1270,10223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" path="m,l,101647e" filled="f" strokecolor="#4671c4" strokeweight=".35178mm">
                  <v:path arrowok="t"/>
                </v:shape>
                <v:shape id="Graphic 575" o:spid="_x0000_s1207" style="position:absolute;left:14768;top:26133;width:896;height:895;visibility:visible;mso-wrap-style:square;v-text-anchor:top" coordsize="89535,8953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" path="m89155,l,,44577,89337,89155,xe" fillcolor="#4671c4" stroked="f">
                  <v:path arrowok="t"/>
                </v:shape>
                <v:shape id="Graphic 576" o:spid="_x0000_s1208" style="position:absolute;left:15214;top:32422;width:13;height:1022;visibility:visible;mso-wrap-style:square;v-text-anchor:top" coordsize="1270,10223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" path="m,l,101774e" filled="f" strokecolor="#4671c4" strokeweight=".35178mm">
                  <v:path arrowok="t"/>
                </v:shape>
                <v:shape id="Graphic 577" o:spid="_x0000_s1209" style="position:absolute;left:14768;top:33328;width:896;height:895;visibility:visible;mso-wrap-style:square;v-text-anchor:top" coordsize="89535,8953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" path="m89155,l,,44577,89337,89155,xe" fillcolor="#4671c4" stroked="f">
                  <v:path arrowok="t"/>
                </v:shape>
                <v:shape id="Graphic 578" o:spid="_x0000_s1210" style="position:absolute;left:15214;top:42135;width:13;height:1022;visibility:visible;mso-wrap-style:square;v-text-anchor:top" coordsize="1270,10223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" path="m,l,101685e" filled="f" strokecolor="#4671c4" strokeweight=".35178mm">
                  <v:path arrowok="t"/>
                </v:shape>
                <v:shape id="Graphic 579" o:spid="_x0000_s1211" style="position:absolute;left:14768;top:43040;width:896;height:895;visibility:visible;mso-wrap-style:square;v-text-anchor:top" coordsize="89535,8953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" path="m89155,l,,44577,89337,89155,xe" fillcolor="#4671c4" stroked="f">
                  <v:path arrowok="t"/>
                </v:shape>
                <v:shape id="Textbox 580" o:spid="_x0000_s1212" type="#_x0000_t202" style="position:absolute;left:10666;top:1047;width:9385;height:43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" filled="f" stroked="f">
                  <v:textbox inset="0,0,0,0">
                    <w:txbxContent>
                      <w:p w:rsidR="00D6225A" w:rsidRDefault="00000000">
                        <w:pPr>
                          <w:ind w:right="18"/>
                          <w:jc w:val="center"/>
                          <w:rPr>
                            <w:rFonts w:ascii="Tahoma" w:hAnsi="Tahoma"/>
                            <w:sz w:val="19"/>
                          </w:rPr>
                        </w:pPr>
                        <w:r>
                          <w:rPr>
                            <w:rFonts w:ascii="Tahoma" w:hAnsi="Tahoma"/>
                            <w:spacing w:val="-2"/>
                            <w:w w:val="115"/>
                            <w:sz w:val="19"/>
                          </w:rPr>
                          <w:t xml:space="preserve">початок опрацювання </w:t>
                        </w:r>
                        <w:r>
                          <w:rPr>
                            <w:rFonts w:ascii="Tahoma" w:hAnsi="Tahoma"/>
                            <w:w w:val="115"/>
                            <w:sz w:val="19"/>
                          </w:rPr>
                          <w:t>вуз</w:t>
                        </w:r>
                        <w:r>
                          <w:rPr>
                            <w:rFonts w:ascii="Tahoma" w:hAnsi="Tahoma"/>
                            <w:spacing w:val="17"/>
                            <w:w w:val="115"/>
                            <w:sz w:val="19"/>
                          </w:rPr>
                          <w:t xml:space="preserve"> </w:t>
                        </w:r>
                        <w:r>
                          <w:rPr>
                            <w:rFonts w:ascii="Tahoma" w:hAnsi="Tahoma"/>
                            <w:w w:val="115"/>
                            <w:sz w:val="19"/>
                          </w:rPr>
                          <w:t xml:space="preserve">а </w:t>
                        </w:r>
                        <w:r>
                          <w:rPr>
                            <w:rFonts w:ascii="Tahoma" w:hAnsi="Tahoma"/>
                            <w:spacing w:val="-2"/>
                            <w:w w:val="115"/>
                            <w:sz w:val="19"/>
                          </w:rPr>
                          <w:t>program</w:t>
                        </w:r>
                      </w:p>
                    </w:txbxContent>
                  </v:textbox>
                </v:shape>
                <v:shape id="Textbox 581" o:spid="_x0000_s1213" type="#_x0000_t202" style="position:absolute;left:2102;top:9509;width:12840;height:72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" filled="f" stroked="f">
                  <v:textbox inset="0,0,0,0">
                    <w:txbxContent>
                      <w:p w:rsidR="00D6225A" w:rsidRDefault="00000000">
                        <w:pPr>
                          <w:spacing w:line="220" w:lineRule="exact"/>
                          <w:rPr>
                            <w:rFonts w:ascii="Tahoma" w:hAnsi="Tahoma"/>
                            <w:sz w:val="19"/>
                          </w:rPr>
                        </w:pPr>
                        <w:r>
                          <w:rPr>
                            <w:rFonts w:ascii="Tahoma" w:hAnsi="Tahoma"/>
                            <w:spacing w:val="-2"/>
                            <w:w w:val="125"/>
                            <w:sz w:val="19"/>
                          </w:rPr>
                          <w:t>друк</w:t>
                        </w:r>
                        <w:r>
                          <w:rPr>
                            <w:rFonts w:ascii="Tahoma" w:hAnsi="Tahoma"/>
                            <w:spacing w:val="-15"/>
                            <w:w w:val="125"/>
                            <w:sz w:val="19"/>
                          </w:rPr>
                          <w:t xml:space="preserve"> </w:t>
                        </w:r>
                        <w:r>
                          <w:rPr>
                            <w:rFonts w:ascii="Tahoma" w:hAnsi="Tahoma"/>
                            <w:spacing w:val="-2"/>
                            <w:w w:val="125"/>
                            <w:sz w:val="19"/>
                          </w:rPr>
                          <w:t>у</w:t>
                        </w:r>
                        <w:r>
                          <w:rPr>
                            <w:rFonts w:ascii="Tahoma" w:hAnsi="Tahoma"/>
                            <w:spacing w:val="-14"/>
                            <w:w w:val="125"/>
                            <w:sz w:val="19"/>
                          </w:rPr>
                          <w:t xml:space="preserve"> </w:t>
                        </w:r>
                        <w:r>
                          <w:rPr>
                            <w:rFonts w:ascii="Tahoma" w:hAnsi="Tahoma"/>
                            <w:spacing w:val="-2"/>
                            <w:w w:val="125"/>
                            <w:sz w:val="19"/>
                          </w:rPr>
                          <w:t>фай</w:t>
                        </w:r>
                        <w:r>
                          <w:rPr>
                            <w:rFonts w:ascii="Tahoma" w:hAnsi="Tahoma"/>
                            <w:spacing w:val="-14"/>
                            <w:w w:val="125"/>
                            <w:sz w:val="19"/>
                          </w:rPr>
                          <w:t xml:space="preserve"> </w:t>
                        </w:r>
                        <w:r>
                          <w:rPr>
                            <w:rFonts w:ascii="Tahoma" w:hAnsi="Tahoma"/>
                            <w:spacing w:val="-10"/>
                            <w:w w:val="125"/>
                            <w:sz w:val="19"/>
                          </w:rPr>
                          <w:t>:</w:t>
                        </w:r>
                      </w:p>
                      <w:p w:rsidR="00D6225A" w:rsidRDefault="00000000">
                        <w:pPr>
                          <w:spacing w:before="227" w:line="229" w:lineRule="exact"/>
                          <w:ind w:left="105"/>
                          <w:rPr>
                            <w:rFonts w:ascii="Tahoma"/>
                            <w:sz w:val="19"/>
                          </w:rPr>
                        </w:pPr>
                        <w:r>
                          <w:rPr>
                            <w:rFonts w:ascii="Tahoma"/>
                            <w:color w:val="808080"/>
                            <w:w w:val="135"/>
                            <w:sz w:val="19"/>
                          </w:rPr>
                          <w:t>include</w:t>
                        </w:r>
                        <w:r>
                          <w:rPr>
                            <w:rFonts w:ascii="Tahoma"/>
                            <w:color w:val="808080"/>
                            <w:spacing w:val="12"/>
                            <w:w w:val="135"/>
                            <w:sz w:val="19"/>
                          </w:rPr>
                          <w:t xml:space="preserve"> </w:t>
                        </w:r>
                        <w:r>
                          <w:rPr>
                            <w:rFonts w:ascii="Tahoma"/>
                            <w:color w:val="A21515"/>
                            <w:spacing w:val="-5"/>
                            <w:w w:val="125"/>
                            <w:sz w:val="19"/>
                          </w:rPr>
                          <w:t>&lt;stdio.h&gt;</w:t>
                        </w:r>
                      </w:p>
                      <w:p w:rsidR="00D6225A" w:rsidRDefault="00000000">
                        <w:pPr>
                          <w:spacing w:line="229" w:lineRule="exact"/>
                          <w:rPr>
                            <w:rFonts w:ascii="Tahoma"/>
                            <w:sz w:val="19"/>
                          </w:rPr>
                        </w:pPr>
                        <w:r>
                          <w:rPr>
                            <w:rFonts w:ascii="Tahoma"/>
                            <w:color w:val="0000FF"/>
                            <w:w w:val="165"/>
                            <w:sz w:val="19"/>
                          </w:rPr>
                          <w:t>int</w:t>
                        </w:r>
                        <w:r>
                          <w:rPr>
                            <w:rFonts w:ascii="Tahoma"/>
                            <w:color w:val="0000FF"/>
                            <w:spacing w:val="-7"/>
                            <w:w w:val="165"/>
                            <w:sz w:val="19"/>
                          </w:rPr>
                          <w:t xml:space="preserve"> </w:t>
                        </w:r>
                        <w:r>
                          <w:rPr>
                            <w:rFonts w:ascii="Tahoma"/>
                            <w:spacing w:val="-2"/>
                            <w:w w:val="165"/>
                            <w:sz w:val="19"/>
                          </w:rPr>
                          <w:t>main()</w:t>
                        </w:r>
                      </w:p>
                      <w:p w:rsidR="00D6225A" w:rsidRDefault="00000000">
                        <w:pPr>
                          <w:rPr>
                            <w:rFonts w:ascii="Tahoma"/>
                            <w:sz w:val="19"/>
                          </w:rPr>
                        </w:pPr>
                        <w:r>
                          <w:rPr>
                            <w:rFonts w:ascii="Tahoma"/>
                            <w:spacing w:val="-10"/>
                            <w:w w:val="125"/>
                            <w:sz w:val="19"/>
                          </w:rPr>
                          <w:t>{</w:t>
                        </w:r>
                      </w:p>
                    </w:txbxContent>
                  </v:textbox>
                </v:shape>
                <v:shape id="Textbox 582" o:spid="_x0000_s1214" type="#_x0000_t202" style="position:absolute;left:10666;top:45018;width:9385;height:43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" filled="f" stroked="f">
                  <v:textbox inset="0,0,0,0">
                    <w:txbxContent>
                      <w:p w:rsidR="00D6225A" w:rsidRDefault="00000000">
                        <w:pPr>
                          <w:ind w:left="-1" w:right="18" w:hanging="9"/>
                          <w:jc w:val="center"/>
                          <w:rPr>
                            <w:rFonts w:ascii="Tahoma" w:hAnsi="Tahoma"/>
                            <w:sz w:val="19"/>
                          </w:rPr>
                        </w:pPr>
                        <w:r>
                          <w:rPr>
                            <w:rFonts w:ascii="Tahoma" w:hAnsi="Tahoma"/>
                            <w:spacing w:val="-2"/>
                            <w:w w:val="120"/>
                            <w:sz w:val="19"/>
                          </w:rPr>
                          <w:t xml:space="preserve">кінець опрацювання </w:t>
                        </w:r>
                        <w:r>
                          <w:rPr>
                            <w:rFonts w:ascii="Tahoma" w:hAnsi="Tahoma"/>
                            <w:w w:val="120"/>
                            <w:sz w:val="19"/>
                          </w:rPr>
                          <w:t>вуз а</w:t>
                        </w:r>
                        <w:r>
                          <w:rPr>
                            <w:rFonts w:ascii="Tahoma" w:hAnsi="Tahoma"/>
                            <w:spacing w:val="-5"/>
                            <w:w w:val="120"/>
                            <w:sz w:val="19"/>
                          </w:rPr>
                          <w:t xml:space="preserve"> </w:t>
                        </w:r>
                        <w:r>
                          <w:rPr>
                            <w:rFonts w:ascii="Tahoma" w:hAnsi="Tahoma"/>
                            <w:spacing w:val="-2"/>
                            <w:w w:val="120"/>
                            <w:sz w:val="19"/>
                          </w:rPr>
                          <w:t>program</w:t>
                        </w:r>
                      </w:p>
                    </w:txbxContent>
                  </v:textbox>
                </v:shape>
                <v:shape id="Textbox 583" o:spid="_x0000_s1215" type="#_x0000_t202" style="position:absolute;left:47;top:34221;width:30340;height:79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" filled="f" strokecolor="#3c63ac" strokeweight=".26433mm">
                  <v:textbox inset="0,0,0,0">
                    <w:txbxContent>
                      <w:p w:rsidR="00D6225A" w:rsidRDefault="00000000">
                        <w:pPr>
                          <w:spacing w:before="150"/>
                          <w:ind w:left="316"/>
                          <w:rPr>
                            <w:rFonts w:ascii="Tahoma" w:hAnsi="Tahoma"/>
                            <w:sz w:val="19"/>
                          </w:rPr>
                        </w:pPr>
                        <w:r>
                          <w:rPr>
                            <w:rFonts w:ascii="Tahoma" w:hAnsi="Tahoma"/>
                            <w:spacing w:val="-2"/>
                            <w:w w:val="125"/>
                            <w:sz w:val="19"/>
                          </w:rPr>
                          <w:t>друк</w:t>
                        </w:r>
                        <w:r>
                          <w:rPr>
                            <w:rFonts w:ascii="Tahoma" w:hAnsi="Tahoma"/>
                            <w:spacing w:val="-15"/>
                            <w:w w:val="125"/>
                            <w:sz w:val="19"/>
                          </w:rPr>
                          <w:t xml:space="preserve"> </w:t>
                        </w:r>
                        <w:r>
                          <w:rPr>
                            <w:rFonts w:ascii="Tahoma" w:hAnsi="Tahoma"/>
                            <w:spacing w:val="-2"/>
                            <w:w w:val="125"/>
                            <w:sz w:val="19"/>
                          </w:rPr>
                          <w:t>у</w:t>
                        </w:r>
                        <w:r>
                          <w:rPr>
                            <w:rFonts w:ascii="Tahoma" w:hAnsi="Tahoma"/>
                            <w:spacing w:val="-14"/>
                            <w:w w:val="125"/>
                            <w:sz w:val="19"/>
                          </w:rPr>
                          <w:t xml:space="preserve"> </w:t>
                        </w:r>
                        <w:r>
                          <w:rPr>
                            <w:rFonts w:ascii="Tahoma" w:hAnsi="Tahoma"/>
                            <w:spacing w:val="-2"/>
                            <w:w w:val="125"/>
                            <w:sz w:val="19"/>
                          </w:rPr>
                          <w:t>фай</w:t>
                        </w:r>
                        <w:r>
                          <w:rPr>
                            <w:rFonts w:ascii="Tahoma" w:hAnsi="Tahoma"/>
                            <w:spacing w:val="-14"/>
                            <w:w w:val="125"/>
                            <w:sz w:val="19"/>
                          </w:rPr>
                          <w:t xml:space="preserve"> </w:t>
                        </w:r>
                        <w:r>
                          <w:rPr>
                            <w:rFonts w:ascii="Tahoma" w:hAnsi="Tahoma"/>
                            <w:spacing w:val="-10"/>
                            <w:w w:val="125"/>
                            <w:sz w:val="19"/>
                          </w:rPr>
                          <w:t>:</w:t>
                        </w:r>
                      </w:p>
                      <w:p w:rsidR="00D6225A" w:rsidRDefault="00000000">
                        <w:pPr>
                          <w:spacing w:before="227"/>
                          <w:ind w:left="650"/>
                          <w:rPr>
                            <w:rFonts w:ascii="Tahoma"/>
                            <w:sz w:val="19"/>
                          </w:rPr>
                        </w:pPr>
                        <w:r>
                          <w:rPr>
                            <w:rFonts w:ascii="Tahoma"/>
                            <w:color w:val="0000FF"/>
                            <w:w w:val="135"/>
                            <w:sz w:val="19"/>
                          </w:rPr>
                          <w:t>return</w:t>
                        </w:r>
                        <w:r>
                          <w:rPr>
                            <w:rFonts w:ascii="Tahoma"/>
                            <w:color w:val="0000FF"/>
                            <w:spacing w:val="2"/>
                            <w:w w:val="135"/>
                            <w:sz w:val="19"/>
                          </w:rPr>
                          <w:t xml:space="preserve"> </w:t>
                        </w:r>
                        <w:r>
                          <w:rPr>
                            <w:rFonts w:ascii="Tahoma"/>
                            <w:spacing w:val="-7"/>
                            <w:w w:val="135"/>
                            <w:sz w:val="19"/>
                          </w:rPr>
                          <w:t>0;</w:t>
                        </w:r>
                      </w:p>
                      <w:p w:rsidR="00D6225A" w:rsidRDefault="00000000">
                        <w:pPr>
                          <w:spacing w:before="1"/>
                          <w:ind w:left="316"/>
                          <w:rPr>
                            <w:rFonts w:ascii="Tahoma"/>
                            <w:sz w:val="19"/>
                          </w:rPr>
                        </w:pPr>
                        <w:r>
                          <w:rPr>
                            <w:rFonts w:ascii="Tahoma"/>
                            <w:spacing w:val="-10"/>
                            <w:w w:val="125"/>
                            <w:sz w:val="19"/>
                          </w:rPr>
                          <w:t>}</w:t>
                        </w:r>
                      </w:p>
                    </w:txbxContent>
                  </v:textbox>
                </v:shape>
                <v:shape id="Textbox 584" o:spid="_x0000_s1216" type="#_x0000_t202" style="position:absolute;left:47;top:27026;width:30340;height:539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" filled="f" strokecolor="#3c63ac" strokeweight=".26433mm">
                  <v:textbox inset="0,0,0,0">
                    <w:txbxContent>
                      <w:p w:rsidR="00D6225A" w:rsidRDefault="00D6225A">
                        <w:pPr>
                          <w:spacing w:before="75"/>
                          <w:rPr>
                            <w:sz w:val="19"/>
                          </w:rPr>
                        </w:pPr>
                      </w:p>
                      <w:p w:rsidR="00D6225A" w:rsidRDefault="00000000">
                        <w:pPr>
                          <w:tabs>
                            <w:tab w:val="left" w:pos="2164"/>
                          </w:tabs>
                          <w:ind w:left="272"/>
                          <w:rPr>
                            <w:rFonts w:ascii="Tahoma" w:hAnsi="Tahoma"/>
                            <w:sz w:val="19"/>
                          </w:rPr>
                        </w:pPr>
                        <w:r>
                          <w:rPr>
                            <w:rFonts w:ascii="Tahoma" w:hAnsi="Tahoma"/>
                            <w:w w:val="115"/>
                            <w:sz w:val="19"/>
                          </w:rPr>
                          <w:t>Рекурс</w:t>
                        </w:r>
                        <w:r>
                          <w:rPr>
                            <w:rFonts w:ascii="Tahoma" w:hAnsi="Tahoma"/>
                            <w:spacing w:val="32"/>
                            <w:w w:val="115"/>
                            <w:sz w:val="19"/>
                          </w:rPr>
                          <w:t xml:space="preserve"> </w:t>
                        </w:r>
                        <w:r>
                          <w:rPr>
                            <w:rFonts w:ascii="Tahoma" w:hAnsi="Tahoma"/>
                            <w:w w:val="115"/>
                            <w:sz w:val="19"/>
                          </w:rPr>
                          <w:t>вн</w:t>
                        </w:r>
                        <w:r>
                          <w:rPr>
                            <w:rFonts w:ascii="Tahoma" w:hAnsi="Tahoma"/>
                            <w:spacing w:val="32"/>
                            <w:w w:val="115"/>
                            <w:sz w:val="19"/>
                          </w:rPr>
                          <w:t xml:space="preserve"> </w:t>
                        </w:r>
                        <w:r>
                          <w:rPr>
                            <w:rFonts w:ascii="Tahoma" w:hAnsi="Tahoma"/>
                            <w:w w:val="115"/>
                            <w:sz w:val="19"/>
                          </w:rPr>
                          <w:t>й</w:t>
                        </w:r>
                        <w:r>
                          <w:rPr>
                            <w:rFonts w:ascii="Tahoma" w:hAnsi="Tahoma"/>
                            <w:spacing w:val="32"/>
                            <w:w w:val="115"/>
                            <w:sz w:val="19"/>
                          </w:rPr>
                          <w:t xml:space="preserve"> </w:t>
                        </w:r>
                        <w:r>
                          <w:rPr>
                            <w:rFonts w:ascii="Tahoma" w:hAnsi="Tahoma"/>
                            <w:w w:val="115"/>
                            <w:sz w:val="19"/>
                          </w:rPr>
                          <w:t>в</w:t>
                        </w:r>
                        <w:r>
                          <w:rPr>
                            <w:rFonts w:ascii="Tahoma" w:hAnsi="Tahoma"/>
                            <w:spacing w:val="33"/>
                            <w:w w:val="115"/>
                            <w:sz w:val="19"/>
                          </w:rPr>
                          <w:t xml:space="preserve"> </w:t>
                        </w:r>
                        <w:r>
                          <w:rPr>
                            <w:rFonts w:ascii="Tahoma" w:hAnsi="Tahoma"/>
                            <w:spacing w:val="-10"/>
                            <w:w w:val="115"/>
                            <w:sz w:val="19"/>
                          </w:rPr>
                          <w:t>к</w:t>
                        </w:r>
                        <w:r>
                          <w:rPr>
                            <w:rFonts w:ascii="Tahoma" w:hAnsi="Tahoma"/>
                            <w:sz w:val="19"/>
                          </w:rPr>
                          <w:tab/>
                        </w:r>
                        <w:r>
                          <w:rPr>
                            <w:rFonts w:ascii="Tahoma" w:hAnsi="Tahoma"/>
                            <w:w w:val="115"/>
                            <w:sz w:val="19"/>
                          </w:rPr>
                          <w:t>к</w:t>
                        </w:r>
                        <w:r>
                          <w:rPr>
                            <w:rFonts w:ascii="Tahoma" w:hAnsi="Tahoma"/>
                            <w:spacing w:val="30"/>
                            <w:w w:val="115"/>
                            <w:sz w:val="19"/>
                          </w:rPr>
                          <w:t xml:space="preserve"> </w:t>
                        </w:r>
                        <w:r>
                          <w:rPr>
                            <w:rFonts w:ascii="Tahoma" w:hAnsi="Tahoma"/>
                            <w:w w:val="115"/>
                            <w:sz w:val="19"/>
                          </w:rPr>
                          <w:t>д</w:t>
                        </w:r>
                        <w:r>
                          <w:rPr>
                            <w:rFonts w:ascii="Tahoma" w:hAnsi="Tahoma"/>
                            <w:spacing w:val="33"/>
                            <w:w w:val="115"/>
                            <w:sz w:val="19"/>
                          </w:rPr>
                          <w:t xml:space="preserve"> </w:t>
                        </w:r>
                        <w:r>
                          <w:rPr>
                            <w:rFonts w:ascii="Tahoma" w:hAnsi="Tahoma"/>
                            <w:w w:val="115"/>
                            <w:sz w:val="19"/>
                          </w:rPr>
                          <w:t>я</w:t>
                        </w:r>
                        <w:r>
                          <w:rPr>
                            <w:rFonts w:ascii="Tahoma" w:hAnsi="Tahoma"/>
                            <w:spacing w:val="32"/>
                            <w:w w:val="115"/>
                            <w:sz w:val="19"/>
                          </w:rPr>
                          <w:t xml:space="preserve"> </w:t>
                        </w:r>
                        <w:r>
                          <w:rPr>
                            <w:rFonts w:ascii="Tahoma" w:hAnsi="Tahoma"/>
                            <w:w w:val="115"/>
                            <w:sz w:val="19"/>
                          </w:rPr>
                          <w:t>правого</w:t>
                        </w:r>
                        <w:r>
                          <w:rPr>
                            <w:rFonts w:ascii="Tahoma" w:hAnsi="Tahoma"/>
                            <w:spacing w:val="33"/>
                            <w:w w:val="115"/>
                            <w:sz w:val="19"/>
                          </w:rPr>
                          <w:t xml:space="preserve"> </w:t>
                        </w:r>
                        <w:r>
                          <w:rPr>
                            <w:rFonts w:ascii="Tahoma" w:hAnsi="Tahoma"/>
                            <w:spacing w:val="-2"/>
                            <w:w w:val="115"/>
                            <w:sz w:val="19"/>
                          </w:rPr>
                          <w:t>нащадка</w:t>
                        </w:r>
                      </w:p>
                    </w:txbxContent>
                  </v:textbox>
                </v:shape>
                <v:shape id="Textbox 585" o:spid="_x0000_s1217" type="#_x0000_t202" style="position:absolute;left:47;top:19832;width:30340;height:539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" filled="f" strokecolor="#3c63ac" strokeweight=".26433mm">
                  <v:textbox inset="0,0,0,0">
                    <w:txbxContent>
                      <w:p w:rsidR="00D6225A" w:rsidRDefault="00D6225A">
                        <w:pPr>
                          <w:spacing w:before="72"/>
                          <w:rPr>
                            <w:sz w:val="19"/>
                          </w:rPr>
                        </w:pPr>
                      </w:p>
                      <w:p w:rsidR="00D6225A" w:rsidRDefault="00000000">
                        <w:pPr>
                          <w:tabs>
                            <w:tab w:val="left" w:pos="2220"/>
                            <w:tab w:val="left" w:pos="3001"/>
                          </w:tabs>
                          <w:spacing w:before="1"/>
                          <w:ind w:left="328"/>
                          <w:rPr>
                            <w:rFonts w:ascii="Tahoma" w:hAnsi="Tahoma"/>
                            <w:sz w:val="19"/>
                          </w:rPr>
                        </w:pPr>
                        <w:r>
                          <w:rPr>
                            <w:rFonts w:ascii="Tahoma" w:hAnsi="Tahoma"/>
                            <w:w w:val="115"/>
                            <w:sz w:val="19"/>
                          </w:rPr>
                          <w:t>Рекурс</w:t>
                        </w:r>
                        <w:r>
                          <w:rPr>
                            <w:rFonts w:ascii="Tahoma" w:hAnsi="Tahoma"/>
                            <w:spacing w:val="32"/>
                            <w:w w:val="115"/>
                            <w:sz w:val="19"/>
                          </w:rPr>
                          <w:t xml:space="preserve"> </w:t>
                        </w:r>
                        <w:r>
                          <w:rPr>
                            <w:rFonts w:ascii="Tahoma" w:hAnsi="Tahoma"/>
                            <w:w w:val="115"/>
                            <w:sz w:val="19"/>
                          </w:rPr>
                          <w:t>вн</w:t>
                        </w:r>
                        <w:r>
                          <w:rPr>
                            <w:rFonts w:ascii="Tahoma" w:hAnsi="Tahoma"/>
                            <w:spacing w:val="32"/>
                            <w:w w:val="115"/>
                            <w:sz w:val="19"/>
                          </w:rPr>
                          <w:t xml:space="preserve"> </w:t>
                        </w:r>
                        <w:r>
                          <w:rPr>
                            <w:rFonts w:ascii="Tahoma" w:hAnsi="Tahoma"/>
                            <w:w w:val="115"/>
                            <w:sz w:val="19"/>
                          </w:rPr>
                          <w:t>й</w:t>
                        </w:r>
                        <w:r>
                          <w:rPr>
                            <w:rFonts w:ascii="Tahoma" w:hAnsi="Tahoma"/>
                            <w:spacing w:val="32"/>
                            <w:w w:val="115"/>
                            <w:sz w:val="19"/>
                          </w:rPr>
                          <w:t xml:space="preserve"> </w:t>
                        </w:r>
                        <w:r>
                          <w:rPr>
                            <w:rFonts w:ascii="Tahoma" w:hAnsi="Tahoma"/>
                            <w:w w:val="115"/>
                            <w:sz w:val="19"/>
                          </w:rPr>
                          <w:t>в</w:t>
                        </w:r>
                        <w:r>
                          <w:rPr>
                            <w:rFonts w:ascii="Tahoma" w:hAnsi="Tahoma"/>
                            <w:spacing w:val="33"/>
                            <w:w w:val="115"/>
                            <w:sz w:val="19"/>
                          </w:rPr>
                          <w:t xml:space="preserve"> </w:t>
                        </w:r>
                        <w:r>
                          <w:rPr>
                            <w:rFonts w:ascii="Tahoma" w:hAnsi="Tahoma"/>
                            <w:spacing w:val="-10"/>
                            <w:w w:val="115"/>
                            <w:sz w:val="19"/>
                          </w:rPr>
                          <w:t>к</w:t>
                        </w:r>
                        <w:r>
                          <w:rPr>
                            <w:rFonts w:ascii="Tahoma" w:hAnsi="Tahoma"/>
                            <w:sz w:val="19"/>
                          </w:rPr>
                          <w:tab/>
                        </w:r>
                        <w:r>
                          <w:rPr>
                            <w:rFonts w:ascii="Tahoma" w:hAnsi="Tahoma"/>
                            <w:w w:val="115"/>
                            <w:sz w:val="19"/>
                          </w:rPr>
                          <w:t>к</w:t>
                        </w:r>
                        <w:r>
                          <w:rPr>
                            <w:rFonts w:ascii="Tahoma" w:hAnsi="Tahoma"/>
                            <w:spacing w:val="38"/>
                            <w:w w:val="115"/>
                            <w:sz w:val="19"/>
                          </w:rPr>
                          <w:t xml:space="preserve"> </w:t>
                        </w:r>
                        <w:r>
                          <w:rPr>
                            <w:rFonts w:ascii="Tahoma" w:hAnsi="Tahoma"/>
                            <w:w w:val="115"/>
                            <w:sz w:val="19"/>
                          </w:rPr>
                          <w:t>д</w:t>
                        </w:r>
                        <w:r>
                          <w:rPr>
                            <w:rFonts w:ascii="Tahoma" w:hAnsi="Tahoma"/>
                            <w:spacing w:val="40"/>
                            <w:w w:val="115"/>
                            <w:sz w:val="19"/>
                          </w:rPr>
                          <w:t xml:space="preserve"> </w:t>
                        </w:r>
                        <w:r>
                          <w:rPr>
                            <w:rFonts w:ascii="Tahoma" w:hAnsi="Tahoma"/>
                            <w:spacing w:val="-10"/>
                            <w:w w:val="115"/>
                            <w:sz w:val="19"/>
                          </w:rPr>
                          <w:t>я</w:t>
                        </w:r>
                        <w:r>
                          <w:rPr>
                            <w:rFonts w:ascii="Tahoma" w:hAnsi="Tahoma"/>
                            <w:sz w:val="19"/>
                          </w:rPr>
                          <w:tab/>
                        </w:r>
                        <w:r>
                          <w:rPr>
                            <w:rFonts w:ascii="Tahoma" w:hAnsi="Tahoma"/>
                            <w:w w:val="115"/>
                            <w:sz w:val="19"/>
                          </w:rPr>
                          <w:t>івого</w:t>
                        </w:r>
                        <w:r>
                          <w:rPr>
                            <w:rFonts w:ascii="Tahoma" w:hAnsi="Tahoma"/>
                            <w:spacing w:val="20"/>
                            <w:w w:val="115"/>
                            <w:sz w:val="19"/>
                          </w:rPr>
                          <w:t xml:space="preserve">  </w:t>
                        </w:r>
                        <w:r>
                          <w:rPr>
                            <w:rFonts w:ascii="Tahoma" w:hAnsi="Tahoma"/>
                            <w:spacing w:val="-2"/>
                            <w:w w:val="115"/>
                            <w:sz w:val="19"/>
                          </w:rPr>
                          <w:t>нащадка</w:t>
                        </w:r>
                      </w:p>
                    </w:txbxContent>
                  </v:textbox>
                </v:shape>
                <w10:anchorlock/>
              </v:group>
            </w:pict>
          </mc:Fallback>
        </mc:AlternateContent>
      </w:r>
    </w:p>
    <w:p w:rsidR="00D6225A" w:rsidRDefault="00000000" w:rsidP="000550C6">
      <w:pPr>
        <w:spacing w:before="170"/>
        <w:ind w:left="2527"/>
        <w:rPr>
          <w:i/>
        </w:rPr>
      </w:pPr>
      <w:r>
        <w:rPr>
          <w:i/>
        </w:rPr>
        <w:t>Рис.</w:t>
      </w:r>
      <w:r>
        <w:rPr>
          <w:i/>
          <w:spacing w:val="-4"/>
        </w:rPr>
        <w:t xml:space="preserve"> </w:t>
      </w:r>
      <w:r>
        <w:rPr>
          <w:i/>
        </w:rPr>
        <w:t>3.7.</w:t>
      </w:r>
      <w:r>
        <w:rPr>
          <w:i/>
          <w:spacing w:val="-2"/>
        </w:rPr>
        <w:t xml:space="preserve"> </w:t>
      </w:r>
      <w:r>
        <w:rPr>
          <w:i/>
        </w:rPr>
        <w:t>Блок-сема</w:t>
      </w:r>
      <w:r>
        <w:rPr>
          <w:i/>
          <w:spacing w:val="-2"/>
        </w:rPr>
        <w:t xml:space="preserve"> </w:t>
      </w:r>
      <w:r>
        <w:rPr>
          <w:i/>
        </w:rPr>
        <w:t>алгоритму</w:t>
      </w:r>
      <w:r>
        <w:rPr>
          <w:i/>
          <w:spacing w:val="-3"/>
        </w:rPr>
        <w:t xml:space="preserve"> </w:t>
      </w:r>
      <w:r>
        <w:rPr>
          <w:i/>
        </w:rPr>
        <w:t>опрацювання</w:t>
      </w:r>
      <w:r>
        <w:rPr>
          <w:i/>
          <w:spacing w:val="-1"/>
        </w:rPr>
        <w:t xml:space="preserve"> </w:t>
      </w:r>
      <w:r>
        <w:rPr>
          <w:i/>
        </w:rPr>
        <w:t>вузла</w:t>
      </w:r>
      <w:r>
        <w:rPr>
          <w:i/>
          <w:spacing w:val="-1"/>
        </w:rPr>
        <w:t xml:space="preserve"> </w:t>
      </w:r>
      <w:r>
        <w:rPr>
          <w:rFonts w:ascii="Trebuchet MS" w:hAnsi="Trebuchet MS"/>
          <w:i/>
          <w:spacing w:val="-2"/>
          <w:sz w:val="23"/>
        </w:rPr>
        <w:t>program</w:t>
      </w:r>
      <w:r>
        <w:rPr>
          <w:i/>
          <w:spacing w:val="-2"/>
          <w:sz w:val="22"/>
        </w:rPr>
        <w:t>.</w:t>
      </w:r>
    </w:p>
    <w:p w:rsidR="00D6225A" w:rsidRDefault="00D6225A" w:rsidP="000550C6">
      <w:pPr>
        <w:pStyle w:val="a3"/>
        <w:spacing w:before="142"/>
        <w:rPr>
          <w:i/>
          <w:sz w:val="24"/>
        </w:rPr>
      </w:pPr>
    </w:p>
    <w:p w:rsidR="00D6225A" w:rsidRDefault="00000000" w:rsidP="000550C6">
      <w:pPr>
        <w:pStyle w:val="a4"/>
        <w:numPr>
          <w:ilvl w:val="2"/>
          <w:numId w:val="7"/>
        </w:numPr>
        <w:tabs>
          <w:tab w:val="left" w:pos="1565"/>
        </w:tabs>
        <w:ind w:left="1565" w:hanging="716"/>
        <w:rPr>
          <w:sz w:val="28"/>
        </w:rPr>
      </w:pPr>
      <w:r>
        <w:rPr>
          <w:sz w:val="28"/>
        </w:rPr>
        <w:t>Опис</w:t>
      </w:r>
      <w:r>
        <w:rPr>
          <w:spacing w:val="-8"/>
          <w:sz w:val="28"/>
        </w:rPr>
        <w:t xml:space="preserve"> </w:t>
      </w:r>
      <w:r>
        <w:rPr>
          <w:sz w:val="28"/>
        </w:rPr>
        <w:t>програми</w:t>
      </w:r>
      <w:r>
        <w:rPr>
          <w:spacing w:val="-8"/>
          <w:sz w:val="28"/>
        </w:rPr>
        <w:t xml:space="preserve"> </w:t>
      </w:r>
      <w:r>
        <w:rPr>
          <w:sz w:val="28"/>
        </w:rPr>
        <w:t>реалізації</w:t>
      </w:r>
      <w:r>
        <w:rPr>
          <w:spacing w:val="-8"/>
          <w:sz w:val="28"/>
        </w:rPr>
        <w:t xml:space="preserve"> </w:t>
      </w:r>
      <w:r>
        <w:rPr>
          <w:sz w:val="28"/>
        </w:rPr>
        <w:t>генератора</w:t>
      </w:r>
      <w:r>
        <w:rPr>
          <w:spacing w:val="-7"/>
          <w:sz w:val="28"/>
        </w:rPr>
        <w:t xml:space="preserve"> </w:t>
      </w:r>
      <w:r>
        <w:rPr>
          <w:spacing w:val="-2"/>
          <w:sz w:val="28"/>
        </w:rPr>
        <w:t>коду.</w:t>
      </w:r>
    </w:p>
    <w:p w:rsidR="00730E73" w:rsidRPr="00730E73" w:rsidRDefault="00730E73" w:rsidP="000550C6">
      <w:pPr>
        <w:rPr>
          <w:sz w:val="28"/>
          <w:szCs w:val="28"/>
        </w:rPr>
      </w:pPr>
      <w:r w:rsidRPr="00730E73">
        <w:rPr>
          <w:sz w:val="28"/>
          <w:szCs w:val="28"/>
        </w:rPr>
        <w:t>. Основні функції і макроси забезпечують різні етапи генерації коду: створення секцій даних, секцій коду, ініціалізації змінних і структурування команд. Давайте розглянемо основні компоненти і їх призначення:</w:t>
      </w:r>
    </w:p>
    <w:p w:rsidR="00730E73" w:rsidRPr="00730E73" w:rsidRDefault="00730E73" w:rsidP="000550C6">
      <w:pPr>
        <w:rPr>
          <w:sz w:val="28"/>
          <w:szCs w:val="28"/>
        </w:rPr>
      </w:pPr>
    </w:p>
    <w:p w:rsidR="00730E73" w:rsidRPr="00730E73" w:rsidRDefault="00730E73" w:rsidP="000550C6">
      <w:pPr>
        <w:rPr>
          <w:b/>
          <w:bCs/>
          <w:sz w:val="28"/>
          <w:szCs w:val="28"/>
        </w:rPr>
      </w:pPr>
      <w:r w:rsidRPr="00730E73">
        <w:rPr>
          <w:b/>
          <w:bCs/>
          <w:sz w:val="28"/>
          <w:szCs w:val="28"/>
        </w:rPr>
        <w:t>1. Макроси та константи</w:t>
      </w:r>
    </w:p>
    <w:p w:rsidR="00730E73" w:rsidRPr="00730E73" w:rsidRDefault="00730E73" w:rsidP="00DC50FB">
      <w:pPr>
        <w:numPr>
          <w:ilvl w:val="0"/>
          <w:numId w:val="54"/>
        </w:numPr>
        <w:rPr>
          <w:sz w:val="28"/>
          <w:szCs w:val="28"/>
        </w:rPr>
      </w:pPr>
      <w:r w:rsidRPr="00730E73">
        <w:rPr>
          <w:b/>
          <w:bCs/>
          <w:sz w:val="28"/>
          <w:szCs w:val="28"/>
        </w:rPr>
        <w:t>MAX_TEXT_SIZE, MAX_GENERATED_TEXT_SIZE</w:t>
      </w:r>
      <w:r w:rsidRPr="00730E73">
        <w:rPr>
          <w:sz w:val="28"/>
          <w:szCs w:val="28"/>
        </w:rPr>
        <w:t>: Визначають максимальний розмір тексту та згенерованого коду.</w:t>
      </w:r>
    </w:p>
    <w:p w:rsidR="00730E73" w:rsidRPr="00730E73" w:rsidRDefault="00730E73" w:rsidP="00DC50FB">
      <w:pPr>
        <w:numPr>
          <w:ilvl w:val="0"/>
          <w:numId w:val="54"/>
        </w:numPr>
        <w:rPr>
          <w:sz w:val="28"/>
          <w:szCs w:val="28"/>
        </w:rPr>
      </w:pPr>
      <w:r w:rsidRPr="00730E73">
        <w:rPr>
          <w:b/>
          <w:bCs/>
          <w:sz w:val="28"/>
          <w:szCs w:val="28"/>
        </w:rPr>
        <w:t>SUCCESS_STATE</w:t>
      </w:r>
      <w:r w:rsidRPr="00730E73">
        <w:rPr>
          <w:sz w:val="28"/>
          <w:szCs w:val="28"/>
        </w:rPr>
        <w:t>: Статус для успішного виконання.</w:t>
      </w:r>
    </w:p>
    <w:p w:rsidR="00730E73" w:rsidRPr="00730E73" w:rsidRDefault="00730E73" w:rsidP="00DC50FB">
      <w:pPr>
        <w:numPr>
          <w:ilvl w:val="0"/>
          <w:numId w:val="54"/>
        </w:numPr>
        <w:rPr>
          <w:sz w:val="28"/>
          <w:szCs w:val="28"/>
        </w:rPr>
      </w:pPr>
      <w:r w:rsidRPr="00730E73">
        <w:rPr>
          <w:b/>
          <w:bCs/>
          <w:sz w:val="28"/>
          <w:szCs w:val="28"/>
        </w:rPr>
        <w:t>MAX_OUTTEXT_SIZE</w:t>
      </w:r>
      <w:r w:rsidRPr="00730E73">
        <w:rPr>
          <w:sz w:val="28"/>
          <w:szCs w:val="28"/>
        </w:rPr>
        <w:t>: Буфер для вихідного тексту.</w:t>
      </w:r>
    </w:p>
    <w:p w:rsidR="00730E73" w:rsidRPr="00730E73" w:rsidRDefault="00730E73" w:rsidP="00DC50FB">
      <w:pPr>
        <w:numPr>
          <w:ilvl w:val="0"/>
          <w:numId w:val="54"/>
        </w:numPr>
        <w:rPr>
          <w:sz w:val="28"/>
          <w:szCs w:val="28"/>
        </w:rPr>
      </w:pPr>
      <w:r w:rsidRPr="00730E73">
        <w:rPr>
          <w:b/>
          <w:bCs/>
          <w:sz w:val="28"/>
          <w:szCs w:val="28"/>
        </w:rPr>
        <w:t>MAX_LEXEM_SIZE</w:t>
      </w:r>
      <w:r w:rsidRPr="00730E73">
        <w:rPr>
          <w:sz w:val="28"/>
          <w:szCs w:val="28"/>
        </w:rPr>
        <w:t>: Максимальний розмір однієї лексеми.</w:t>
      </w:r>
    </w:p>
    <w:p w:rsidR="00730E73" w:rsidRPr="00730E73" w:rsidRDefault="00730E73" w:rsidP="00DC50FB">
      <w:pPr>
        <w:numPr>
          <w:ilvl w:val="0"/>
          <w:numId w:val="54"/>
        </w:numPr>
        <w:rPr>
          <w:sz w:val="28"/>
          <w:szCs w:val="28"/>
        </w:rPr>
      </w:pPr>
      <w:r w:rsidRPr="00730E73">
        <w:rPr>
          <w:b/>
          <w:bCs/>
          <w:sz w:val="28"/>
          <w:szCs w:val="28"/>
        </w:rPr>
        <w:t>MAX_WORD_COUNT</w:t>
      </w:r>
      <w:r w:rsidRPr="00730E73">
        <w:rPr>
          <w:sz w:val="28"/>
          <w:szCs w:val="28"/>
        </w:rPr>
        <w:t>: Максимальна кількість слів/лексем, які обробляються.</w:t>
      </w:r>
    </w:p>
    <w:p w:rsidR="00730E73" w:rsidRDefault="00730E73" w:rsidP="000550C6">
      <w:pPr>
        <w:rPr>
          <w:sz w:val="28"/>
          <w:szCs w:val="28"/>
          <w:lang w:val="uk-UA"/>
        </w:rPr>
      </w:pPr>
    </w:p>
    <w:p w:rsidR="00730E73" w:rsidRDefault="00730E73" w:rsidP="000550C6">
      <w:pPr>
        <w:rPr>
          <w:sz w:val="28"/>
          <w:szCs w:val="28"/>
          <w:lang w:val="uk-UA"/>
        </w:rPr>
      </w:pPr>
    </w:p>
    <w:p w:rsidR="00730E73" w:rsidRDefault="00730E73" w:rsidP="000550C6">
      <w:pPr>
        <w:rPr>
          <w:sz w:val="28"/>
          <w:szCs w:val="28"/>
          <w:lang w:val="uk-UA"/>
        </w:rPr>
      </w:pPr>
    </w:p>
    <w:p w:rsidR="00730E73" w:rsidRDefault="00730E73" w:rsidP="000550C6">
      <w:pPr>
        <w:rPr>
          <w:sz w:val="28"/>
          <w:szCs w:val="28"/>
          <w:lang w:val="uk-UA"/>
        </w:rPr>
      </w:pPr>
    </w:p>
    <w:p w:rsidR="00730E73" w:rsidRDefault="00730E73" w:rsidP="000550C6">
      <w:pPr>
        <w:rPr>
          <w:sz w:val="28"/>
          <w:szCs w:val="28"/>
          <w:lang w:val="uk-UA"/>
        </w:rPr>
      </w:pPr>
    </w:p>
    <w:p w:rsidR="00730E73" w:rsidRDefault="00730E73" w:rsidP="000550C6">
      <w:pPr>
        <w:rPr>
          <w:sz w:val="28"/>
          <w:szCs w:val="28"/>
          <w:lang w:val="uk-UA"/>
        </w:rPr>
      </w:pPr>
    </w:p>
    <w:p w:rsidR="00730E73" w:rsidRPr="00730E73" w:rsidRDefault="00730E73" w:rsidP="000550C6">
      <w:pPr>
        <w:rPr>
          <w:sz w:val="28"/>
          <w:szCs w:val="28"/>
          <w:lang w:val="uk-UA"/>
        </w:rPr>
      </w:pPr>
    </w:p>
    <w:p w:rsidR="00730E73" w:rsidRPr="00730E73" w:rsidRDefault="00730E73" w:rsidP="000550C6">
      <w:pPr>
        <w:rPr>
          <w:b/>
          <w:bCs/>
          <w:sz w:val="28"/>
          <w:szCs w:val="28"/>
        </w:rPr>
      </w:pPr>
      <w:r w:rsidRPr="00730E73">
        <w:rPr>
          <w:b/>
          <w:bCs/>
          <w:sz w:val="28"/>
          <w:szCs w:val="28"/>
        </w:rPr>
        <w:lastRenderedPageBreak/>
        <w:t>2. Структури даних</w:t>
      </w:r>
    </w:p>
    <w:p w:rsidR="00730E73" w:rsidRPr="00730E73" w:rsidRDefault="00730E73" w:rsidP="00DC50FB">
      <w:pPr>
        <w:numPr>
          <w:ilvl w:val="0"/>
          <w:numId w:val="55"/>
        </w:numPr>
        <w:rPr>
          <w:sz w:val="28"/>
          <w:szCs w:val="28"/>
        </w:rPr>
      </w:pPr>
      <w:r w:rsidRPr="00730E73">
        <w:rPr>
          <w:b/>
          <w:bCs/>
          <w:sz w:val="28"/>
          <w:szCs w:val="28"/>
        </w:rPr>
        <w:t>LabelOffsetInfo</w:t>
      </w:r>
      <w:r w:rsidRPr="00730E73">
        <w:rPr>
          <w:sz w:val="28"/>
          <w:szCs w:val="28"/>
        </w:rPr>
        <w:t>:</w:t>
      </w:r>
    </w:p>
    <w:p w:rsidR="00730E73" w:rsidRPr="00730E73" w:rsidRDefault="00730E73" w:rsidP="00DC50FB">
      <w:pPr>
        <w:numPr>
          <w:ilvl w:val="1"/>
          <w:numId w:val="55"/>
        </w:numPr>
        <w:rPr>
          <w:sz w:val="28"/>
          <w:szCs w:val="28"/>
        </w:rPr>
      </w:pPr>
      <w:r w:rsidRPr="00730E73">
        <w:rPr>
          <w:sz w:val="28"/>
          <w:szCs w:val="28"/>
        </w:rPr>
        <w:t>Зберігає інформацію про мітки (label) та їх позиції в коді.</w:t>
      </w:r>
    </w:p>
    <w:p w:rsidR="00730E73" w:rsidRPr="00730E73" w:rsidRDefault="00730E73" w:rsidP="00DC50FB">
      <w:pPr>
        <w:numPr>
          <w:ilvl w:val="1"/>
          <w:numId w:val="55"/>
        </w:numPr>
        <w:rPr>
          <w:sz w:val="28"/>
          <w:szCs w:val="28"/>
        </w:rPr>
      </w:pPr>
      <w:r w:rsidRPr="00730E73">
        <w:rPr>
          <w:sz w:val="28"/>
          <w:szCs w:val="28"/>
        </w:rPr>
        <w:t>Використовується для управління стрибками (goto) в асемблерному коді.</w:t>
      </w:r>
    </w:p>
    <w:p w:rsidR="00730E73" w:rsidRPr="00730E73" w:rsidRDefault="00730E73" w:rsidP="00DC50FB">
      <w:pPr>
        <w:numPr>
          <w:ilvl w:val="0"/>
          <w:numId w:val="55"/>
        </w:numPr>
        <w:rPr>
          <w:sz w:val="28"/>
          <w:szCs w:val="28"/>
        </w:rPr>
      </w:pPr>
      <w:r w:rsidRPr="00730E73">
        <w:rPr>
          <w:b/>
          <w:bCs/>
          <w:sz w:val="28"/>
          <w:szCs w:val="28"/>
        </w:rPr>
        <w:t>GotoPositionInfo</w:t>
      </w:r>
      <w:r w:rsidRPr="00730E73">
        <w:rPr>
          <w:sz w:val="28"/>
          <w:szCs w:val="28"/>
        </w:rPr>
        <w:t>:</w:t>
      </w:r>
    </w:p>
    <w:p w:rsidR="00730E73" w:rsidRPr="00730E73" w:rsidRDefault="00730E73" w:rsidP="00DC50FB">
      <w:pPr>
        <w:numPr>
          <w:ilvl w:val="1"/>
          <w:numId w:val="55"/>
        </w:numPr>
        <w:rPr>
          <w:sz w:val="28"/>
          <w:szCs w:val="28"/>
        </w:rPr>
      </w:pPr>
      <w:r w:rsidRPr="00730E73">
        <w:rPr>
          <w:sz w:val="28"/>
          <w:szCs w:val="28"/>
        </w:rPr>
        <w:t>Інформація про позиції інструкцій стрибків, які мають бути пов'язані з відповідними мітками.</w:t>
      </w:r>
    </w:p>
    <w:p w:rsidR="00730E73" w:rsidRPr="00730E73" w:rsidRDefault="00730E73" w:rsidP="00DC50FB">
      <w:pPr>
        <w:numPr>
          <w:ilvl w:val="0"/>
          <w:numId w:val="55"/>
        </w:numPr>
        <w:rPr>
          <w:sz w:val="28"/>
          <w:szCs w:val="28"/>
        </w:rPr>
      </w:pPr>
      <w:r w:rsidRPr="00730E73">
        <w:rPr>
          <w:b/>
          <w:bCs/>
          <w:sz w:val="28"/>
          <w:szCs w:val="28"/>
        </w:rPr>
        <w:t>tokenStruct</w:t>
      </w:r>
      <w:r w:rsidRPr="00730E73">
        <w:rPr>
          <w:sz w:val="28"/>
          <w:szCs w:val="28"/>
        </w:rPr>
        <w:t>:</w:t>
      </w:r>
    </w:p>
    <w:p w:rsidR="00730E73" w:rsidRPr="00730E73" w:rsidRDefault="00730E73" w:rsidP="00DC50FB">
      <w:pPr>
        <w:numPr>
          <w:ilvl w:val="1"/>
          <w:numId w:val="55"/>
        </w:numPr>
        <w:rPr>
          <w:sz w:val="28"/>
          <w:szCs w:val="28"/>
        </w:rPr>
      </w:pPr>
      <w:r w:rsidRPr="00730E73">
        <w:rPr>
          <w:sz w:val="28"/>
          <w:szCs w:val="28"/>
        </w:rPr>
        <w:t>Таблиця, що описує багатокомпонентні токени, такі як IF ... THEN, FOR ... TO ..., WHILE, тощо.</w:t>
      </w:r>
    </w:p>
    <w:p w:rsidR="00730E73" w:rsidRPr="00730E73" w:rsidRDefault="00730E73" w:rsidP="000550C6">
      <w:pPr>
        <w:rPr>
          <w:sz w:val="28"/>
          <w:szCs w:val="28"/>
        </w:rPr>
      </w:pPr>
    </w:p>
    <w:p w:rsidR="00730E73" w:rsidRPr="00730E73" w:rsidRDefault="00730E73" w:rsidP="000550C6">
      <w:pPr>
        <w:rPr>
          <w:b/>
          <w:bCs/>
          <w:sz w:val="28"/>
          <w:szCs w:val="28"/>
        </w:rPr>
      </w:pPr>
      <w:r w:rsidRPr="00730E73">
        <w:rPr>
          <w:b/>
          <w:bCs/>
          <w:sz w:val="28"/>
          <w:szCs w:val="28"/>
        </w:rPr>
        <w:t>3. Генерація коду</w:t>
      </w:r>
    </w:p>
    <w:p w:rsidR="00730E73" w:rsidRPr="00730E73" w:rsidRDefault="00730E73" w:rsidP="00DC50FB">
      <w:pPr>
        <w:numPr>
          <w:ilvl w:val="0"/>
          <w:numId w:val="56"/>
        </w:numPr>
        <w:rPr>
          <w:sz w:val="28"/>
          <w:szCs w:val="28"/>
        </w:rPr>
      </w:pPr>
      <w:r w:rsidRPr="00730E73">
        <w:rPr>
          <w:b/>
          <w:bCs/>
          <w:sz w:val="28"/>
          <w:szCs w:val="28"/>
        </w:rPr>
        <w:t>makeCode</w:t>
      </w:r>
      <w:r w:rsidRPr="00730E73">
        <w:rPr>
          <w:sz w:val="28"/>
          <w:szCs w:val="28"/>
        </w:rPr>
        <w:t xml:space="preserve">: </w:t>
      </w:r>
    </w:p>
    <w:p w:rsidR="00730E73" w:rsidRPr="00730E73" w:rsidRDefault="00730E73" w:rsidP="00DC50FB">
      <w:pPr>
        <w:numPr>
          <w:ilvl w:val="1"/>
          <w:numId w:val="56"/>
        </w:numPr>
        <w:rPr>
          <w:sz w:val="28"/>
          <w:szCs w:val="28"/>
        </w:rPr>
      </w:pPr>
      <w:r w:rsidRPr="00730E73">
        <w:rPr>
          <w:sz w:val="28"/>
          <w:szCs w:val="28"/>
        </w:rPr>
        <w:t xml:space="preserve">Основна функція для генерації коду. Вона викликає кілька інших функцій для побудови різних секцій: </w:t>
      </w:r>
    </w:p>
    <w:p w:rsidR="00730E73" w:rsidRPr="00730E73" w:rsidRDefault="00730E73" w:rsidP="00DC50FB">
      <w:pPr>
        <w:numPr>
          <w:ilvl w:val="2"/>
          <w:numId w:val="56"/>
        </w:numPr>
        <w:rPr>
          <w:sz w:val="28"/>
          <w:szCs w:val="28"/>
        </w:rPr>
      </w:pPr>
      <w:r w:rsidRPr="00730E73">
        <w:rPr>
          <w:b/>
          <w:bCs/>
          <w:sz w:val="28"/>
          <w:szCs w:val="28"/>
        </w:rPr>
        <w:t>makeTitle</w:t>
      </w:r>
      <w:r w:rsidRPr="00730E73">
        <w:rPr>
          <w:sz w:val="28"/>
          <w:szCs w:val="28"/>
        </w:rPr>
        <w:t>: Генерує заголовок (наприклад, визначення моделі процесора та архітектури).</w:t>
      </w:r>
    </w:p>
    <w:p w:rsidR="00730E73" w:rsidRPr="00730E73" w:rsidRDefault="00730E73" w:rsidP="00DC50FB">
      <w:pPr>
        <w:numPr>
          <w:ilvl w:val="2"/>
          <w:numId w:val="56"/>
        </w:numPr>
        <w:rPr>
          <w:sz w:val="28"/>
          <w:szCs w:val="28"/>
        </w:rPr>
      </w:pPr>
      <w:r w:rsidRPr="00730E73">
        <w:rPr>
          <w:b/>
          <w:bCs/>
          <w:sz w:val="28"/>
          <w:szCs w:val="28"/>
        </w:rPr>
        <w:t>makeDependenciesDeclaration</w:t>
      </w:r>
      <w:r w:rsidRPr="00730E73">
        <w:rPr>
          <w:sz w:val="28"/>
          <w:szCs w:val="28"/>
        </w:rPr>
        <w:t>: Додає оголошення необхідних функцій і констант.</w:t>
      </w:r>
    </w:p>
    <w:p w:rsidR="00730E73" w:rsidRPr="00730E73" w:rsidRDefault="00730E73" w:rsidP="00DC50FB">
      <w:pPr>
        <w:numPr>
          <w:ilvl w:val="2"/>
          <w:numId w:val="56"/>
        </w:numPr>
        <w:rPr>
          <w:sz w:val="28"/>
          <w:szCs w:val="28"/>
        </w:rPr>
      </w:pPr>
      <w:r w:rsidRPr="00730E73">
        <w:rPr>
          <w:b/>
          <w:bCs/>
          <w:sz w:val="28"/>
          <w:szCs w:val="28"/>
        </w:rPr>
        <w:t>makeDataSection</w:t>
      </w:r>
      <w:r w:rsidRPr="00730E73">
        <w:rPr>
          <w:sz w:val="28"/>
          <w:szCs w:val="28"/>
        </w:rPr>
        <w:t>: Створює секцію даних.</w:t>
      </w:r>
    </w:p>
    <w:p w:rsidR="00730E73" w:rsidRPr="00730E73" w:rsidRDefault="00730E73" w:rsidP="00DC50FB">
      <w:pPr>
        <w:numPr>
          <w:ilvl w:val="2"/>
          <w:numId w:val="56"/>
        </w:numPr>
        <w:rPr>
          <w:sz w:val="28"/>
          <w:szCs w:val="28"/>
        </w:rPr>
      </w:pPr>
      <w:r w:rsidRPr="00730E73">
        <w:rPr>
          <w:b/>
          <w:bCs/>
          <w:sz w:val="28"/>
          <w:szCs w:val="28"/>
        </w:rPr>
        <w:t>makeBeginProgramCode</w:t>
      </w:r>
      <w:r w:rsidRPr="00730E73">
        <w:rPr>
          <w:sz w:val="28"/>
          <w:szCs w:val="28"/>
        </w:rPr>
        <w:t>: Починає секцію коду.</w:t>
      </w:r>
    </w:p>
    <w:p w:rsidR="00730E73" w:rsidRPr="00730E73" w:rsidRDefault="00730E73" w:rsidP="00DC50FB">
      <w:pPr>
        <w:numPr>
          <w:ilvl w:val="2"/>
          <w:numId w:val="56"/>
        </w:numPr>
        <w:rPr>
          <w:sz w:val="28"/>
          <w:szCs w:val="28"/>
        </w:rPr>
      </w:pPr>
      <w:r w:rsidRPr="00730E73">
        <w:rPr>
          <w:b/>
          <w:bCs/>
          <w:sz w:val="28"/>
          <w:szCs w:val="28"/>
        </w:rPr>
        <w:t>makeInitCode</w:t>
      </w:r>
      <w:r w:rsidRPr="00730E73">
        <w:rPr>
          <w:sz w:val="28"/>
          <w:szCs w:val="28"/>
        </w:rPr>
        <w:t xml:space="preserve">, </w:t>
      </w:r>
      <w:r w:rsidRPr="00730E73">
        <w:rPr>
          <w:b/>
          <w:bCs/>
          <w:sz w:val="28"/>
          <w:szCs w:val="28"/>
        </w:rPr>
        <w:t>initMake</w:t>
      </w:r>
      <w:r w:rsidRPr="00730E73">
        <w:rPr>
          <w:sz w:val="28"/>
          <w:szCs w:val="28"/>
        </w:rPr>
        <w:t>: Виконує ініціалізацію змінних.</w:t>
      </w:r>
    </w:p>
    <w:p w:rsidR="00730E73" w:rsidRPr="00730E73" w:rsidRDefault="00730E73" w:rsidP="00DC50FB">
      <w:pPr>
        <w:numPr>
          <w:ilvl w:val="2"/>
          <w:numId w:val="56"/>
        </w:numPr>
        <w:rPr>
          <w:sz w:val="28"/>
          <w:szCs w:val="28"/>
        </w:rPr>
      </w:pPr>
      <w:r w:rsidRPr="00730E73">
        <w:rPr>
          <w:b/>
          <w:bCs/>
          <w:sz w:val="28"/>
          <w:szCs w:val="28"/>
        </w:rPr>
        <w:t>makeSaveHWStack</w:t>
      </w:r>
      <w:r w:rsidRPr="00730E73">
        <w:rPr>
          <w:sz w:val="28"/>
          <w:szCs w:val="28"/>
        </w:rPr>
        <w:t xml:space="preserve">, </w:t>
      </w:r>
      <w:r w:rsidRPr="00730E73">
        <w:rPr>
          <w:b/>
          <w:bCs/>
          <w:sz w:val="28"/>
          <w:szCs w:val="28"/>
        </w:rPr>
        <w:t>makeResetHWStack</w:t>
      </w:r>
      <w:r w:rsidRPr="00730E73">
        <w:rPr>
          <w:sz w:val="28"/>
          <w:szCs w:val="28"/>
        </w:rPr>
        <w:t>: Зберігає та відновлює стек на апаратному рівні.</w:t>
      </w:r>
    </w:p>
    <w:p w:rsidR="00730E73" w:rsidRPr="00730E73" w:rsidRDefault="00730E73" w:rsidP="00DC50FB">
      <w:pPr>
        <w:numPr>
          <w:ilvl w:val="2"/>
          <w:numId w:val="56"/>
        </w:numPr>
        <w:rPr>
          <w:sz w:val="28"/>
          <w:szCs w:val="28"/>
        </w:rPr>
      </w:pPr>
      <w:r w:rsidRPr="00730E73">
        <w:rPr>
          <w:b/>
          <w:bCs/>
          <w:sz w:val="28"/>
          <w:szCs w:val="28"/>
        </w:rPr>
        <w:t>makeEndProgramCode</w:t>
      </w:r>
      <w:r w:rsidRPr="00730E73">
        <w:rPr>
          <w:sz w:val="28"/>
          <w:szCs w:val="28"/>
        </w:rPr>
        <w:t>: Додає фінальні інструкції (наприклад, ret для завершення програми).</w:t>
      </w:r>
    </w:p>
    <w:p w:rsidR="00730E73" w:rsidRPr="00730E73" w:rsidRDefault="00730E73" w:rsidP="000550C6">
      <w:pPr>
        <w:rPr>
          <w:sz w:val="28"/>
          <w:szCs w:val="28"/>
        </w:rPr>
      </w:pPr>
    </w:p>
    <w:p w:rsidR="00730E73" w:rsidRPr="00730E73" w:rsidRDefault="00730E73" w:rsidP="000550C6">
      <w:pPr>
        <w:rPr>
          <w:b/>
          <w:bCs/>
          <w:sz w:val="28"/>
          <w:szCs w:val="28"/>
          <w:lang w:val="uk-UA"/>
        </w:rPr>
      </w:pPr>
      <w:r w:rsidRPr="00730E73">
        <w:rPr>
          <w:b/>
          <w:bCs/>
          <w:sz w:val="28"/>
          <w:szCs w:val="28"/>
        </w:rPr>
        <w:t>4. Маніпуляція з токенам</w:t>
      </w:r>
      <w:r>
        <w:rPr>
          <w:b/>
          <w:bCs/>
          <w:sz w:val="28"/>
          <w:szCs w:val="28"/>
          <w:lang w:val="uk-UA"/>
        </w:rPr>
        <w:t>и</w:t>
      </w:r>
    </w:p>
    <w:p w:rsidR="00730E73" w:rsidRPr="00730E73" w:rsidRDefault="00730E73" w:rsidP="00DC50FB">
      <w:pPr>
        <w:numPr>
          <w:ilvl w:val="0"/>
          <w:numId w:val="57"/>
        </w:numPr>
        <w:rPr>
          <w:sz w:val="28"/>
          <w:szCs w:val="28"/>
        </w:rPr>
      </w:pPr>
      <w:r w:rsidRPr="00730E73">
        <w:rPr>
          <w:b/>
          <w:bCs/>
          <w:sz w:val="28"/>
          <w:szCs w:val="28"/>
        </w:rPr>
        <w:t>detectMultiToken</w:t>
      </w:r>
      <w:r w:rsidRPr="00730E73">
        <w:rPr>
          <w:sz w:val="28"/>
          <w:szCs w:val="28"/>
        </w:rPr>
        <w:t>:</w:t>
      </w:r>
    </w:p>
    <w:p w:rsidR="00730E73" w:rsidRPr="00730E73" w:rsidRDefault="00730E73" w:rsidP="00DC50FB">
      <w:pPr>
        <w:numPr>
          <w:ilvl w:val="1"/>
          <w:numId w:val="57"/>
        </w:numPr>
        <w:rPr>
          <w:sz w:val="28"/>
          <w:szCs w:val="28"/>
        </w:rPr>
      </w:pPr>
      <w:r w:rsidRPr="00730E73">
        <w:rPr>
          <w:sz w:val="28"/>
          <w:szCs w:val="28"/>
        </w:rPr>
        <w:t>Перевіряє, чи відповідає поточна лексема багатокомпонентному токену з таблиці tokenStruct.</w:t>
      </w:r>
    </w:p>
    <w:p w:rsidR="00730E73" w:rsidRPr="00730E73" w:rsidRDefault="00730E73" w:rsidP="00DC50FB">
      <w:pPr>
        <w:numPr>
          <w:ilvl w:val="0"/>
          <w:numId w:val="57"/>
        </w:numPr>
        <w:rPr>
          <w:sz w:val="28"/>
          <w:szCs w:val="28"/>
        </w:rPr>
      </w:pPr>
      <w:r w:rsidRPr="00730E73">
        <w:rPr>
          <w:b/>
          <w:bCs/>
          <w:sz w:val="28"/>
          <w:szCs w:val="28"/>
        </w:rPr>
        <w:t>createMultiToken</w:t>
      </w:r>
      <w:r w:rsidRPr="00730E73">
        <w:rPr>
          <w:sz w:val="28"/>
          <w:szCs w:val="28"/>
        </w:rPr>
        <w:t>:</w:t>
      </w:r>
    </w:p>
    <w:p w:rsidR="00730E73" w:rsidRPr="00730E73" w:rsidRDefault="00730E73" w:rsidP="00DC50FB">
      <w:pPr>
        <w:numPr>
          <w:ilvl w:val="1"/>
          <w:numId w:val="57"/>
        </w:numPr>
        <w:rPr>
          <w:sz w:val="28"/>
          <w:szCs w:val="28"/>
        </w:rPr>
      </w:pPr>
      <w:r w:rsidRPr="00730E73">
        <w:rPr>
          <w:sz w:val="28"/>
          <w:szCs w:val="28"/>
        </w:rPr>
        <w:t>Створює багатокомпонентний токен і зберігає його у структурі LexemInfo.</w:t>
      </w:r>
    </w:p>
    <w:p w:rsidR="00730E73" w:rsidRPr="00730E73" w:rsidRDefault="00730E73" w:rsidP="000550C6">
      <w:pPr>
        <w:rPr>
          <w:sz w:val="28"/>
          <w:szCs w:val="28"/>
        </w:rPr>
      </w:pPr>
    </w:p>
    <w:p w:rsidR="00730E73" w:rsidRPr="00730E73" w:rsidRDefault="00730E73" w:rsidP="000550C6">
      <w:pPr>
        <w:rPr>
          <w:b/>
          <w:bCs/>
          <w:sz w:val="28"/>
          <w:szCs w:val="28"/>
        </w:rPr>
      </w:pPr>
      <w:r w:rsidRPr="00730E73">
        <w:rPr>
          <w:b/>
          <w:bCs/>
          <w:sz w:val="28"/>
          <w:szCs w:val="28"/>
        </w:rPr>
        <w:t>5. Генерація машинного коду</w:t>
      </w:r>
    </w:p>
    <w:p w:rsidR="00730E73" w:rsidRPr="00730E73" w:rsidRDefault="00730E73" w:rsidP="00DC50FB">
      <w:pPr>
        <w:numPr>
          <w:ilvl w:val="0"/>
          <w:numId w:val="58"/>
        </w:numPr>
        <w:rPr>
          <w:sz w:val="28"/>
          <w:szCs w:val="28"/>
        </w:rPr>
      </w:pPr>
      <w:r w:rsidRPr="00730E73">
        <w:rPr>
          <w:b/>
          <w:bCs/>
          <w:sz w:val="28"/>
          <w:szCs w:val="28"/>
        </w:rPr>
        <w:t>outBytes2Code</w:t>
      </w:r>
      <w:r w:rsidRPr="00730E73">
        <w:rPr>
          <w:sz w:val="28"/>
          <w:szCs w:val="28"/>
        </w:rPr>
        <w:t>:</w:t>
      </w:r>
    </w:p>
    <w:p w:rsidR="00730E73" w:rsidRPr="00730E73" w:rsidRDefault="00730E73" w:rsidP="00DC50FB">
      <w:pPr>
        <w:numPr>
          <w:ilvl w:val="1"/>
          <w:numId w:val="58"/>
        </w:numPr>
        <w:rPr>
          <w:sz w:val="28"/>
          <w:szCs w:val="28"/>
        </w:rPr>
      </w:pPr>
      <w:r w:rsidRPr="00730E73">
        <w:rPr>
          <w:sz w:val="28"/>
          <w:szCs w:val="28"/>
        </w:rPr>
        <w:t>Копіює байти з одного буфера до іншого, формуючи машинний код.</w:t>
      </w:r>
    </w:p>
    <w:p w:rsidR="00730E73" w:rsidRPr="00730E73" w:rsidRDefault="00730E73" w:rsidP="00DC50FB">
      <w:pPr>
        <w:numPr>
          <w:ilvl w:val="0"/>
          <w:numId w:val="58"/>
        </w:numPr>
        <w:rPr>
          <w:sz w:val="28"/>
          <w:szCs w:val="28"/>
        </w:rPr>
      </w:pPr>
      <w:r w:rsidRPr="00730E73">
        <w:rPr>
          <w:b/>
          <w:bCs/>
          <w:sz w:val="28"/>
          <w:szCs w:val="28"/>
        </w:rPr>
        <w:t>Пример генерації команд:</w:t>
      </w:r>
    </w:p>
    <w:p w:rsidR="00730E73" w:rsidRPr="00730E73" w:rsidRDefault="00730E73" w:rsidP="00DC50FB">
      <w:pPr>
        <w:numPr>
          <w:ilvl w:val="1"/>
          <w:numId w:val="58"/>
        </w:numPr>
        <w:rPr>
          <w:sz w:val="28"/>
          <w:szCs w:val="28"/>
        </w:rPr>
      </w:pPr>
      <w:r w:rsidRPr="00730E73">
        <w:rPr>
          <w:b/>
          <w:bCs/>
          <w:sz w:val="28"/>
          <w:szCs w:val="28"/>
        </w:rPr>
        <w:t>makeSaveHWStack</w:t>
      </w:r>
      <w:r w:rsidRPr="00730E73">
        <w:rPr>
          <w:sz w:val="28"/>
          <w:szCs w:val="28"/>
        </w:rPr>
        <w:t xml:space="preserve">: </w:t>
      </w:r>
    </w:p>
    <w:p w:rsidR="00730E73" w:rsidRPr="00730E73" w:rsidRDefault="00730E73" w:rsidP="00DC50FB">
      <w:pPr>
        <w:numPr>
          <w:ilvl w:val="2"/>
          <w:numId w:val="58"/>
        </w:numPr>
        <w:rPr>
          <w:sz w:val="28"/>
          <w:szCs w:val="28"/>
        </w:rPr>
      </w:pPr>
      <w:r w:rsidRPr="00730E73">
        <w:rPr>
          <w:sz w:val="28"/>
          <w:szCs w:val="28"/>
        </w:rPr>
        <w:t>Генерує інструкцію mov ebp, esp для збереження стека.</w:t>
      </w:r>
    </w:p>
    <w:p w:rsidR="00730E73" w:rsidRPr="00730E73" w:rsidRDefault="00730E73" w:rsidP="00DC50FB">
      <w:pPr>
        <w:numPr>
          <w:ilvl w:val="1"/>
          <w:numId w:val="58"/>
        </w:numPr>
        <w:rPr>
          <w:sz w:val="28"/>
          <w:szCs w:val="28"/>
        </w:rPr>
      </w:pPr>
      <w:r w:rsidRPr="00730E73">
        <w:rPr>
          <w:b/>
          <w:bCs/>
          <w:sz w:val="28"/>
          <w:szCs w:val="28"/>
        </w:rPr>
        <w:t>makeResetHWStack</w:t>
      </w:r>
      <w:r w:rsidRPr="00730E73">
        <w:rPr>
          <w:sz w:val="28"/>
          <w:szCs w:val="28"/>
        </w:rPr>
        <w:t xml:space="preserve">: </w:t>
      </w:r>
    </w:p>
    <w:p w:rsidR="00730E73" w:rsidRPr="00730E73" w:rsidRDefault="00730E73" w:rsidP="00DC50FB">
      <w:pPr>
        <w:numPr>
          <w:ilvl w:val="2"/>
          <w:numId w:val="58"/>
        </w:numPr>
        <w:rPr>
          <w:sz w:val="28"/>
          <w:szCs w:val="28"/>
        </w:rPr>
      </w:pPr>
      <w:r w:rsidRPr="00730E73">
        <w:rPr>
          <w:sz w:val="28"/>
          <w:szCs w:val="28"/>
        </w:rPr>
        <w:t>Генерує інструкцію mov esp, ebp для відновлення стека.</w:t>
      </w:r>
    </w:p>
    <w:p w:rsidR="00730E73" w:rsidRDefault="00730E73" w:rsidP="000550C6">
      <w:pPr>
        <w:rPr>
          <w:sz w:val="28"/>
          <w:szCs w:val="28"/>
          <w:lang w:val="uk-UA"/>
        </w:rPr>
      </w:pPr>
    </w:p>
    <w:p w:rsidR="00730E73" w:rsidRDefault="00730E73" w:rsidP="000550C6">
      <w:pPr>
        <w:rPr>
          <w:sz w:val="28"/>
          <w:szCs w:val="28"/>
          <w:lang w:val="uk-UA"/>
        </w:rPr>
      </w:pPr>
    </w:p>
    <w:p w:rsidR="00730E73" w:rsidRDefault="00730E73" w:rsidP="000550C6">
      <w:pPr>
        <w:rPr>
          <w:sz w:val="28"/>
          <w:szCs w:val="28"/>
          <w:lang w:val="uk-UA"/>
        </w:rPr>
      </w:pPr>
    </w:p>
    <w:p w:rsidR="00730E73" w:rsidRDefault="00730E73" w:rsidP="000550C6">
      <w:pPr>
        <w:rPr>
          <w:sz w:val="28"/>
          <w:szCs w:val="28"/>
          <w:lang w:val="uk-UA"/>
        </w:rPr>
      </w:pPr>
    </w:p>
    <w:p w:rsidR="00730E73" w:rsidRDefault="00730E73" w:rsidP="000550C6">
      <w:pPr>
        <w:rPr>
          <w:sz w:val="28"/>
          <w:szCs w:val="28"/>
          <w:lang w:val="uk-UA"/>
        </w:rPr>
      </w:pPr>
    </w:p>
    <w:p w:rsidR="00730E73" w:rsidRPr="00730E73" w:rsidRDefault="00730E73" w:rsidP="000550C6">
      <w:pPr>
        <w:rPr>
          <w:b/>
          <w:bCs/>
          <w:sz w:val="28"/>
          <w:szCs w:val="28"/>
        </w:rPr>
      </w:pPr>
      <w:r w:rsidRPr="00730E73">
        <w:rPr>
          <w:b/>
          <w:bCs/>
          <w:sz w:val="28"/>
          <w:szCs w:val="28"/>
        </w:rPr>
        <w:lastRenderedPageBreak/>
        <w:t>Як працює генерація коду в функції makeCode</w:t>
      </w:r>
    </w:p>
    <w:p w:rsidR="00730E73" w:rsidRPr="00730E73" w:rsidRDefault="00730E73" w:rsidP="000550C6">
      <w:pPr>
        <w:rPr>
          <w:sz w:val="28"/>
          <w:szCs w:val="28"/>
        </w:rPr>
      </w:pPr>
      <w:r w:rsidRPr="00730E73">
        <w:rPr>
          <w:sz w:val="28"/>
          <w:szCs w:val="28"/>
        </w:rPr>
        <w:t>Функція makeCode поступово трансформує лексеми з таблиці LexemInfo у машинний код або інший низькорівневий формат. У цьому поясненні з кодовими вставками розглянемо, як саме це реалізовано.</w:t>
      </w:r>
    </w:p>
    <w:p w:rsidR="00730E73" w:rsidRPr="00730E73" w:rsidRDefault="00730E73" w:rsidP="000550C6">
      <w:pPr>
        <w:rPr>
          <w:sz w:val="28"/>
          <w:szCs w:val="28"/>
        </w:rPr>
      </w:pPr>
    </w:p>
    <w:p w:rsidR="00730E73" w:rsidRPr="00730E73" w:rsidRDefault="00730E73" w:rsidP="000550C6">
      <w:pPr>
        <w:rPr>
          <w:b/>
          <w:bCs/>
          <w:sz w:val="28"/>
          <w:szCs w:val="28"/>
        </w:rPr>
      </w:pPr>
      <w:r w:rsidRPr="00730E73">
        <w:rPr>
          <w:b/>
          <w:bCs/>
          <w:sz w:val="28"/>
          <w:szCs w:val="28"/>
        </w:rPr>
        <w:t>1. Ініціалізація</w:t>
      </w:r>
    </w:p>
    <w:p w:rsidR="00730E73" w:rsidRPr="00730E73" w:rsidRDefault="00730E73" w:rsidP="000550C6">
      <w:pPr>
        <w:rPr>
          <w:sz w:val="28"/>
          <w:szCs w:val="28"/>
        </w:rPr>
      </w:pPr>
      <w:r w:rsidRPr="00730E73">
        <w:rPr>
          <w:sz w:val="28"/>
          <w:szCs w:val="28"/>
        </w:rPr>
        <w:t>На початку функція викликає кілька підфункцій для створення основних секцій коду:</w:t>
      </w:r>
    </w:p>
    <w:p w:rsidR="00730E73" w:rsidRPr="00730E73" w:rsidRDefault="00730E73" w:rsidP="000550C6">
      <w:pPr>
        <w:rPr>
          <w:sz w:val="28"/>
          <w:szCs w:val="28"/>
        </w:rPr>
      </w:pPr>
      <w:r w:rsidRPr="00730E73">
        <w:rPr>
          <w:sz w:val="28"/>
          <w:szCs w:val="28"/>
        </w:rPr>
        <w:t>currBytePtr = makeTitle(lastLexemInfoInTable, currBytePtr);</w:t>
      </w:r>
    </w:p>
    <w:p w:rsidR="00730E73" w:rsidRPr="00730E73" w:rsidRDefault="00730E73" w:rsidP="000550C6">
      <w:pPr>
        <w:rPr>
          <w:sz w:val="28"/>
          <w:szCs w:val="28"/>
        </w:rPr>
      </w:pPr>
      <w:r w:rsidRPr="00730E73">
        <w:rPr>
          <w:sz w:val="28"/>
          <w:szCs w:val="28"/>
        </w:rPr>
        <w:t>currBytePtr = makeDependenciesDeclaration(lastLexemInfoInTable, currBytePtr);</w:t>
      </w:r>
    </w:p>
    <w:p w:rsidR="00730E73" w:rsidRPr="00730E73" w:rsidRDefault="00730E73" w:rsidP="000550C6">
      <w:pPr>
        <w:rPr>
          <w:sz w:val="28"/>
          <w:szCs w:val="28"/>
        </w:rPr>
      </w:pPr>
      <w:r w:rsidRPr="00730E73">
        <w:rPr>
          <w:sz w:val="28"/>
          <w:szCs w:val="28"/>
        </w:rPr>
        <w:t>currBytePtr = makeDataSection(lastLexemInfoInTable, currBytePtr);</w:t>
      </w:r>
    </w:p>
    <w:p w:rsidR="00730E73" w:rsidRPr="00730E73" w:rsidRDefault="00730E73" w:rsidP="000550C6">
      <w:pPr>
        <w:rPr>
          <w:sz w:val="28"/>
          <w:szCs w:val="28"/>
        </w:rPr>
      </w:pPr>
      <w:r w:rsidRPr="00730E73">
        <w:rPr>
          <w:sz w:val="28"/>
          <w:szCs w:val="28"/>
        </w:rPr>
        <w:t>currBytePtr = makeBeginProgramCode(lastLexemInfoInTable, currBytePtr);</w:t>
      </w:r>
    </w:p>
    <w:p w:rsidR="00730E73" w:rsidRPr="00730E73" w:rsidRDefault="00730E73" w:rsidP="00DC50FB">
      <w:pPr>
        <w:numPr>
          <w:ilvl w:val="0"/>
          <w:numId w:val="59"/>
        </w:numPr>
        <w:rPr>
          <w:sz w:val="28"/>
          <w:szCs w:val="28"/>
        </w:rPr>
      </w:pPr>
      <w:r w:rsidRPr="00730E73">
        <w:rPr>
          <w:b/>
          <w:bCs/>
          <w:sz w:val="28"/>
          <w:szCs w:val="28"/>
        </w:rPr>
        <w:t>makeTitle</w:t>
      </w:r>
      <w:r w:rsidRPr="00730E73">
        <w:rPr>
          <w:sz w:val="28"/>
          <w:szCs w:val="28"/>
        </w:rPr>
        <w:t>: Генерує заголовок програми</w:t>
      </w:r>
    </w:p>
    <w:p w:rsidR="00730E73" w:rsidRPr="00730E73" w:rsidRDefault="00730E73" w:rsidP="00DC50FB">
      <w:pPr>
        <w:numPr>
          <w:ilvl w:val="0"/>
          <w:numId w:val="59"/>
        </w:numPr>
        <w:rPr>
          <w:sz w:val="28"/>
          <w:szCs w:val="28"/>
        </w:rPr>
      </w:pPr>
      <w:r w:rsidRPr="00730E73">
        <w:rPr>
          <w:b/>
          <w:bCs/>
          <w:sz w:val="28"/>
          <w:szCs w:val="28"/>
        </w:rPr>
        <w:t>makeDependenciesDeclaration</w:t>
      </w:r>
      <w:r w:rsidRPr="00730E73">
        <w:rPr>
          <w:sz w:val="28"/>
          <w:szCs w:val="28"/>
        </w:rPr>
        <w:t>: Додає секцію залежностей (наприклад, бібліотеки або модулі).</w:t>
      </w:r>
    </w:p>
    <w:p w:rsidR="00730E73" w:rsidRPr="00730E73" w:rsidRDefault="00730E73" w:rsidP="00DC50FB">
      <w:pPr>
        <w:numPr>
          <w:ilvl w:val="0"/>
          <w:numId w:val="59"/>
        </w:numPr>
        <w:rPr>
          <w:sz w:val="28"/>
          <w:szCs w:val="28"/>
        </w:rPr>
      </w:pPr>
      <w:r w:rsidRPr="00730E73">
        <w:rPr>
          <w:b/>
          <w:bCs/>
          <w:sz w:val="28"/>
          <w:szCs w:val="28"/>
        </w:rPr>
        <w:t>makeDataSection</w:t>
      </w:r>
      <w:r w:rsidRPr="00730E73">
        <w:rPr>
          <w:sz w:val="28"/>
          <w:szCs w:val="28"/>
        </w:rPr>
        <w:t>: Додає секцію даних (глобальні змінні, константи тощо).</w:t>
      </w:r>
    </w:p>
    <w:p w:rsidR="00730E73" w:rsidRPr="00730E73" w:rsidRDefault="00730E73" w:rsidP="00DC50FB">
      <w:pPr>
        <w:numPr>
          <w:ilvl w:val="0"/>
          <w:numId w:val="59"/>
        </w:numPr>
        <w:rPr>
          <w:sz w:val="28"/>
          <w:szCs w:val="28"/>
        </w:rPr>
      </w:pPr>
      <w:r w:rsidRPr="00730E73">
        <w:rPr>
          <w:b/>
          <w:bCs/>
          <w:sz w:val="28"/>
          <w:szCs w:val="28"/>
        </w:rPr>
        <w:t>makeBeginProgramCode</w:t>
      </w:r>
      <w:r w:rsidRPr="00730E73">
        <w:rPr>
          <w:sz w:val="28"/>
          <w:szCs w:val="28"/>
        </w:rPr>
        <w:t>: Додає інструкції для ініціалізації, наприклад, налаштування стеку чи регістрів.</w:t>
      </w:r>
    </w:p>
    <w:p w:rsidR="00730E73" w:rsidRPr="00730E73" w:rsidRDefault="00730E73" w:rsidP="000550C6">
      <w:pPr>
        <w:rPr>
          <w:sz w:val="28"/>
          <w:szCs w:val="28"/>
        </w:rPr>
      </w:pPr>
    </w:p>
    <w:p w:rsidR="00730E73" w:rsidRPr="00730E73" w:rsidRDefault="00730E73" w:rsidP="000550C6">
      <w:pPr>
        <w:rPr>
          <w:b/>
          <w:bCs/>
          <w:sz w:val="28"/>
          <w:szCs w:val="28"/>
        </w:rPr>
      </w:pPr>
      <w:r w:rsidRPr="00730E73">
        <w:rPr>
          <w:b/>
          <w:bCs/>
          <w:sz w:val="28"/>
          <w:szCs w:val="28"/>
        </w:rPr>
        <w:t>2. Ініціалізація стеку</w:t>
      </w:r>
    </w:p>
    <w:p w:rsidR="00730E73" w:rsidRPr="00730E73" w:rsidRDefault="00730E73" w:rsidP="000550C6">
      <w:pPr>
        <w:rPr>
          <w:sz w:val="28"/>
          <w:szCs w:val="28"/>
        </w:rPr>
      </w:pPr>
      <w:r w:rsidRPr="00730E73">
        <w:rPr>
          <w:sz w:val="28"/>
          <w:szCs w:val="28"/>
        </w:rPr>
        <w:t>Перед початком основної генерації коду функція скидає тимчасовий стек і генерує інструкції для ініціалізації:</w:t>
      </w:r>
    </w:p>
    <w:p w:rsidR="00730E73" w:rsidRPr="00730E73" w:rsidRDefault="00730E73" w:rsidP="000550C6">
      <w:pPr>
        <w:rPr>
          <w:sz w:val="28"/>
          <w:szCs w:val="28"/>
        </w:rPr>
      </w:pPr>
      <w:r w:rsidRPr="00730E73">
        <w:rPr>
          <w:sz w:val="28"/>
          <w:szCs w:val="28"/>
        </w:rPr>
        <w:t>lexemInfoTransformationTempStackSize = 0;</w:t>
      </w:r>
    </w:p>
    <w:p w:rsidR="00730E73" w:rsidRPr="00730E73" w:rsidRDefault="00730E73" w:rsidP="000550C6">
      <w:pPr>
        <w:rPr>
          <w:sz w:val="28"/>
          <w:szCs w:val="28"/>
        </w:rPr>
      </w:pPr>
      <w:r w:rsidRPr="00730E73">
        <w:rPr>
          <w:sz w:val="28"/>
          <w:szCs w:val="28"/>
        </w:rPr>
        <w:t>currBytePtr = makeInitCode(lastLexemInfoInTable, currBytePtr);</w:t>
      </w:r>
    </w:p>
    <w:p w:rsidR="00730E73" w:rsidRPr="00730E73" w:rsidRDefault="00730E73" w:rsidP="000550C6">
      <w:pPr>
        <w:rPr>
          <w:sz w:val="28"/>
          <w:szCs w:val="28"/>
        </w:rPr>
      </w:pPr>
      <w:r w:rsidRPr="00730E73">
        <w:rPr>
          <w:sz w:val="28"/>
          <w:szCs w:val="28"/>
        </w:rPr>
        <w:t>currBytePtr = initMake(lastLexemInfoInTable, currBytePtr);</w:t>
      </w:r>
    </w:p>
    <w:p w:rsidR="00730E73" w:rsidRPr="00730E73" w:rsidRDefault="00730E73" w:rsidP="000550C6">
      <w:pPr>
        <w:rPr>
          <w:sz w:val="28"/>
          <w:szCs w:val="28"/>
        </w:rPr>
      </w:pPr>
      <w:r w:rsidRPr="00730E73">
        <w:rPr>
          <w:sz w:val="28"/>
          <w:szCs w:val="28"/>
        </w:rPr>
        <w:t>currBytePtr = makeSaveHWStack(lastLexemInfoInTable, currBytePtr);</w:t>
      </w:r>
    </w:p>
    <w:p w:rsidR="00730E73" w:rsidRPr="00730E73" w:rsidRDefault="00730E73" w:rsidP="00DC50FB">
      <w:pPr>
        <w:numPr>
          <w:ilvl w:val="0"/>
          <w:numId w:val="60"/>
        </w:numPr>
        <w:rPr>
          <w:sz w:val="28"/>
          <w:szCs w:val="28"/>
        </w:rPr>
      </w:pPr>
      <w:r w:rsidRPr="00730E73">
        <w:rPr>
          <w:b/>
          <w:bCs/>
          <w:sz w:val="28"/>
          <w:szCs w:val="28"/>
        </w:rPr>
        <w:t>makeInitCode</w:t>
      </w:r>
      <w:r w:rsidRPr="00730E73">
        <w:rPr>
          <w:sz w:val="28"/>
          <w:szCs w:val="28"/>
        </w:rPr>
        <w:t>: Генерує код для ініціалізації змінних.</w:t>
      </w:r>
    </w:p>
    <w:p w:rsidR="00730E73" w:rsidRPr="00730E73" w:rsidRDefault="00730E73" w:rsidP="000550C6">
      <w:pPr>
        <w:rPr>
          <w:sz w:val="28"/>
          <w:szCs w:val="28"/>
        </w:rPr>
      </w:pPr>
    </w:p>
    <w:p w:rsidR="00730E73" w:rsidRPr="00730E73" w:rsidRDefault="00730E73" w:rsidP="000550C6">
      <w:pPr>
        <w:rPr>
          <w:b/>
          <w:bCs/>
          <w:sz w:val="28"/>
          <w:szCs w:val="28"/>
        </w:rPr>
      </w:pPr>
      <w:r w:rsidRPr="00730E73">
        <w:rPr>
          <w:b/>
          <w:bCs/>
          <w:sz w:val="28"/>
          <w:szCs w:val="28"/>
        </w:rPr>
        <w:t>3. Обробка лексем у циклі</w:t>
      </w:r>
    </w:p>
    <w:p w:rsidR="00730E73" w:rsidRPr="00730E73" w:rsidRDefault="00730E73" w:rsidP="000550C6">
      <w:pPr>
        <w:rPr>
          <w:sz w:val="28"/>
          <w:szCs w:val="28"/>
        </w:rPr>
      </w:pPr>
      <w:r w:rsidRPr="00730E73">
        <w:rPr>
          <w:sz w:val="28"/>
          <w:szCs w:val="28"/>
        </w:rPr>
        <w:t>Основна логіка генерації знаходиться в циклі for, де кожна лексема обробляється залежно від її типу:</w:t>
      </w:r>
    </w:p>
    <w:p w:rsidR="00730E73" w:rsidRPr="00730E73" w:rsidRDefault="00730E73" w:rsidP="000550C6">
      <w:pPr>
        <w:rPr>
          <w:sz w:val="28"/>
          <w:szCs w:val="28"/>
        </w:rPr>
      </w:pPr>
      <w:r w:rsidRPr="00730E73">
        <w:rPr>
          <w:sz w:val="28"/>
          <w:szCs w:val="28"/>
        </w:rPr>
        <w:t xml:space="preserve">for (struct LexemInfo* lastLexemInfoInTable_; </w:t>
      </w:r>
    </w:p>
    <w:p w:rsidR="00730E73" w:rsidRPr="00730E73" w:rsidRDefault="00730E73" w:rsidP="000550C6">
      <w:pPr>
        <w:rPr>
          <w:sz w:val="28"/>
          <w:szCs w:val="28"/>
        </w:rPr>
      </w:pPr>
      <w:r w:rsidRPr="00730E73">
        <w:rPr>
          <w:sz w:val="28"/>
          <w:szCs w:val="28"/>
        </w:rPr>
        <w:t xml:space="preserve">     lastLexemInfoInTable_ = *lastLexemInfoInTable, </w:t>
      </w:r>
    </w:p>
    <w:p w:rsidR="00730E73" w:rsidRPr="00730E73" w:rsidRDefault="00730E73" w:rsidP="000550C6">
      <w:pPr>
        <w:rPr>
          <w:sz w:val="28"/>
          <w:szCs w:val="28"/>
        </w:rPr>
      </w:pPr>
      <w:r w:rsidRPr="00730E73">
        <w:rPr>
          <w:sz w:val="28"/>
          <w:szCs w:val="28"/>
        </w:rPr>
        <w:t xml:space="preserve">     (*lastLexemInfoInTable)-&gt;lexemStr[0] != '\0'; ) {</w:t>
      </w:r>
    </w:p>
    <w:p w:rsidR="00730E73" w:rsidRPr="00730E73" w:rsidRDefault="00730E73" w:rsidP="000550C6">
      <w:pPr>
        <w:rPr>
          <w:sz w:val="28"/>
          <w:szCs w:val="28"/>
        </w:rPr>
      </w:pPr>
      <w:r w:rsidRPr="00730E73">
        <w:rPr>
          <w:sz w:val="28"/>
          <w:szCs w:val="28"/>
        </w:rPr>
        <w:t>Цей цикл ітерує через таблицю лексем, поки не зустріне лексему з порожнім рядком (lexemStr[0] == '\0').</w:t>
      </w:r>
    </w:p>
    <w:p w:rsidR="00730E73" w:rsidRPr="00730E73" w:rsidRDefault="00730E73" w:rsidP="000550C6">
      <w:pPr>
        <w:rPr>
          <w:sz w:val="28"/>
          <w:szCs w:val="28"/>
        </w:rPr>
      </w:pPr>
    </w:p>
    <w:p w:rsidR="00730E73" w:rsidRPr="00730E73" w:rsidRDefault="00730E73" w:rsidP="000550C6">
      <w:pPr>
        <w:rPr>
          <w:b/>
          <w:bCs/>
          <w:sz w:val="28"/>
          <w:szCs w:val="28"/>
        </w:rPr>
      </w:pPr>
      <w:r w:rsidRPr="00730E73">
        <w:rPr>
          <w:b/>
          <w:bCs/>
          <w:sz w:val="28"/>
          <w:szCs w:val="28"/>
        </w:rPr>
        <w:t>4. Генерація коду для конструкцій</w:t>
      </w:r>
    </w:p>
    <w:p w:rsidR="00730E73" w:rsidRPr="00730E73" w:rsidRDefault="00730E73" w:rsidP="000550C6">
      <w:pPr>
        <w:rPr>
          <w:sz w:val="28"/>
          <w:szCs w:val="28"/>
        </w:rPr>
      </w:pPr>
      <w:r w:rsidRPr="00730E73">
        <w:rPr>
          <w:sz w:val="28"/>
          <w:szCs w:val="28"/>
        </w:rPr>
        <w:t>В залежності від лексеми, викликаються функції-генератори. Наприклад:</w:t>
      </w:r>
    </w:p>
    <w:p w:rsidR="00730E73" w:rsidRPr="00730E73" w:rsidRDefault="00730E73" w:rsidP="000550C6">
      <w:pPr>
        <w:rPr>
          <w:b/>
          <w:bCs/>
          <w:sz w:val="28"/>
          <w:szCs w:val="28"/>
        </w:rPr>
      </w:pPr>
      <w:r w:rsidRPr="00730E73">
        <w:rPr>
          <w:b/>
          <w:bCs/>
          <w:sz w:val="28"/>
          <w:szCs w:val="28"/>
        </w:rPr>
        <w:t>Умовні оператори:</w:t>
      </w:r>
    </w:p>
    <w:p w:rsidR="00730E73" w:rsidRPr="00730E73" w:rsidRDefault="00730E73" w:rsidP="000550C6">
      <w:pPr>
        <w:rPr>
          <w:sz w:val="28"/>
          <w:szCs w:val="28"/>
        </w:rPr>
      </w:pPr>
      <w:r w:rsidRPr="00730E73">
        <w:rPr>
          <w:sz w:val="28"/>
          <w:szCs w:val="28"/>
        </w:rPr>
        <w:t>IF_THEN_CODER(lastLexemInfoInTable_, lastLexemInfoInTable, currBytePtr, generatorMode, NULL);</w:t>
      </w:r>
    </w:p>
    <w:p w:rsidR="00730E73" w:rsidRPr="00730E73" w:rsidRDefault="00730E73" w:rsidP="000550C6">
      <w:pPr>
        <w:rPr>
          <w:sz w:val="28"/>
          <w:szCs w:val="28"/>
        </w:rPr>
      </w:pPr>
      <w:r w:rsidRPr="00730E73">
        <w:rPr>
          <w:sz w:val="28"/>
          <w:szCs w:val="28"/>
        </w:rPr>
        <w:t>ELSE_CODER(lastLexemInfoInTable_, lastLexemInfoInTable, currBytePtr, generatorMode, NULL);</w:t>
      </w:r>
    </w:p>
    <w:p w:rsidR="00730E73" w:rsidRPr="00730E73" w:rsidRDefault="00730E73" w:rsidP="00DC50FB">
      <w:pPr>
        <w:numPr>
          <w:ilvl w:val="0"/>
          <w:numId w:val="61"/>
        </w:numPr>
        <w:rPr>
          <w:sz w:val="28"/>
          <w:szCs w:val="28"/>
        </w:rPr>
      </w:pPr>
      <w:r w:rsidRPr="00730E73">
        <w:rPr>
          <w:b/>
          <w:bCs/>
          <w:sz w:val="28"/>
          <w:szCs w:val="28"/>
        </w:rPr>
        <w:t>IF_THEN_CODER</w:t>
      </w:r>
      <w:r w:rsidRPr="00730E73">
        <w:rPr>
          <w:sz w:val="28"/>
          <w:szCs w:val="28"/>
        </w:rPr>
        <w:t>: Додає інструкції для умовного оператора if.</w:t>
      </w:r>
    </w:p>
    <w:p w:rsidR="00730E73" w:rsidRPr="00730E73" w:rsidRDefault="00730E73" w:rsidP="00DC50FB">
      <w:pPr>
        <w:numPr>
          <w:ilvl w:val="0"/>
          <w:numId w:val="61"/>
        </w:numPr>
        <w:rPr>
          <w:sz w:val="28"/>
          <w:szCs w:val="28"/>
        </w:rPr>
      </w:pPr>
      <w:r w:rsidRPr="00730E73">
        <w:rPr>
          <w:b/>
          <w:bCs/>
          <w:sz w:val="28"/>
          <w:szCs w:val="28"/>
        </w:rPr>
        <w:t>ELSE_CODER</w:t>
      </w:r>
      <w:r w:rsidRPr="00730E73">
        <w:rPr>
          <w:sz w:val="28"/>
          <w:szCs w:val="28"/>
        </w:rPr>
        <w:t>: Генерує код для гілки else.</w:t>
      </w:r>
    </w:p>
    <w:p w:rsidR="00730E73" w:rsidRDefault="00730E73" w:rsidP="000550C6">
      <w:pPr>
        <w:rPr>
          <w:sz w:val="28"/>
          <w:szCs w:val="28"/>
          <w:lang w:val="uk-UA"/>
        </w:rPr>
      </w:pPr>
    </w:p>
    <w:p w:rsidR="00730E73" w:rsidRPr="00730E73" w:rsidRDefault="00730E73" w:rsidP="000550C6">
      <w:pPr>
        <w:rPr>
          <w:sz w:val="28"/>
          <w:szCs w:val="28"/>
          <w:lang w:val="uk-UA"/>
        </w:rPr>
      </w:pPr>
    </w:p>
    <w:p w:rsidR="00730E73" w:rsidRPr="00730E73" w:rsidRDefault="00730E73" w:rsidP="000550C6">
      <w:pPr>
        <w:rPr>
          <w:b/>
          <w:bCs/>
          <w:sz w:val="28"/>
          <w:szCs w:val="28"/>
        </w:rPr>
      </w:pPr>
      <w:r w:rsidRPr="00730E73">
        <w:rPr>
          <w:b/>
          <w:bCs/>
          <w:sz w:val="28"/>
          <w:szCs w:val="28"/>
        </w:rPr>
        <w:lastRenderedPageBreak/>
        <w:t>Цикли:</w:t>
      </w:r>
    </w:p>
    <w:p w:rsidR="00730E73" w:rsidRPr="00730E73" w:rsidRDefault="00730E73" w:rsidP="000550C6">
      <w:pPr>
        <w:rPr>
          <w:sz w:val="28"/>
          <w:szCs w:val="28"/>
        </w:rPr>
      </w:pPr>
      <w:r w:rsidRPr="00730E73">
        <w:rPr>
          <w:sz w:val="28"/>
          <w:szCs w:val="28"/>
        </w:rPr>
        <w:t>FOR_CODER(lastLexemInfoInTable_, lastLexemInfoInTable, currBytePtr, generatorMode, NULL);</w:t>
      </w:r>
    </w:p>
    <w:p w:rsidR="00730E73" w:rsidRPr="00730E73" w:rsidRDefault="00730E73" w:rsidP="000550C6">
      <w:pPr>
        <w:rPr>
          <w:sz w:val="28"/>
          <w:szCs w:val="28"/>
        </w:rPr>
      </w:pPr>
      <w:r w:rsidRPr="00730E73">
        <w:rPr>
          <w:sz w:val="28"/>
          <w:szCs w:val="28"/>
        </w:rPr>
        <w:t>WHILE_CODER(lastLexemInfoInTable_, lastLexemInfoInTable, currBytePtr, generatorMode, NULL);</w:t>
      </w:r>
    </w:p>
    <w:p w:rsidR="00730E73" w:rsidRPr="00730E73" w:rsidRDefault="00730E73" w:rsidP="000550C6">
      <w:pPr>
        <w:rPr>
          <w:sz w:val="28"/>
          <w:szCs w:val="28"/>
        </w:rPr>
      </w:pPr>
      <w:r w:rsidRPr="00730E73">
        <w:rPr>
          <w:sz w:val="28"/>
          <w:szCs w:val="28"/>
        </w:rPr>
        <w:t>REPEAT_UNTIL_CODER(lastLexemInfoInTable_, lastLexemInfoInTable, currBytePtr, generatorMode, NULL);</w:t>
      </w:r>
    </w:p>
    <w:p w:rsidR="00730E73" w:rsidRPr="00730E73" w:rsidRDefault="00730E73" w:rsidP="00DC50FB">
      <w:pPr>
        <w:numPr>
          <w:ilvl w:val="0"/>
          <w:numId w:val="62"/>
        </w:numPr>
        <w:rPr>
          <w:sz w:val="28"/>
          <w:szCs w:val="28"/>
        </w:rPr>
      </w:pPr>
      <w:r w:rsidRPr="00730E73">
        <w:rPr>
          <w:b/>
          <w:bCs/>
          <w:sz w:val="28"/>
          <w:szCs w:val="28"/>
        </w:rPr>
        <w:t>FOR_CODER</w:t>
      </w:r>
      <w:r w:rsidRPr="00730E73">
        <w:rPr>
          <w:sz w:val="28"/>
          <w:szCs w:val="28"/>
        </w:rPr>
        <w:t>: Генерує код для циклу for.</w:t>
      </w:r>
    </w:p>
    <w:p w:rsidR="00730E73" w:rsidRPr="00730E73" w:rsidRDefault="00730E73" w:rsidP="00DC50FB">
      <w:pPr>
        <w:numPr>
          <w:ilvl w:val="0"/>
          <w:numId w:val="62"/>
        </w:numPr>
        <w:rPr>
          <w:sz w:val="28"/>
          <w:szCs w:val="28"/>
        </w:rPr>
      </w:pPr>
      <w:r w:rsidRPr="00730E73">
        <w:rPr>
          <w:b/>
          <w:bCs/>
          <w:sz w:val="28"/>
          <w:szCs w:val="28"/>
        </w:rPr>
        <w:t>WHILE_CODER</w:t>
      </w:r>
      <w:r w:rsidRPr="00730E73">
        <w:rPr>
          <w:sz w:val="28"/>
          <w:szCs w:val="28"/>
        </w:rPr>
        <w:t>: Генерує інструкції для циклу while.</w:t>
      </w:r>
    </w:p>
    <w:p w:rsidR="00730E73" w:rsidRPr="00730E73" w:rsidRDefault="00730E73" w:rsidP="00DC50FB">
      <w:pPr>
        <w:numPr>
          <w:ilvl w:val="0"/>
          <w:numId w:val="62"/>
        </w:numPr>
        <w:rPr>
          <w:sz w:val="28"/>
          <w:szCs w:val="28"/>
        </w:rPr>
      </w:pPr>
      <w:r w:rsidRPr="00730E73">
        <w:rPr>
          <w:b/>
          <w:bCs/>
          <w:sz w:val="28"/>
          <w:szCs w:val="28"/>
        </w:rPr>
        <w:t>REPEAT_UNTIL_CODER</w:t>
      </w:r>
      <w:r w:rsidRPr="00730E73">
        <w:rPr>
          <w:sz w:val="28"/>
          <w:szCs w:val="28"/>
        </w:rPr>
        <w:t>: Обробляє конструкцію циклу repeat until.</w:t>
      </w:r>
    </w:p>
    <w:p w:rsidR="00730E73" w:rsidRPr="00730E73" w:rsidRDefault="00730E73" w:rsidP="000550C6">
      <w:pPr>
        <w:rPr>
          <w:b/>
          <w:bCs/>
          <w:sz w:val="28"/>
          <w:szCs w:val="28"/>
        </w:rPr>
      </w:pPr>
      <w:r w:rsidRPr="00730E73">
        <w:rPr>
          <w:b/>
          <w:bCs/>
          <w:sz w:val="28"/>
          <w:szCs w:val="28"/>
        </w:rPr>
        <w:t>Операції та оператори:</w:t>
      </w:r>
    </w:p>
    <w:p w:rsidR="00730E73" w:rsidRPr="00730E73" w:rsidRDefault="00730E73" w:rsidP="000550C6">
      <w:pPr>
        <w:rPr>
          <w:sz w:val="28"/>
          <w:szCs w:val="28"/>
        </w:rPr>
      </w:pPr>
      <w:r w:rsidRPr="00730E73">
        <w:rPr>
          <w:sz w:val="28"/>
          <w:szCs w:val="28"/>
        </w:rPr>
        <w:t>ADD_CODER(lastLexemInfoInTable_, lastLexemInfoInTable, currBytePtr, generatorMode, NULL);</w:t>
      </w:r>
    </w:p>
    <w:p w:rsidR="00730E73" w:rsidRPr="00730E73" w:rsidRDefault="00730E73" w:rsidP="000550C6">
      <w:pPr>
        <w:rPr>
          <w:sz w:val="28"/>
          <w:szCs w:val="28"/>
        </w:rPr>
      </w:pPr>
      <w:r w:rsidRPr="00730E73">
        <w:rPr>
          <w:sz w:val="28"/>
          <w:szCs w:val="28"/>
        </w:rPr>
        <w:t>SUB_CODER(lastLexemInfoInTable_, lastLexemInfoInTable, currBytePtr, generatorMode, NULL);</w:t>
      </w:r>
    </w:p>
    <w:p w:rsidR="00730E73" w:rsidRPr="00730E73" w:rsidRDefault="00730E73" w:rsidP="000550C6">
      <w:pPr>
        <w:rPr>
          <w:sz w:val="28"/>
          <w:szCs w:val="28"/>
        </w:rPr>
      </w:pPr>
      <w:r w:rsidRPr="00730E73">
        <w:rPr>
          <w:sz w:val="28"/>
          <w:szCs w:val="28"/>
        </w:rPr>
        <w:t>MUL_CODER(lastLexemInfoInTable_, lastLexemInfoInTable, currBytePtr, generatorMode, NULL);</w:t>
      </w:r>
    </w:p>
    <w:p w:rsidR="00730E73" w:rsidRPr="00730E73" w:rsidRDefault="00730E73" w:rsidP="000550C6">
      <w:pPr>
        <w:rPr>
          <w:sz w:val="28"/>
          <w:szCs w:val="28"/>
        </w:rPr>
      </w:pPr>
      <w:r w:rsidRPr="00730E73">
        <w:rPr>
          <w:sz w:val="28"/>
          <w:szCs w:val="28"/>
        </w:rPr>
        <w:t>DIV_CODER(lastLexemInfoInTable_, lastLexemInfoInTable, currBytePtr, generatorMode, NULL);</w:t>
      </w:r>
    </w:p>
    <w:p w:rsidR="00730E73" w:rsidRPr="00730E73" w:rsidRDefault="00730E73" w:rsidP="000550C6">
      <w:pPr>
        <w:rPr>
          <w:sz w:val="28"/>
          <w:szCs w:val="28"/>
        </w:rPr>
      </w:pPr>
      <w:r w:rsidRPr="00730E73">
        <w:rPr>
          <w:sz w:val="28"/>
          <w:szCs w:val="28"/>
        </w:rPr>
        <w:t>MOD_CODER(lastLexemInfoInTable_, lastLexemInfoInTable, currBytePtr, generatorMode, NULL);</w:t>
      </w:r>
    </w:p>
    <w:p w:rsidR="00730E73" w:rsidRPr="00730E73" w:rsidRDefault="00730E73" w:rsidP="00DC50FB">
      <w:pPr>
        <w:numPr>
          <w:ilvl w:val="0"/>
          <w:numId w:val="63"/>
        </w:numPr>
        <w:rPr>
          <w:sz w:val="28"/>
          <w:szCs w:val="28"/>
        </w:rPr>
      </w:pPr>
      <w:r w:rsidRPr="00730E73">
        <w:rPr>
          <w:sz w:val="28"/>
          <w:szCs w:val="28"/>
        </w:rPr>
        <w:t>Генерація арифметичних операцій (+, -, *, /, %).</w:t>
      </w:r>
    </w:p>
    <w:p w:rsidR="00730E73" w:rsidRPr="00730E73" w:rsidRDefault="00730E73" w:rsidP="000550C6">
      <w:pPr>
        <w:rPr>
          <w:b/>
          <w:bCs/>
          <w:sz w:val="28"/>
          <w:szCs w:val="28"/>
        </w:rPr>
      </w:pPr>
      <w:r w:rsidRPr="00730E73">
        <w:rPr>
          <w:b/>
          <w:bCs/>
          <w:sz w:val="28"/>
          <w:szCs w:val="28"/>
        </w:rPr>
        <w:t>Логічні оператори:</w:t>
      </w:r>
    </w:p>
    <w:p w:rsidR="00730E73" w:rsidRPr="00730E73" w:rsidRDefault="00730E73" w:rsidP="000550C6">
      <w:pPr>
        <w:rPr>
          <w:sz w:val="28"/>
          <w:szCs w:val="28"/>
        </w:rPr>
      </w:pPr>
      <w:r w:rsidRPr="00730E73">
        <w:rPr>
          <w:sz w:val="28"/>
          <w:szCs w:val="28"/>
        </w:rPr>
        <w:t>AND_CODER(lastLexemInfoInTable_, lastLexemInfoInTable, currBytePtr, generatorMode, NULL);</w:t>
      </w:r>
    </w:p>
    <w:p w:rsidR="00730E73" w:rsidRPr="00730E73" w:rsidRDefault="00730E73" w:rsidP="000550C6">
      <w:pPr>
        <w:rPr>
          <w:sz w:val="28"/>
          <w:szCs w:val="28"/>
        </w:rPr>
      </w:pPr>
      <w:r w:rsidRPr="00730E73">
        <w:rPr>
          <w:sz w:val="28"/>
          <w:szCs w:val="28"/>
        </w:rPr>
        <w:t>OR_CODER(lastLexemInfoInTable_, lastLexemInfoInTable, currBytePtr, generatorMode, NULL);</w:t>
      </w:r>
    </w:p>
    <w:p w:rsidR="00730E73" w:rsidRPr="00730E73" w:rsidRDefault="00730E73" w:rsidP="000550C6">
      <w:pPr>
        <w:rPr>
          <w:sz w:val="28"/>
          <w:szCs w:val="28"/>
        </w:rPr>
      </w:pPr>
      <w:r w:rsidRPr="00730E73">
        <w:rPr>
          <w:sz w:val="28"/>
          <w:szCs w:val="28"/>
        </w:rPr>
        <w:t>NOT_CODER(lastLexemInfoInTable_, lastLexemInfoInTable, currBytePtr, generatorMode, NULL);</w:t>
      </w:r>
    </w:p>
    <w:p w:rsidR="00730E73" w:rsidRPr="00730E73" w:rsidRDefault="00730E73" w:rsidP="00DC50FB">
      <w:pPr>
        <w:numPr>
          <w:ilvl w:val="0"/>
          <w:numId w:val="64"/>
        </w:numPr>
        <w:rPr>
          <w:sz w:val="28"/>
          <w:szCs w:val="28"/>
        </w:rPr>
      </w:pPr>
      <w:r w:rsidRPr="00730E73">
        <w:rPr>
          <w:sz w:val="28"/>
          <w:szCs w:val="28"/>
        </w:rPr>
        <w:t>Логічні оператори &amp;&amp;, ||, !.</w:t>
      </w:r>
    </w:p>
    <w:p w:rsidR="00730E73" w:rsidRPr="00730E73" w:rsidRDefault="00730E73" w:rsidP="000550C6">
      <w:pPr>
        <w:rPr>
          <w:b/>
          <w:bCs/>
          <w:sz w:val="28"/>
          <w:szCs w:val="28"/>
        </w:rPr>
      </w:pPr>
      <w:r w:rsidRPr="00730E73">
        <w:rPr>
          <w:b/>
          <w:bCs/>
          <w:sz w:val="28"/>
          <w:szCs w:val="28"/>
        </w:rPr>
        <w:t>Інші оператори:</w:t>
      </w:r>
    </w:p>
    <w:p w:rsidR="00730E73" w:rsidRPr="00730E73" w:rsidRDefault="00730E73" w:rsidP="000550C6">
      <w:pPr>
        <w:rPr>
          <w:sz w:val="28"/>
          <w:szCs w:val="28"/>
        </w:rPr>
      </w:pPr>
      <w:r w:rsidRPr="00730E73">
        <w:rPr>
          <w:sz w:val="28"/>
          <w:szCs w:val="28"/>
        </w:rPr>
        <w:t>INPUT_CODER(lastLexemInfoInTable_, lastLexemInfoInTable, currBytePtr, generatorMode, NULL);</w:t>
      </w:r>
    </w:p>
    <w:p w:rsidR="00730E73" w:rsidRPr="00730E73" w:rsidRDefault="00730E73" w:rsidP="000550C6">
      <w:pPr>
        <w:rPr>
          <w:sz w:val="28"/>
          <w:szCs w:val="28"/>
        </w:rPr>
      </w:pPr>
      <w:r w:rsidRPr="00730E73">
        <w:rPr>
          <w:sz w:val="28"/>
          <w:szCs w:val="28"/>
        </w:rPr>
        <w:t>OUTPUT_CODER(lastLexemInfoInTable_, lastLexemInfoInTable, currBytePtr, generatorMode, NULL);</w:t>
      </w:r>
    </w:p>
    <w:p w:rsidR="00730E73" w:rsidRPr="00730E73" w:rsidRDefault="00730E73" w:rsidP="00DC50FB">
      <w:pPr>
        <w:numPr>
          <w:ilvl w:val="0"/>
          <w:numId w:val="65"/>
        </w:numPr>
        <w:rPr>
          <w:sz w:val="28"/>
          <w:szCs w:val="28"/>
        </w:rPr>
      </w:pPr>
      <w:r w:rsidRPr="00730E73">
        <w:rPr>
          <w:b/>
          <w:bCs/>
          <w:sz w:val="28"/>
          <w:szCs w:val="28"/>
        </w:rPr>
        <w:t>INPUT_CODER</w:t>
      </w:r>
      <w:r w:rsidRPr="00730E73">
        <w:rPr>
          <w:sz w:val="28"/>
          <w:szCs w:val="28"/>
        </w:rPr>
        <w:t>: Обробляє введення.</w:t>
      </w:r>
    </w:p>
    <w:p w:rsidR="00730E73" w:rsidRPr="00730E73" w:rsidRDefault="00730E73" w:rsidP="00DC50FB">
      <w:pPr>
        <w:numPr>
          <w:ilvl w:val="0"/>
          <w:numId w:val="65"/>
        </w:numPr>
        <w:rPr>
          <w:sz w:val="28"/>
          <w:szCs w:val="28"/>
        </w:rPr>
      </w:pPr>
      <w:r w:rsidRPr="00730E73">
        <w:rPr>
          <w:b/>
          <w:bCs/>
          <w:sz w:val="28"/>
          <w:szCs w:val="28"/>
        </w:rPr>
        <w:t>OUTPUT_CODER</w:t>
      </w:r>
      <w:r w:rsidRPr="00730E73">
        <w:rPr>
          <w:sz w:val="28"/>
          <w:szCs w:val="28"/>
        </w:rPr>
        <w:t>: Обробляє виведення.</w:t>
      </w:r>
    </w:p>
    <w:p w:rsidR="00730E73" w:rsidRPr="00730E73" w:rsidRDefault="00730E73" w:rsidP="000550C6">
      <w:pPr>
        <w:rPr>
          <w:sz w:val="28"/>
          <w:szCs w:val="28"/>
        </w:rPr>
      </w:pPr>
    </w:p>
    <w:p w:rsidR="00730E73" w:rsidRPr="00730E73" w:rsidRDefault="00730E73" w:rsidP="000550C6">
      <w:pPr>
        <w:rPr>
          <w:b/>
          <w:bCs/>
          <w:sz w:val="28"/>
          <w:szCs w:val="28"/>
        </w:rPr>
      </w:pPr>
      <w:r w:rsidRPr="00730E73">
        <w:rPr>
          <w:b/>
          <w:bCs/>
          <w:sz w:val="28"/>
          <w:szCs w:val="28"/>
        </w:rPr>
        <w:t>5. Обробка помилок</w:t>
      </w:r>
    </w:p>
    <w:p w:rsidR="00730E73" w:rsidRPr="00730E73" w:rsidRDefault="00730E73" w:rsidP="000550C6">
      <w:pPr>
        <w:rPr>
          <w:sz w:val="28"/>
          <w:szCs w:val="28"/>
        </w:rPr>
      </w:pPr>
      <w:r w:rsidRPr="00730E73">
        <w:rPr>
          <w:sz w:val="28"/>
          <w:szCs w:val="28"/>
        </w:rPr>
        <w:t>Якщо лексема не була оброблена жодною з функцій-генераторів, генерується помилка:</w:t>
      </w:r>
    </w:p>
    <w:p w:rsidR="00730E73" w:rsidRPr="00730E73" w:rsidRDefault="00730E73" w:rsidP="000550C6">
      <w:pPr>
        <w:rPr>
          <w:sz w:val="28"/>
          <w:szCs w:val="28"/>
        </w:rPr>
      </w:pPr>
      <w:r w:rsidRPr="00730E73">
        <w:rPr>
          <w:sz w:val="28"/>
          <w:szCs w:val="28"/>
        </w:rPr>
        <w:t>if (lastLexemInfoInTable_ == *lastLexemInfoInTable) {</w:t>
      </w:r>
    </w:p>
    <w:p w:rsidR="00730E73" w:rsidRPr="00730E73" w:rsidRDefault="00730E73" w:rsidP="000550C6">
      <w:pPr>
        <w:rPr>
          <w:sz w:val="28"/>
          <w:szCs w:val="28"/>
        </w:rPr>
      </w:pPr>
      <w:r w:rsidRPr="00730E73">
        <w:rPr>
          <w:sz w:val="28"/>
          <w:szCs w:val="28"/>
        </w:rPr>
        <w:t xml:space="preserve">    printf("\r\nError in the code generator! \"%s\" - unexpected token!\r\n", (*lastLexemInfoInTable)-&gt;lexemStr);</w:t>
      </w:r>
    </w:p>
    <w:p w:rsidR="00730E73" w:rsidRPr="00730E73" w:rsidRDefault="00730E73" w:rsidP="000550C6">
      <w:pPr>
        <w:rPr>
          <w:sz w:val="28"/>
          <w:szCs w:val="28"/>
        </w:rPr>
      </w:pPr>
      <w:r w:rsidRPr="00730E73">
        <w:rPr>
          <w:sz w:val="28"/>
          <w:szCs w:val="28"/>
        </w:rPr>
        <w:t xml:space="preserve">    exit(0);</w:t>
      </w:r>
    </w:p>
    <w:p w:rsidR="00730E73" w:rsidRPr="00730E73" w:rsidRDefault="00730E73" w:rsidP="000550C6">
      <w:pPr>
        <w:rPr>
          <w:sz w:val="28"/>
          <w:szCs w:val="28"/>
        </w:rPr>
      </w:pPr>
      <w:r w:rsidRPr="00730E73">
        <w:rPr>
          <w:sz w:val="28"/>
          <w:szCs w:val="28"/>
        </w:rPr>
        <w:t>}</w:t>
      </w:r>
    </w:p>
    <w:p w:rsidR="00730E73" w:rsidRPr="00730E73" w:rsidRDefault="00730E73" w:rsidP="000550C6">
      <w:pPr>
        <w:rPr>
          <w:sz w:val="28"/>
          <w:szCs w:val="28"/>
        </w:rPr>
      </w:pPr>
      <w:r w:rsidRPr="00730E73">
        <w:rPr>
          <w:sz w:val="28"/>
          <w:szCs w:val="28"/>
        </w:rPr>
        <w:t>Це простий механізм обробки помилок, який завершує програму з повідомленням про неочікувану лексему.</w:t>
      </w:r>
    </w:p>
    <w:p w:rsidR="00730E73" w:rsidRPr="00730E73" w:rsidRDefault="00730E73" w:rsidP="000550C6">
      <w:pPr>
        <w:rPr>
          <w:sz w:val="28"/>
          <w:szCs w:val="28"/>
        </w:rPr>
      </w:pPr>
    </w:p>
    <w:p w:rsidR="00730E73" w:rsidRPr="00730E73" w:rsidRDefault="00730E73" w:rsidP="000550C6">
      <w:pPr>
        <w:rPr>
          <w:b/>
          <w:bCs/>
          <w:sz w:val="28"/>
          <w:szCs w:val="28"/>
        </w:rPr>
      </w:pPr>
      <w:r w:rsidRPr="00730E73">
        <w:rPr>
          <w:b/>
          <w:bCs/>
          <w:sz w:val="28"/>
          <w:szCs w:val="28"/>
        </w:rPr>
        <w:t>6. Завершення програми</w:t>
      </w:r>
    </w:p>
    <w:p w:rsidR="00730E73" w:rsidRPr="00730E73" w:rsidRDefault="00730E73" w:rsidP="000550C6">
      <w:pPr>
        <w:rPr>
          <w:sz w:val="28"/>
          <w:szCs w:val="28"/>
        </w:rPr>
      </w:pPr>
      <w:r w:rsidRPr="00730E73">
        <w:rPr>
          <w:sz w:val="28"/>
          <w:szCs w:val="28"/>
        </w:rPr>
        <w:t>Після обробки всіх лексем функція генерує завершальні інструкції:</w:t>
      </w:r>
    </w:p>
    <w:p w:rsidR="00730E73" w:rsidRPr="00730E73" w:rsidRDefault="00730E73" w:rsidP="000550C6">
      <w:pPr>
        <w:rPr>
          <w:sz w:val="28"/>
          <w:szCs w:val="28"/>
        </w:rPr>
      </w:pPr>
      <w:r w:rsidRPr="00730E73">
        <w:rPr>
          <w:sz w:val="28"/>
          <w:szCs w:val="28"/>
        </w:rPr>
        <w:t>currBytePtr = makeResetHWStack(lastLexemInfoInTable, currBytePtr);</w:t>
      </w:r>
    </w:p>
    <w:p w:rsidR="00730E73" w:rsidRPr="00730E73" w:rsidRDefault="00730E73" w:rsidP="000550C6">
      <w:pPr>
        <w:rPr>
          <w:sz w:val="28"/>
          <w:szCs w:val="28"/>
        </w:rPr>
      </w:pPr>
      <w:r w:rsidRPr="00730E73">
        <w:rPr>
          <w:sz w:val="28"/>
          <w:szCs w:val="28"/>
        </w:rPr>
        <w:t>currBytePtr = makeEndProgramCode(lastLexemInfoInTable, currBytePtr);</w:t>
      </w:r>
    </w:p>
    <w:p w:rsidR="00730E73" w:rsidRPr="00730E73" w:rsidRDefault="00730E73" w:rsidP="00DC50FB">
      <w:pPr>
        <w:numPr>
          <w:ilvl w:val="0"/>
          <w:numId w:val="66"/>
        </w:numPr>
        <w:rPr>
          <w:sz w:val="28"/>
          <w:szCs w:val="28"/>
        </w:rPr>
      </w:pPr>
      <w:r w:rsidRPr="00730E73">
        <w:rPr>
          <w:b/>
          <w:bCs/>
          <w:sz w:val="28"/>
          <w:szCs w:val="28"/>
        </w:rPr>
        <w:t>makeResetHWStack</w:t>
      </w:r>
      <w:r w:rsidRPr="00730E73">
        <w:rPr>
          <w:sz w:val="28"/>
          <w:szCs w:val="28"/>
        </w:rPr>
        <w:t>: Відновлює стан стеку.</w:t>
      </w:r>
    </w:p>
    <w:p w:rsidR="00730E73" w:rsidRPr="00730E73" w:rsidRDefault="00730E73" w:rsidP="00DC50FB">
      <w:pPr>
        <w:numPr>
          <w:ilvl w:val="0"/>
          <w:numId w:val="66"/>
        </w:numPr>
        <w:rPr>
          <w:sz w:val="28"/>
          <w:szCs w:val="28"/>
        </w:rPr>
      </w:pPr>
      <w:r w:rsidRPr="00730E73">
        <w:rPr>
          <w:b/>
          <w:bCs/>
          <w:sz w:val="28"/>
          <w:szCs w:val="28"/>
        </w:rPr>
        <w:t>makeEndProgramCode</w:t>
      </w:r>
      <w:r w:rsidRPr="00730E73">
        <w:rPr>
          <w:sz w:val="28"/>
          <w:szCs w:val="28"/>
        </w:rPr>
        <w:t>: Додає фінальні інструкції, наприклад, завершення виконання.</w:t>
      </w:r>
    </w:p>
    <w:p w:rsidR="00730E73" w:rsidRPr="00730E73" w:rsidRDefault="00730E73" w:rsidP="000550C6">
      <w:pPr>
        <w:rPr>
          <w:sz w:val="28"/>
          <w:szCs w:val="28"/>
        </w:rPr>
      </w:pPr>
    </w:p>
    <w:p w:rsidR="00730E73" w:rsidRPr="00730E73" w:rsidRDefault="00730E73" w:rsidP="000550C6">
      <w:pPr>
        <w:rPr>
          <w:b/>
          <w:bCs/>
          <w:sz w:val="28"/>
          <w:szCs w:val="28"/>
        </w:rPr>
      </w:pPr>
      <w:r w:rsidRPr="00730E73">
        <w:rPr>
          <w:b/>
          <w:bCs/>
          <w:sz w:val="28"/>
          <w:szCs w:val="28"/>
        </w:rPr>
        <w:t>7. Виведення коду</w:t>
      </w:r>
    </w:p>
    <w:p w:rsidR="00730E73" w:rsidRPr="00730E73" w:rsidRDefault="00730E73" w:rsidP="000550C6">
      <w:pPr>
        <w:rPr>
          <w:sz w:val="28"/>
          <w:szCs w:val="28"/>
        </w:rPr>
      </w:pPr>
      <w:r w:rsidRPr="00730E73">
        <w:rPr>
          <w:sz w:val="28"/>
          <w:szCs w:val="28"/>
        </w:rPr>
        <w:t>Функція viewCode виводить згенерований код форматі (шістнадцяткові):</w:t>
      </w:r>
    </w:p>
    <w:p w:rsidR="00730E73" w:rsidRPr="00730E73" w:rsidRDefault="00730E73" w:rsidP="000550C6">
      <w:pPr>
        <w:rPr>
          <w:sz w:val="28"/>
          <w:szCs w:val="28"/>
        </w:rPr>
      </w:pPr>
      <w:r w:rsidRPr="00730E73">
        <w:rPr>
          <w:sz w:val="28"/>
          <w:szCs w:val="28"/>
        </w:rPr>
        <w:t>void viewCode(unsigned char* outCodePtr, size_t outCodePrintSize, unsigned char align) {</w:t>
      </w:r>
    </w:p>
    <w:p w:rsidR="00730E73" w:rsidRPr="00730E73" w:rsidRDefault="00730E73" w:rsidP="000550C6">
      <w:pPr>
        <w:rPr>
          <w:sz w:val="28"/>
          <w:szCs w:val="28"/>
        </w:rPr>
      </w:pPr>
      <w:r w:rsidRPr="00730E73">
        <w:rPr>
          <w:sz w:val="28"/>
          <w:szCs w:val="28"/>
        </w:rPr>
        <w:t xml:space="preserve">    printf("\r\n;            +0x0 +0x1 +0x2 +0x3 +0x4 +0x5 +0x6 +0x7 +0x8 +0x9 +0xA +0xB +0xC +0xD +0xE +0xF ");</w:t>
      </w:r>
    </w:p>
    <w:p w:rsidR="00730E73" w:rsidRPr="00730E73" w:rsidRDefault="00730E73" w:rsidP="000550C6">
      <w:pPr>
        <w:rPr>
          <w:sz w:val="28"/>
          <w:szCs w:val="28"/>
        </w:rPr>
      </w:pPr>
      <w:r w:rsidRPr="00730E73">
        <w:rPr>
          <w:sz w:val="28"/>
          <w:szCs w:val="28"/>
        </w:rPr>
        <w:t xml:space="preserve">    printf("\r\n;0x00000000: ");</w:t>
      </w:r>
    </w:p>
    <w:p w:rsidR="00D6225A" w:rsidRPr="00730E73" w:rsidRDefault="00730E73" w:rsidP="000550C6">
      <w:pPr>
        <w:rPr>
          <w:rFonts w:ascii="Tahoma"/>
          <w:lang w:val="uk-UA"/>
        </w:rPr>
        <w:sectPr w:rsidR="00D6225A" w:rsidRPr="00730E73">
          <w:pgSz w:w="11910" w:h="16840"/>
          <w:pgMar w:top="1180" w:right="425" w:bottom="280" w:left="992" w:header="719" w:footer="0" w:gutter="0"/>
          <w:cols w:space="720"/>
        </w:sectPr>
      </w:pPr>
      <w:r w:rsidRPr="00730E73">
        <w:rPr>
          <w:sz w:val="28"/>
          <w:szCs w:val="28"/>
        </w:rPr>
        <w:t xml:space="preserve">    // Вивід кожного байт</w:t>
      </w:r>
      <w:r>
        <w:rPr>
          <w:sz w:val="28"/>
          <w:szCs w:val="28"/>
          <w:lang w:val="uk-UA"/>
        </w:rPr>
        <w:t xml:space="preserve">а            </w:t>
      </w:r>
    </w:p>
    <w:p w:rsidR="00D6225A" w:rsidRDefault="00000000" w:rsidP="000550C6">
      <w:pPr>
        <w:pStyle w:val="1"/>
        <w:numPr>
          <w:ilvl w:val="0"/>
          <w:numId w:val="7"/>
        </w:numPr>
        <w:tabs>
          <w:tab w:val="left" w:pos="1338"/>
          <w:tab w:val="left" w:pos="4005"/>
        </w:tabs>
        <w:spacing w:line="360" w:lineRule="auto"/>
        <w:ind w:left="4005" w:right="640" w:hanging="3375"/>
        <w:jc w:val="left"/>
      </w:pPr>
      <w:bookmarkStart w:id="23" w:name="_Toc187775542"/>
      <w:bookmarkStart w:id="24" w:name="_Toc187775580"/>
      <w:r>
        <w:lastRenderedPageBreak/>
        <w:t>НАЛАГОДЖЕННЯ</w:t>
      </w:r>
      <w:r>
        <w:rPr>
          <w:spacing w:val="-15"/>
        </w:rPr>
        <w:t xml:space="preserve"> </w:t>
      </w:r>
      <w:r>
        <w:t>ТА</w:t>
      </w:r>
      <w:r>
        <w:rPr>
          <w:spacing w:val="-15"/>
        </w:rPr>
        <w:t xml:space="preserve"> </w:t>
      </w:r>
      <w:r>
        <w:t>ТЕСТУВАННЯ</w:t>
      </w:r>
      <w:r>
        <w:rPr>
          <w:spacing w:val="-13"/>
        </w:rPr>
        <w:t xml:space="preserve"> </w:t>
      </w:r>
      <w:r>
        <w:t xml:space="preserve">РОЗРОБЛЕНОГО </w:t>
      </w:r>
      <w:r>
        <w:rPr>
          <w:spacing w:val="-2"/>
        </w:rPr>
        <w:t>ТРАНСЛЯТОРА</w:t>
      </w:r>
      <w:bookmarkEnd w:id="23"/>
      <w:bookmarkEnd w:id="24"/>
    </w:p>
    <w:p w:rsidR="00D6225A" w:rsidRDefault="00000000" w:rsidP="000550C6">
      <w:pPr>
        <w:pStyle w:val="a3"/>
        <w:spacing w:before="280" w:line="360" w:lineRule="auto"/>
        <w:ind w:left="141" w:right="150" w:firstLine="708"/>
        <w:jc w:val="both"/>
      </w:pPr>
      <w:r>
        <w:t>Будь-яке програмне забезпечення необхідно протестувати і налагодити. Після опрацювання синтаксичних і семантичних помилок необхідно переконатися, що розроблене програмне забезпечення функціонує так, як очікувалось.</w:t>
      </w:r>
    </w:p>
    <w:p w:rsidR="00D6225A" w:rsidRDefault="00000000" w:rsidP="000550C6">
      <w:pPr>
        <w:pStyle w:val="a3"/>
        <w:spacing w:before="279" w:line="360" w:lineRule="auto"/>
        <w:ind w:left="141" w:right="144" w:firstLine="708"/>
        <w:jc w:val="both"/>
      </w:pPr>
      <w:r>
        <w:t>Для перевірки коректності роботи розробленого транслятора необхідно буде написати тестові задачі на вхідній мові програмування, отримати код на мові програмування С і переконатись, що він працює правильно.</w:t>
      </w:r>
    </w:p>
    <w:p w:rsidR="00D6225A" w:rsidRDefault="00000000" w:rsidP="000550C6">
      <w:pPr>
        <w:pStyle w:val="2"/>
        <w:numPr>
          <w:ilvl w:val="1"/>
          <w:numId w:val="7"/>
        </w:numPr>
        <w:tabs>
          <w:tab w:val="left" w:pos="1569"/>
        </w:tabs>
        <w:spacing w:before="282"/>
      </w:pPr>
      <w:bookmarkStart w:id="25" w:name="_Toc187775581"/>
      <w:r>
        <w:t>Опис</w:t>
      </w:r>
      <w:r>
        <w:rPr>
          <w:spacing w:val="-5"/>
        </w:rPr>
        <w:t xml:space="preserve"> </w:t>
      </w:r>
      <w:r>
        <w:t>інтерфейсу</w:t>
      </w:r>
      <w:r>
        <w:rPr>
          <w:spacing w:val="-6"/>
        </w:rPr>
        <w:t xml:space="preserve"> </w:t>
      </w:r>
      <w:r>
        <w:t>та</w:t>
      </w:r>
      <w:r>
        <w:rPr>
          <w:spacing w:val="-3"/>
        </w:rPr>
        <w:t xml:space="preserve"> </w:t>
      </w:r>
      <w:r>
        <w:t>інструкції</w:t>
      </w:r>
      <w:r>
        <w:rPr>
          <w:spacing w:val="-3"/>
        </w:rPr>
        <w:t xml:space="preserve"> </w:t>
      </w:r>
      <w:r>
        <w:rPr>
          <w:spacing w:val="-2"/>
        </w:rPr>
        <w:t>користувачу.</w:t>
      </w:r>
      <w:bookmarkEnd w:id="25"/>
    </w:p>
    <w:p w:rsidR="00D6225A" w:rsidRDefault="00D6225A" w:rsidP="000550C6">
      <w:pPr>
        <w:pStyle w:val="a3"/>
        <w:spacing w:before="117"/>
        <w:rPr>
          <w:b/>
        </w:rPr>
      </w:pPr>
    </w:p>
    <w:p w:rsidR="00D6225A" w:rsidRDefault="00000000" w:rsidP="000550C6">
      <w:pPr>
        <w:pStyle w:val="a3"/>
        <w:ind w:right="2352"/>
        <w:jc w:val="right"/>
      </w:pPr>
      <w:r>
        <w:t>Розроблений</w:t>
      </w:r>
      <w:r>
        <w:rPr>
          <w:spacing w:val="-11"/>
        </w:rPr>
        <w:t xml:space="preserve"> </w:t>
      </w:r>
      <w:r>
        <w:t>транслятор</w:t>
      </w:r>
      <w:r>
        <w:rPr>
          <w:spacing w:val="-7"/>
        </w:rPr>
        <w:t xml:space="preserve"> </w:t>
      </w:r>
      <w:r>
        <w:t>має</w:t>
      </w:r>
      <w:r>
        <w:rPr>
          <w:spacing w:val="-10"/>
        </w:rPr>
        <w:t xml:space="preserve"> </w:t>
      </w:r>
      <w:r>
        <w:t>простий</w:t>
      </w:r>
      <w:r>
        <w:rPr>
          <w:spacing w:val="-8"/>
        </w:rPr>
        <w:t xml:space="preserve"> </w:t>
      </w:r>
      <w:r>
        <w:t>консольний</w:t>
      </w:r>
      <w:r>
        <w:rPr>
          <w:spacing w:val="-8"/>
        </w:rPr>
        <w:t xml:space="preserve"> </w:t>
      </w:r>
      <w:r>
        <w:rPr>
          <w:spacing w:val="-2"/>
        </w:rPr>
        <w:t>інтерфейс.</w:t>
      </w:r>
    </w:p>
    <w:p w:rsidR="00D6225A" w:rsidRDefault="00D6225A" w:rsidP="000550C6">
      <w:pPr>
        <w:pStyle w:val="a3"/>
        <w:spacing w:before="119"/>
      </w:pPr>
    </w:p>
    <w:p w:rsidR="00D6225A" w:rsidRDefault="00000000" w:rsidP="000550C6">
      <w:pPr>
        <w:pStyle w:val="a3"/>
        <w:spacing w:line="362" w:lineRule="auto"/>
        <w:ind w:left="141" w:right="142" w:firstLine="708"/>
        <w:jc w:val="both"/>
      </w:pPr>
      <w:r>
        <w:t>При запуску програми</w:t>
      </w:r>
      <w:r w:rsidR="00730E73">
        <w:t xml:space="preserve"> обирається базовий файл fille</w:t>
      </w:r>
      <w:r w:rsidR="00730E73" w:rsidRPr="00730E73">
        <w:rPr>
          <w:lang w:val="ru-RU"/>
        </w:rPr>
        <w:t>1.</w:t>
      </w:r>
      <w:r w:rsidR="00730E73">
        <w:rPr>
          <w:lang w:val="en-US"/>
        </w:rPr>
        <w:t>z</w:t>
      </w:r>
      <w:r w:rsidR="00730E73" w:rsidRPr="00730E73">
        <w:rPr>
          <w:lang w:val="ru-RU"/>
        </w:rPr>
        <w:t>10</w:t>
      </w:r>
      <w:r>
        <w:t>:</w:t>
      </w:r>
    </w:p>
    <w:p w:rsidR="00D6225A" w:rsidRDefault="00D6225A" w:rsidP="000550C6">
      <w:pPr>
        <w:pStyle w:val="a3"/>
        <w:spacing w:before="21"/>
        <w:rPr>
          <w:sz w:val="20"/>
        </w:rPr>
      </w:pPr>
    </w:p>
    <w:p w:rsidR="00D6225A" w:rsidRDefault="00730E73" w:rsidP="000550C6">
      <w:pPr>
        <w:pStyle w:val="a3"/>
        <w:rPr>
          <w:noProof/>
        </w:rPr>
      </w:pPr>
      <w:r>
        <w:rPr>
          <w:noProof/>
        </w:rPr>
        <w:lastRenderedPageBreak/>
        <w:drawing>
          <wp:inline distT="0" distB="0" distL="0" distR="0">
            <wp:extent cx="6663055" cy="7004685"/>
            <wp:effectExtent l="0" t="0" r="4445" b="5715"/>
            <wp:docPr id="306455292"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455292" name="Рисунок 306455292"/>
                    <pic:cNvPicPr/>
                  </pic:nvPicPr>
                  <pic:blipFill>
                    <a:blip r:embed="rId80">
                      <a:extLst>
                        <a:ext uri="{28A0092B-C50C-407E-A947-70E740481C1C}">
                          <a14:useLocalDpi xmlns:a14="http://schemas.microsoft.com/office/drawing/2010/main" val="0"/>
                        </a:ext>
                      </a:extLst>
                    </a:blip>
                    <a:stretch>
                      <a:fillRect/>
                    </a:stretch>
                  </pic:blipFill>
                  <pic:spPr>
                    <a:xfrm>
                      <a:off x="0" y="0"/>
                      <a:ext cx="6663055" cy="7004685"/>
                    </a:xfrm>
                    <a:prstGeom prst="rect">
                      <a:avLst/>
                    </a:prstGeom>
                  </pic:spPr>
                </pic:pic>
              </a:graphicData>
            </a:graphic>
          </wp:inline>
        </w:drawing>
      </w:r>
    </w:p>
    <w:p w:rsidR="00730E73" w:rsidRDefault="00730E73" w:rsidP="000550C6">
      <w:pPr>
        <w:rPr>
          <w:noProof/>
          <w:sz w:val="28"/>
          <w:szCs w:val="28"/>
          <w:lang w:val="uk-UA" w:eastAsia="en-US"/>
        </w:rPr>
      </w:pPr>
    </w:p>
    <w:p w:rsidR="00730E73" w:rsidRDefault="00730E73" w:rsidP="000550C6">
      <w:pPr>
        <w:spacing w:before="146"/>
        <w:ind w:right="76"/>
        <w:rPr>
          <w:i/>
        </w:rPr>
      </w:pPr>
      <w:r>
        <w:rPr>
          <w:noProof/>
          <w:sz w:val="28"/>
          <w:szCs w:val="28"/>
          <w:lang w:val="uk-UA" w:eastAsia="en-US"/>
        </w:rPr>
        <w:tab/>
      </w:r>
      <w:r>
        <w:rPr>
          <w:i/>
        </w:rPr>
        <w:t>Рис.</w:t>
      </w:r>
      <w:r>
        <w:rPr>
          <w:i/>
          <w:spacing w:val="-6"/>
        </w:rPr>
        <w:t xml:space="preserve"> </w:t>
      </w:r>
      <w:r>
        <w:rPr>
          <w:i/>
        </w:rPr>
        <w:t>4.2.Результати</w:t>
      </w:r>
      <w:r>
        <w:rPr>
          <w:i/>
          <w:spacing w:val="-2"/>
        </w:rPr>
        <w:t xml:space="preserve"> </w:t>
      </w:r>
      <w:r>
        <w:rPr>
          <w:i/>
        </w:rPr>
        <w:t>роботи</w:t>
      </w:r>
      <w:r>
        <w:rPr>
          <w:i/>
          <w:spacing w:val="-3"/>
        </w:rPr>
        <w:t xml:space="preserve"> </w:t>
      </w:r>
      <w:r>
        <w:rPr>
          <w:i/>
        </w:rPr>
        <w:t>розробленого</w:t>
      </w:r>
      <w:r>
        <w:rPr>
          <w:i/>
          <w:spacing w:val="-2"/>
        </w:rPr>
        <w:t xml:space="preserve"> транслятора.</w:t>
      </w:r>
    </w:p>
    <w:p w:rsidR="00730E73" w:rsidRDefault="00730E73" w:rsidP="000550C6">
      <w:pPr>
        <w:tabs>
          <w:tab w:val="left" w:pos="4442"/>
        </w:tabs>
        <w:rPr>
          <w:noProof/>
          <w:sz w:val="28"/>
          <w:szCs w:val="28"/>
          <w:lang w:val="uk-UA" w:eastAsia="en-US"/>
        </w:rPr>
      </w:pPr>
    </w:p>
    <w:p w:rsidR="00730E73" w:rsidRPr="00730E73" w:rsidRDefault="00730E73" w:rsidP="000550C6">
      <w:pPr>
        <w:tabs>
          <w:tab w:val="left" w:pos="4442"/>
        </w:tabs>
        <w:rPr>
          <w:lang w:val="ru-RU" w:eastAsia="en-US"/>
        </w:rPr>
        <w:sectPr w:rsidR="00730E73" w:rsidRPr="00730E73">
          <w:pgSz w:w="11910" w:h="16840"/>
          <w:pgMar w:top="1180" w:right="425" w:bottom="280" w:left="992" w:header="719" w:footer="0" w:gutter="0"/>
          <w:cols w:space="720"/>
        </w:sectPr>
      </w:pPr>
      <w:r>
        <w:rPr>
          <w:lang w:val="uk-UA" w:eastAsia="en-US"/>
        </w:rPr>
        <w:tab/>
      </w:r>
    </w:p>
    <w:p w:rsidR="00D6225A" w:rsidRDefault="00D6225A" w:rsidP="000550C6">
      <w:pPr>
        <w:pStyle w:val="a3"/>
        <w:spacing w:before="143"/>
        <w:rPr>
          <w:i/>
          <w:sz w:val="24"/>
        </w:rPr>
      </w:pPr>
    </w:p>
    <w:p w:rsidR="00D6225A" w:rsidRDefault="00000000" w:rsidP="000550C6">
      <w:pPr>
        <w:pStyle w:val="2"/>
        <w:numPr>
          <w:ilvl w:val="1"/>
          <w:numId w:val="7"/>
        </w:numPr>
        <w:tabs>
          <w:tab w:val="left" w:pos="1569"/>
        </w:tabs>
      </w:pPr>
      <w:bookmarkStart w:id="26" w:name="_Toc187775582"/>
      <w:r>
        <w:t>Виявлення</w:t>
      </w:r>
      <w:r>
        <w:rPr>
          <w:spacing w:val="-12"/>
        </w:rPr>
        <w:t xml:space="preserve"> </w:t>
      </w:r>
      <w:r>
        <w:t>лексичних</w:t>
      </w:r>
      <w:r>
        <w:rPr>
          <w:spacing w:val="-7"/>
        </w:rPr>
        <w:t xml:space="preserve"> </w:t>
      </w:r>
      <w:r>
        <w:t>і</w:t>
      </w:r>
      <w:r>
        <w:rPr>
          <w:spacing w:val="-8"/>
        </w:rPr>
        <w:t xml:space="preserve"> </w:t>
      </w:r>
      <w:r>
        <w:t>синтаксичних</w:t>
      </w:r>
      <w:r>
        <w:rPr>
          <w:spacing w:val="-7"/>
        </w:rPr>
        <w:t xml:space="preserve"> </w:t>
      </w:r>
      <w:r>
        <w:rPr>
          <w:spacing w:val="-2"/>
        </w:rPr>
        <w:t>помилок.</w:t>
      </w:r>
      <w:bookmarkEnd w:id="26"/>
    </w:p>
    <w:p w:rsidR="00D6225A" w:rsidRDefault="00D6225A" w:rsidP="000550C6">
      <w:pPr>
        <w:pStyle w:val="a3"/>
        <w:spacing w:before="119"/>
        <w:rPr>
          <w:b/>
        </w:rPr>
      </w:pPr>
    </w:p>
    <w:p w:rsidR="00D6225A" w:rsidRDefault="00000000" w:rsidP="000550C6">
      <w:pPr>
        <w:pStyle w:val="a3"/>
        <w:tabs>
          <w:tab w:val="left" w:pos="2204"/>
          <w:tab w:val="left" w:pos="2606"/>
          <w:tab w:val="left" w:pos="3735"/>
          <w:tab w:val="left" w:pos="5061"/>
          <w:tab w:val="left" w:pos="6844"/>
          <w:tab w:val="left" w:pos="7379"/>
          <w:tab w:val="left" w:pos="8237"/>
          <w:tab w:val="left" w:pos="10261"/>
        </w:tabs>
        <w:spacing w:line="360" w:lineRule="auto"/>
        <w:ind w:left="141" w:right="147" w:firstLine="708"/>
      </w:pPr>
      <w:r>
        <w:rPr>
          <w:spacing w:val="-2"/>
        </w:rPr>
        <w:t>Помилки</w:t>
      </w:r>
      <w:r>
        <w:tab/>
      </w:r>
      <w:r>
        <w:rPr>
          <w:spacing w:val="-10"/>
        </w:rPr>
        <w:t>у</w:t>
      </w:r>
      <w:r>
        <w:tab/>
      </w:r>
      <w:r>
        <w:rPr>
          <w:spacing w:val="-2"/>
        </w:rPr>
        <w:t>вхідній</w:t>
      </w:r>
      <w:r>
        <w:tab/>
      </w:r>
      <w:r>
        <w:rPr>
          <w:spacing w:val="-2"/>
        </w:rPr>
        <w:t>програмі</w:t>
      </w:r>
      <w:r>
        <w:tab/>
      </w:r>
      <w:r>
        <w:rPr>
          <w:spacing w:val="-2"/>
        </w:rPr>
        <w:t>виявляються</w:t>
      </w:r>
      <w:r>
        <w:tab/>
      </w:r>
      <w:r>
        <w:rPr>
          <w:spacing w:val="-6"/>
        </w:rPr>
        <w:t>на</w:t>
      </w:r>
      <w:r>
        <w:tab/>
      </w:r>
      <w:r>
        <w:rPr>
          <w:spacing w:val="-2"/>
        </w:rPr>
        <w:t>етапі</w:t>
      </w:r>
      <w:r>
        <w:tab/>
      </w:r>
      <w:r>
        <w:rPr>
          <w:spacing w:val="-2"/>
        </w:rPr>
        <w:t>синтаксичного</w:t>
      </w:r>
      <w:r>
        <w:tab/>
      </w:r>
      <w:r>
        <w:rPr>
          <w:spacing w:val="-10"/>
        </w:rPr>
        <w:t xml:space="preserve">і </w:t>
      </w:r>
      <w:r>
        <w:t>семантичного аналізу.</w:t>
      </w:r>
    </w:p>
    <w:p w:rsidR="00D6225A" w:rsidRPr="00730E73" w:rsidRDefault="00000000" w:rsidP="000550C6">
      <w:pPr>
        <w:pStyle w:val="a3"/>
        <w:tabs>
          <w:tab w:val="left" w:pos="2434"/>
          <w:tab w:val="left" w:pos="2779"/>
          <w:tab w:val="left" w:pos="4048"/>
          <w:tab w:val="left" w:pos="5252"/>
          <w:tab w:val="left" w:pos="6969"/>
          <w:tab w:val="left" w:pos="8211"/>
          <w:tab w:val="left" w:pos="8557"/>
          <w:tab w:val="left" w:pos="8904"/>
          <w:tab w:val="left" w:pos="9660"/>
        </w:tabs>
        <w:spacing w:before="280" w:line="360" w:lineRule="auto"/>
        <w:ind w:left="141" w:right="141" w:firstLine="708"/>
        <w:rPr>
          <w:lang w:val="ru-RU"/>
        </w:rPr>
      </w:pPr>
      <w:r>
        <w:rPr>
          <w:spacing w:val="-2"/>
        </w:rPr>
        <w:t>Наприклад,</w:t>
      </w:r>
      <w:r>
        <w:tab/>
      </w:r>
      <w:r>
        <w:rPr>
          <w:spacing w:val="-10"/>
        </w:rPr>
        <w:t>у</w:t>
      </w:r>
      <w:r>
        <w:tab/>
      </w:r>
      <w:r>
        <w:rPr>
          <w:spacing w:val="-2"/>
        </w:rPr>
        <w:t>програмі</w:t>
      </w:r>
      <w:r>
        <w:tab/>
      </w:r>
      <w:r>
        <w:rPr>
          <w:spacing w:val="-2"/>
        </w:rPr>
        <w:t>зробимо</w:t>
      </w:r>
      <w:r>
        <w:tab/>
      </w:r>
      <w:r>
        <w:rPr>
          <w:spacing w:val="-2"/>
        </w:rPr>
        <w:t>синтаксичну</w:t>
      </w:r>
      <w:r>
        <w:tab/>
      </w:r>
      <w:r>
        <w:rPr>
          <w:spacing w:val="-2"/>
        </w:rPr>
        <w:t>помилку</w:t>
      </w:r>
      <w:r w:rsidR="00730E73" w:rsidRPr="00730E73">
        <w:rPr>
          <w:lang w:val="ru-RU"/>
        </w:rPr>
        <w:t>:</w:t>
      </w:r>
    </w:p>
    <w:p w:rsidR="00D6225A" w:rsidRDefault="00730E73" w:rsidP="000550C6">
      <w:pPr>
        <w:pStyle w:val="a3"/>
        <w:spacing w:before="24"/>
        <w:rPr>
          <w:sz w:val="20"/>
        </w:rPr>
      </w:pPr>
      <w:r>
        <w:rPr>
          <w:noProof/>
          <w:sz w:val="20"/>
        </w:rPr>
        <w:drawing>
          <wp:inline distT="0" distB="0" distL="0" distR="0">
            <wp:extent cx="6663055" cy="3953510"/>
            <wp:effectExtent l="0" t="0" r="4445" b="0"/>
            <wp:docPr id="428930235" name="Рисунок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930235" name="Рисунок 428930235"/>
                    <pic:cNvPicPr/>
                  </pic:nvPicPr>
                  <pic:blipFill>
                    <a:blip r:embed="rId81">
                      <a:extLst>
                        <a:ext uri="{28A0092B-C50C-407E-A947-70E740481C1C}">
                          <a14:useLocalDpi xmlns:a14="http://schemas.microsoft.com/office/drawing/2010/main" val="0"/>
                        </a:ext>
                      </a:extLst>
                    </a:blip>
                    <a:stretch>
                      <a:fillRect/>
                    </a:stretch>
                  </pic:blipFill>
                  <pic:spPr>
                    <a:xfrm>
                      <a:off x="0" y="0"/>
                      <a:ext cx="6663055" cy="3953510"/>
                    </a:xfrm>
                    <a:prstGeom prst="rect">
                      <a:avLst/>
                    </a:prstGeom>
                  </pic:spPr>
                </pic:pic>
              </a:graphicData>
            </a:graphic>
          </wp:inline>
        </w:drawing>
      </w:r>
    </w:p>
    <w:p w:rsidR="00D6225A" w:rsidRDefault="00000000" w:rsidP="000550C6">
      <w:pPr>
        <w:spacing w:before="177"/>
        <w:ind w:left="783" w:right="76"/>
        <w:jc w:val="center"/>
        <w:rPr>
          <w:i/>
        </w:rPr>
      </w:pPr>
      <w:r>
        <w:rPr>
          <w:i/>
        </w:rPr>
        <w:t>Рис.</w:t>
      </w:r>
      <w:r>
        <w:rPr>
          <w:i/>
          <w:spacing w:val="-6"/>
        </w:rPr>
        <w:t xml:space="preserve"> </w:t>
      </w:r>
      <w:r>
        <w:rPr>
          <w:i/>
        </w:rPr>
        <w:t>4.3.</w:t>
      </w:r>
      <w:r>
        <w:rPr>
          <w:i/>
          <w:spacing w:val="-2"/>
        </w:rPr>
        <w:t xml:space="preserve"> </w:t>
      </w:r>
      <w:r>
        <w:rPr>
          <w:i/>
        </w:rPr>
        <w:t>Вивід</w:t>
      </w:r>
      <w:r>
        <w:rPr>
          <w:i/>
          <w:spacing w:val="-2"/>
        </w:rPr>
        <w:t xml:space="preserve"> </w:t>
      </w:r>
      <w:r>
        <w:rPr>
          <w:i/>
        </w:rPr>
        <w:t>інформації</w:t>
      </w:r>
      <w:r>
        <w:rPr>
          <w:i/>
          <w:spacing w:val="-3"/>
        </w:rPr>
        <w:t xml:space="preserve"> </w:t>
      </w:r>
      <w:r>
        <w:rPr>
          <w:i/>
        </w:rPr>
        <w:t>про</w:t>
      </w:r>
      <w:r>
        <w:rPr>
          <w:i/>
          <w:spacing w:val="-2"/>
        </w:rPr>
        <w:t xml:space="preserve"> </w:t>
      </w:r>
      <w:r>
        <w:rPr>
          <w:i/>
        </w:rPr>
        <w:t>синтаксичну</w:t>
      </w:r>
      <w:r>
        <w:rPr>
          <w:i/>
          <w:spacing w:val="-3"/>
        </w:rPr>
        <w:t xml:space="preserve"> </w:t>
      </w:r>
      <w:r>
        <w:rPr>
          <w:i/>
          <w:spacing w:val="-2"/>
        </w:rPr>
        <w:t>помилку.</w:t>
      </w:r>
    </w:p>
    <w:p w:rsidR="00D6225A" w:rsidRDefault="00D6225A" w:rsidP="000550C6">
      <w:pPr>
        <w:jc w:val="center"/>
        <w:rPr>
          <w:i/>
        </w:rPr>
        <w:sectPr w:rsidR="00D6225A">
          <w:pgSz w:w="11910" w:h="16840"/>
          <w:pgMar w:top="1180" w:right="425" w:bottom="280" w:left="992" w:header="719" w:footer="0" w:gutter="0"/>
          <w:cols w:space="720"/>
        </w:sectPr>
      </w:pPr>
    </w:p>
    <w:p w:rsidR="00D6225A" w:rsidRDefault="00000000" w:rsidP="000550C6">
      <w:pPr>
        <w:pStyle w:val="a3"/>
        <w:spacing w:before="112"/>
        <w:ind w:left="849"/>
      </w:pPr>
      <w:r>
        <w:lastRenderedPageBreak/>
        <w:t>Зробимо</w:t>
      </w:r>
      <w:r>
        <w:rPr>
          <w:spacing w:val="-5"/>
        </w:rPr>
        <w:t xml:space="preserve"> </w:t>
      </w:r>
      <w:r>
        <w:t>семантичну</w:t>
      </w:r>
      <w:r>
        <w:rPr>
          <w:spacing w:val="-5"/>
        </w:rPr>
        <w:t xml:space="preserve"> </w:t>
      </w:r>
      <w:r>
        <w:t>помилку</w:t>
      </w:r>
      <w:r>
        <w:rPr>
          <w:spacing w:val="-4"/>
        </w:rPr>
        <w:t xml:space="preserve"> </w:t>
      </w:r>
      <w:r>
        <w:t>–</w:t>
      </w:r>
      <w:r>
        <w:rPr>
          <w:spacing w:val="-5"/>
        </w:rPr>
        <w:t xml:space="preserve"> </w:t>
      </w:r>
      <w:r>
        <w:t>не</w:t>
      </w:r>
      <w:r>
        <w:rPr>
          <w:spacing w:val="-8"/>
        </w:rPr>
        <w:t xml:space="preserve"> </w:t>
      </w:r>
      <w:r>
        <w:t>оголосимо</w:t>
      </w:r>
      <w:r>
        <w:rPr>
          <w:spacing w:val="-5"/>
        </w:rPr>
        <w:t xml:space="preserve"> </w:t>
      </w:r>
      <w:r>
        <w:t>змінну</w:t>
      </w:r>
      <w:r>
        <w:rPr>
          <w:spacing w:val="-2"/>
        </w:rPr>
        <w:t xml:space="preserve"> </w:t>
      </w:r>
      <w:r>
        <w:rPr>
          <w:spacing w:val="-4"/>
        </w:rPr>
        <w:t>“</w:t>
      </w:r>
      <w:r w:rsidR="00730E73" w:rsidRPr="00730E73">
        <w:rPr>
          <w:rFonts w:ascii="Cascadia Mono" w:eastAsiaTheme="minorHAnsi" w:hAnsi="Cascadia Mono" w:cs="Cascadia Mono"/>
          <w:color w:val="000000"/>
          <w:sz w:val="19"/>
          <w:szCs w:val="19"/>
          <w:highlight w:val="white"/>
          <w:lang w:val="ru-RU"/>
        </w:rPr>
        <w:t xml:space="preserve"> </w:t>
      </w:r>
      <w:r w:rsidR="00730E73" w:rsidRPr="00730E73">
        <w:rPr>
          <w:spacing w:val="-4"/>
          <w:lang w:val="ru-RU"/>
        </w:rPr>
        <w:t>vALUEI</w:t>
      </w:r>
      <w:r>
        <w:rPr>
          <w:spacing w:val="-4"/>
        </w:rPr>
        <w:t>”:</w:t>
      </w:r>
    </w:p>
    <w:p w:rsidR="00D6225A" w:rsidRDefault="00730E73" w:rsidP="000550C6">
      <w:pPr>
        <w:pStyle w:val="a3"/>
        <w:spacing w:before="187"/>
        <w:rPr>
          <w:sz w:val="20"/>
        </w:rPr>
      </w:pPr>
      <w:r>
        <w:rPr>
          <w:noProof/>
          <w:sz w:val="20"/>
        </w:rPr>
        <w:drawing>
          <wp:inline distT="0" distB="0" distL="0" distR="0">
            <wp:extent cx="6663055" cy="7810500"/>
            <wp:effectExtent l="0" t="0" r="4445" b="0"/>
            <wp:docPr id="748960089" name="Рисунок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960089" name="Рисунок 748960089"/>
                    <pic:cNvPicPr/>
                  </pic:nvPicPr>
                  <pic:blipFill>
                    <a:blip r:embed="rId82">
                      <a:extLst>
                        <a:ext uri="{28A0092B-C50C-407E-A947-70E740481C1C}">
                          <a14:useLocalDpi xmlns:a14="http://schemas.microsoft.com/office/drawing/2010/main" val="0"/>
                        </a:ext>
                      </a:extLst>
                    </a:blip>
                    <a:stretch>
                      <a:fillRect/>
                    </a:stretch>
                  </pic:blipFill>
                  <pic:spPr>
                    <a:xfrm>
                      <a:off x="0" y="0"/>
                      <a:ext cx="6663055" cy="7810500"/>
                    </a:xfrm>
                    <a:prstGeom prst="rect">
                      <a:avLst/>
                    </a:prstGeom>
                  </pic:spPr>
                </pic:pic>
              </a:graphicData>
            </a:graphic>
          </wp:inline>
        </w:drawing>
      </w:r>
    </w:p>
    <w:p w:rsidR="00D6225A" w:rsidRDefault="00000000" w:rsidP="000550C6">
      <w:pPr>
        <w:spacing w:before="196"/>
        <w:ind w:left="2930"/>
        <w:rPr>
          <w:i/>
        </w:rPr>
      </w:pPr>
      <w:r>
        <w:rPr>
          <w:i/>
        </w:rPr>
        <w:t>Рис.</w:t>
      </w:r>
      <w:r>
        <w:rPr>
          <w:i/>
          <w:spacing w:val="-3"/>
        </w:rPr>
        <w:t xml:space="preserve"> </w:t>
      </w:r>
      <w:r>
        <w:rPr>
          <w:i/>
        </w:rPr>
        <w:t>4.4.</w:t>
      </w:r>
      <w:r>
        <w:rPr>
          <w:i/>
          <w:spacing w:val="-2"/>
        </w:rPr>
        <w:t xml:space="preserve"> </w:t>
      </w:r>
      <w:r>
        <w:rPr>
          <w:i/>
        </w:rPr>
        <w:t>Вивід</w:t>
      </w:r>
      <w:r>
        <w:rPr>
          <w:i/>
          <w:spacing w:val="-1"/>
        </w:rPr>
        <w:t xml:space="preserve"> </w:t>
      </w:r>
      <w:r>
        <w:rPr>
          <w:i/>
        </w:rPr>
        <w:t>інформації</w:t>
      </w:r>
      <w:r>
        <w:rPr>
          <w:i/>
          <w:spacing w:val="-2"/>
        </w:rPr>
        <w:t xml:space="preserve"> </w:t>
      </w:r>
      <w:r>
        <w:rPr>
          <w:i/>
        </w:rPr>
        <w:t>про</w:t>
      </w:r>
      <w:r>
        <w:rPr>
          <w:i/>
          <w:spacing w:val="-2"/>
        </w:rPr>
        <w:t xml:space="preserve"> </w:t>
      </w:r>
      <w:r>
        <w:rPr>
          <w:i/>
        </w:rPr>
        <w:t>семантичну</w:t>
      </w:r>
      <w:r>
        <w:rPr>
          <w:i/>
          <w:spacing w:val="-2"/>
        </w:rPr>
        <w:t xml:space="preserve"> помилку.</w:t>
      </w:r>
    </w:p>
    <w:p w:rsidR="00D6225A" w:rsidRDefault="00D6225A" w:rsidP="000550C6">
      <w:pPr>
        <w:rPr>
          <w:i/>
        </w:rPr>
        <w:sectPr w:rsidR="00D6225A">
          <w:pgSz w:w="11910" w:h="16840"/>
          <w:pgMar w:top="1180" w:right="425" w:bottom="280" w:left="992" w:header="719" w:footer="0" w:gutter="0"/>
          <w:cols w:space="720"/>
        </w:sectPr>
      </w:pPr>
    </w:p>
    <w:p w:rsidR="00D6225A" w:rsidRDefault="00000000" w:rsidP="000550C6">
      <w:pPr>
        <w:pStyle w:val="2"/>
        <w:numPr>
          <w:ilvl w:val="1"/>
          <w:numId w:val="7"/>
        </w:numPr>
        <w:tabs>
          <w:tab w:val="left" w:pos="1569"/>
        </w:tabs>
        <w:spacing w:before="112"/>
      </w:pPr>
      <w:bookmarkStart w:id="27" w:name="_Toc187775583"/>
      <w:r>
        <w:lastRenderedPageBreak/>
        <w:t>Перевірка</w:t>
      </w:r>
      <w:r>
        <w:rPr>
          <w:spacing w:val="-8"/>
        </w:rPr>
        <w:t xml:space="preserve"> </w:t>
      </w:r>
      <w:r>
        <w:t>роботи</w:t>
      </w:r>
      <w:r>
        <w:rPr>
          <w:spacing w:val="-9"/>
        </w:rPr>
        <w:t xml:space="preserve"> </w:t>
      </w:r>
      <w:r>
        <w:t>транслятора</w:t>
      </w:r>
      <w:r>
        <w:rPr>
          <w:spacing w:val="-7"/>
        </w:rPr>
        <w:t xml:space="preserve"> </w:t>
      </w:r>
      <w:r>
        <w:t>за</w:t>
      </w:r>
      <w:r>
        <w:rPr>
          <w:spacing w:val="-7"/>
        </w:rPr>
        <w:t xml:space="preserve"> </w:t>
      </w:r>
      <w:r>
        <w:t>допомогою</w:t>
      </w:r>
      <w:r>
        <w:rPr>
          <w:spacing w:val="-9"/>
        </w:rPr>
        <w:t xml:space="preserve"> </w:t>
      </w:r>
      <w:r>
        <w:t>тестових</w:t>
      </w:r>
      <w:r>
        <w:rPr>
          <w:spacing w:val="-7"/>
        </w:rPr>
        <w:t xml:space="preserve"> </w:t>
      </w:r>
      <w:r>
        <w:rPr>
          <w:spacing w:val="-2"/>
        </w:rPr>
        <w:t>задач.</w:t>
      </w:r>
      <w:bookmarkEnd w:id="27"/>
    </w:p>
    <w:p w:rsidR="00D6225A" w:rsidRDefault="00D6225A" w:rsidP="000550C6">
      <w:pPr>
        <w:pStyle w:val="a3"/>
        <w:spacing w:before="119"/>
        <w:rPr>
          <w:b/>
        </w:rPr>
      </w:pPr>
    </w:p>
    <w:p w:rsidR="00D6225A" w:rsidRDefault="00000000" w:rsidP="000550C6">
      <w:pPr>
        <w:ind w:left="849"/>
        <w:rPr>
          <w:b/>
          <w:sz w:val="28"/>
        </w:rPr>
      </w:pPr>
      <w:r>
        <w:rPr>
          <w:b/>
          <w:sz w:val="28"/>
        </w:rPr>
        <w:t>Тестова</w:t>
      </w:r>
      <w:r>
        <w:rPr>
          <w:b/>
          <w:spacing w:val="-7"/>
          <w:sz w:val="28"/>
        </w:rPr>
        <w:t xml:space="preserve"> </w:t>
      </w:r>
      <w:r>
        <w:rPr>
          <w:b/>
          <w:sz w:val="28"/>
        </w:rPr>
        <w:t>програма</w:t>
      </w:r>
      <w:r>
        <w:rPr>
          <w:b/>
          <w:spacing w:val="-9"/>
          <w:sz w:val="28"/>
        </w:rPr>
        <w:t xml:space="preserve"> </w:t>
      </w:r>
      <w:r>
        <w:rPr>
          <w:b/>
          <w:sz w:val="28"/>
        </w:rPr>
        <w:t>«</w:t>
      </w:r>
      <w:r>
        <w:rPr>
          <w:b/>
          <w:i/>
          <w:sz w:val="28"/>
        </w:rPr>
        <w:t>Лінійний</w:t>
      </w:r>
      <w:r>
        <w:rPr>
          <w:b/>
          <w:i/>
          <w:spacing w:val="-7"/>
          <w:sz w:val="28"/>
        </w:rPr>
        <w:t xml:space="preserve"> </w:t>
      </w:r>
      <w:r>
        <w:rPr>
          <w:b/>
          <w:i/>
          <w:spacing w:val="-2"/>
          <w:sz w:val="28"/>
        </w:rPr>
        <w:t>алгоритм</w:t>
      </w:r>
      <w:r>
        <w:rPr>
          <w:b/>
          <w:spacing w:val="-2"/>
          <w:sz w:val="28"/>
        </w:rPr>
        <w:t>»</w:t>
      </w:r>
    </w:p>
    <w:p w:rsidR="00D6225A" w:rsidRDefault="00D6225A" w:rsidP="000550C6">
      <w:pPr>
        <w:pStyle w:val="a3"/>
        <w:spacing w:before="119"/>
        <w:rPr>
          <w:b/>
        </w:rPr>
      </w:pPr>
    </w:p>
    <w:p w:rsidR="00D6225A" w:rsidRDefault="00000000" w:rsidP="000550C6">
      <w:pPr>
        <w:pStyle w:val="a4"/>
        <w:numPr>
          <w:ilvl w:val="0"/>
          <w:numId w:val="3"/>
        </w:numPr>
        <w:tabs>
          <w:tab w:val="left" w:pos="1557"/>
        </w:tabs>
        <w:ind w:right="144" w:firstLine="708"/>
        <w:rPr>
          <w:rFonts w:ascii="Calibri" w:hAnsi="Calibri"/>
          <w:sz w:val="28"/>
        </w:rPr>
      </w:pPr>
      <w:r>
        <w:rPr>
          <w:rFonts w:ascii="Calibri" w:hAnsi="Calibri"/>
          <w:sz w:val="28"/>
        </w:rPr>
        <w:t>Ввести</w:t>
      </w:r>
      <w:r>
        <w:rPr>
          <w:rFonts w:ascii="Calibri" w:hAnsi="Calibri"/>
          <w:spacing w:val="68"/>
          <w:sz w:val="28"/>
        </w:rPr>
        <w:t xml:space="preserve"> </w:t>
      </w:r>
      <w:r>
        <w:rPr>
          <w:rFonts w:ascii="Calibri" w:hAnsi="Calibri"/>
          <w:sz w:val="28"/>
        </w:rPr>
        <w:t>два</w:t>
      </w:r>
      <w:r>
        <w:rPr>
          <w:rFonts w:ascii="Calibri" w:hAnsi="Calibri"/>
          <w:spacing w:val="68"/>
          <w:sz w:val="28"/>
        </w:rPr>
        <w:t xml:space="preserve"> </w:t>
      </w:r>
      <w:r>
        <w:rPr>
          <w:rFonts w:ascii="Calibri" w:hAnsi="Calibri"/>
          <w:sz w:val="28"/>
        </w:rPr>
        <w:t>числа</w:t>
      </w:r>
      <w:r>
        <w:rPr>
          <w:rFonts w:ascii="Calibri" w:hAnsi="Calibri"/>
          <w:spacing w:val="68"/>
          <w:sz w:val="28"/>
        </w:rPr>
        <w:t xml:space="preserve"> </w:t>
      </w:r>
      <w:r>
        <w:rPr>
          <w:rFonts w:ascii="Consolas" w:hAnsi="Consolas"/>
          <w:sz w:val="28"/>
        </w:rPr>
        <w:t>А</w:t>
      </w:r>
      <w:r>
        <w:rPr>
          <w:rFonts w:ascii="Consolas" w:hAnsi="Consolas"/>
          <w:spacing w:val="-22"/>
          <w:sz w:val="28"/>
        </w:rPr>
        <w:t xml:space="preserve"> </w:t>
      </w:r>
      <w:r>
        <w:rPr>
          <w:rFonts w:ascii="Calibri" w:hAnsi="Calibri"/>
          <w:sz w:val="28"/>
        </w:rPr>
        <w:t>і</w:t>
      </w:r>
      <w:r>
        <w:rPr>
          <w:rFonts w:ascii="Calibri" w:hAnsi="Calibri"/>
          <w:spacing w:val="70"/>
          <w:sz w:val="28"/>
        </w:rPr>
        <w:t xml:space="preserve"> </w:t>
      </w:r>
      <w:r>
        <w:rPr>
          <w:rFonts w:ascii="Consolas" w:hAnsi="Consolas"/>
          <w:sz w:val="28"/>
        </w:rPr>
        <w:t>В</w:t>
      </w:r>
      <w:r>
        <w:rPr>
          <w:rFonts w:ascii="Consolas" w:hAnsi="Consolas"/>
          <w:spacing w:val="-19"/>
          <w:sz w:val="28"/>
        </w:rPr>
        <w:t xml:space="preserve"> </w:t>
      </w:r>
      <w:r>
        <w:rPr>
          <w:rFonts w:ascii="Calibri" w:hAnsi="Calibri"/>
          <w:sz w:val="28"/>
        </w:rPr>
        <w:t>(імена</w:t>
      </w:r>
      <w:r>
        <w:rPr>
          <w:rFonts w:ascii="Calibri" w:hAnsi="Calibri"/>
          <w:spacing w:val="69"/>
          <w:sz w:val="28"/>
        </w:rPr>
        <w:t xml:space="preserve"> </w:t>
      </w:r>
      <w:r>
        <w:rPr>
          <w:rFonts w:ascii="Calibri" w:hAnsi="Calibri"/>
          <w:sz w:val="28"/>
        </w:rPr>
        <w:t>змінних</w:t>
      </w:r>
      <w:r>
        <w:rPr>
          <w:rFonts w:ascii="Calibri" w:hAnsi="Calibri"/>
          <w:spacing w:val="69"/>
          <w:sz w:val="28"/>
        </w:rPr>
        <w:t xml:space="preserve"> </w:t>
      </w:r>
      <w:r>
        <w:rPr>
          <w:rFonts w:ascii="Calibri" w:hAnsi="Calibri"/>
          <w:sz w:val="28"/>
        </w:rPr>
        <w:t>можуть</w:t>
      </w:r>
      <w:r>
        <w:rPr>
          <w:rFonts w:ascii="Calibri" w:hAnsi="Calibri"/>
          <w:spacing w:val="68"/>
          <w:sz w:val="28"/>
        </w:rPr>
        <w:t xml:space="preserve"> </w:t>
      </w:r>
      <w:r>
        <w:rPr>
          <w:rFonts w:ascii="Calibri" w:hAnsi="Calibri"/>
          <w:sz w:val="28"/>
        </w:rPr>
        <w:t>бути</w:t>
      </w:r>
      <w:r>
        <w:rPr>
          <w:rFonts w:ascii="Calibri" w:hAnsi="Calibri"/>
          <w:spacing w:val="68"/>
          <w:sz w:val="28"/>
        </w:rPr>
        <w:t xml:space="preserve"> </w:t>
      </w:r>
      <w:r>
        <w:rPr>
          <w:rFonts w:ascii="Calibri" w:hAnsi="Calibri"/>
          <w:sz w:val="28"/>
        </w:rPr>
        <w:t>іншими</w:t>
      </w:r>
      <w:r>
        <w:rPr>
          <w:rFonts w:ascii="Calibri" w:hAnsi="Calibri"/>
          <w:spacing w:val="68"/>
          <w:sz w:val="28"/>
        </w:rPr>
        <w:t xml:space="preserve"> </w:t>
      </w:r>
      <w:r>
        <w:rPr>
          <w:rFonts w:ascii="Calibri" w:hAnsi="Calibri"/>
          <w:sz w:val="28"/>
        </w:rPr>
        <w:t>і</w:t>
      </w:r>
      <w:r>
        <w:rPr>
          <w:rFonts w:ascii="Calibri" w:hAnsi="Calibri"/>
          <w:spacing w:val="69"/>
          <w:sz w:val="28"/>
        </w:rPr>
        <w:t xml:space="preserve"> </w:t>
      </w:r>
      <w:r>
        <w:rPr>
          <w:rFonts w:ascii="Calibri" w:hAnsi="Calibri"/>
          <w:sz w:val="28"/>
        </w:rPr>
        <w:t>мають відповідати правилам запису ідентифікаторів згідно індивідуального завдання).</w:t>
      </w:r>
    </w:p>
    <w:p w:rsidR="00D6225A" w:rsidRDefault="00000000" w:rsidP="000550C6">
      <w:pPr>
        <w:pStyle w:val="a4"/>
        <w:numPr>
          <w:ilvl w:val="0"/>
          <w:numId w:val="3"/>
        </w:numPr>
        <w:tabs>
          <w:tab w:val="left" w:pos="1557"/>
        </w:tabs>
        <w:spacing w:before="294"/>
        <w:ind w:left="1557"/>
        <w:rPr>
          <w:rFonts w:ascii="Calibri" w:hAnsi="Calibri"/>
          <w:sz w:val="28"/>
        </w:rPr>
      </w:pPr>
      <w:r>
        <w:rPr>
          <w:rFonts w:ascii="Calibri" w:hAnsi="Calibri"/>
          <w:sz w:val="28"/>
        </w:rPr>
        <w:t>Обрахувати</w:t>
      </w:r>
      <w:r>
        <w:rPr>
          <w:rFonts w:ascii="Calibri" w:hAnsi="Calibri"/>
          <w:spacing w:val="-8"/>
          <w:sz w:val="28"/>
        </w:rPr>
        <w:t xml:space="preserve"> </w:t>
      </w:r>
      <w:r>
        <w:rPr>
          <w:rFonts w:ascii="Calibri" w:hAnsi="Calibri"/>
          <w:sz w:val="28"/>
        </w:rPr>
        <w:t>значення</w:t>
      </w:r>
      <w:r>
        <w:rPr>
          <w:rFonts w:ascii="Calibri" w:hAnsi="Calibri"/>
          <w:spacing w:val="-5"/>
          <w:sz w:val="28"/>
        </w:rPr>
        <w:t xml:space="preserve"> </w:t>
      </w:r>
      <w:r>
        <w:rPr>
          <w:rFonts w:ascii="Calibri" w:hAnsi="Calibri"/>
          <w:spacing w:val="-2"/>
          <w:sz w:val="28"/>
        </w:rPr>
        <w:t>виразу</w:t>
      </w:r>
    </w:p>
    <w:p w:rsidR="00D6225A" w:rsidRDefault="00000000" w:rsidP="000550C6">
      <w:pPr>
        <w:pStyle w:val="a3"/>
        <w:spacing w:before="279"/>
        <w:ind w:left="849"/>
        <w:rPr>
          <w:rFonts w:ascii="Consolas" w:hAnsi="Consolas"/>
        </w:rPr>
      </w:pPr>
      <w:r>
        <w:rPr>
          <w:rFonts w:ascii="Consolas" w:hAnsi="Consolas"/>
        </w:rPr>
        <w:t>Х</w:t>
      </w:r>
      <w:r>
        <w:rPr>
          <w:rFonts w:ascii="Consolas" w:hAnsi="Consolas"/>
          <w:spacing w:val="-2"/>
        </w:rPr>
        <w:t xml:space="preserve"> </w:t>
      </w:r>
      <w:r>
        <w:rPr>
          <w:rFonts w:ascii="Consolas" w:hAnsi="Consolas"/>
        </w:rPr>
        <w:t>=</w:t>
      </w:r>
      <w:r>
        <w:rPr>
          <w:rFonts w:ascii="Consolas" w:hAnsi="Consolas"/>
          <w:spacing w:val="-2"/>
        </w:rPr>
        <w:t xml:space="preserve"> </w:t>
      </w:r>
      <w:r>
        <w:rPr>
          <w:rFonts w:ascii="Consolas" w:hAnsi="Consolas"/>
        </w:rPr>
        <w:t>(А</w:t>
      </w:r>
      <w:r>
        <w:rPr>
          <w:rFonts w:ascii="Consolas" w:hAnsi="Consolas"/>
          <w:spacing w:val="-2"/>
        </w:rPr>
        <w:t xml:space="preserve"> </w:t>
      </w:r>
      <w:r>
        <w:rPr>
          <w:rFonts w:ascii="Consolas" w:hAnsi="Consolas"/>
        </w:rPr>
        <w:t>-</w:t>
      </w:r>
      <w:r>
        <w:rPr>
          <w:rFonts w:ascii="Consolas" w:hAnsi="Consolas"/>
          <w:spacing w:val="-2"/>
        </w:rPr>
        <w:t xml:space="preserve"> </w:t>
      </w:r>
      <w:r>
        <w:rPr>
          <w:rFonts w:ascii="Consolas" w:hAnsi="Consolas"/>
        </w:rPr>
        <w:t>В)</w:t>
      </w:r>
      <w:r>
        <w:rPr>
          <w:rFonts w:ascii="Consolas" w:hAnsi="Consolas"/>
          <w:spacing w:val="-2"/>
        </w:rPr>
        <w:t xml:space="preserve"> </w:t>
      </w:r>
      <w:r>
        <w:rPr>
          <w:rFonts w:ascii="Consolas" w:hAnsi="Consolas"/>
        </w:rPr>
        <w:t>*</w:t>
      </w:r>
      <w:r>
        <w:rPr>
          <w:rFonts w:ascii="Consolas" w:hAnsi="Consolas"/>
          <w:spacing w:val="-2"/>
        </w:rPr>
        <w:t xml:space="preserve"> </w:t>
      </w:r>
      <w:r>
        <w:rPr>
          <w:rFonts w:ascii="Consolas" w:hAnsi="Consolas"/>
        </w:rPr>
        <w:t>10</w:t>
      </w:r>
      <w:r>
        <w:rPr>
          <w:rFonts w:ascii="Consolas" w:hAnsi="Consolas"/>
          <w:spacing w:val="-2"/>
        </w:rPr>
        <w:t xml:space="preserve"> </w:t>
      </w:r>
      <w:r>
        <w:rPr>
          <w:rFonts w:ascii="Consolas" w:hAnsi="Consolas"/>
        </w:rPr>
        <w:t>+</w:t>
      </w:r>
      <w:r>
        <w:rPr>
          <w:rFonts w:ascii="Consolas" w:hAnsi="Consolas"/>
          <w:spacing w:val="-2"/>
        </w:rPr>
        <w:t xml:space="preserve"> </w:t>
      </w:r>
      <w:r>
        <w:rPr>
          <w:rFonts w:ascii="Consolas" w:hAnsi="Consolas"/>
        </w:rPr>
        <w:t>(А</w:t>
      </w:r>
      <w:r>
        <w:rPr>
          <w:rFonts w:ascii="Consolas" w:hAnsi="Consolas"/>
          <w:spacing w:val="-2"/>
        </w:rPr>
        <w:t xml:space="preserve"> </w:t>
      </w:r>
      <w:r>
        <w:rPr>
          <w:rFonts w:ascii="Consolas" w:hAnsi="Consolas"/>
        </w:rPr>
        <w:t>+</w:t>
      </w:r>
      <w:r>
        <w:rPr>
          <w:rFonts w:ascii="Consolas" w:hAnsi="Consolas"/>
          <w:spacing w:val="-2"/>
        </w:rPr>
        <w:t xml:space="preserve"> </w:t>
      </w:r>
      <w:r>
        <w:rPr>
          <w:rFonts w:ascii="Consolas" w:hAnsi="Consolas"/>
        </w:rPr>
        <w:t>В)</w:t>
      </w:r>
      <w:r>
        <w:rPr>
          <w:rFonts w:ascii="Consolas" w:hAnsi="Consolas"/>
          <w:spacing w:val="-1"/>
        </w:rPr>
        <w:t xml:space="preserve"> </w:t>
      </w:r>
      <w:r>
        <w:rPr>
          <w:rFonts w:ascii="Consolas" w:hAnsi="Consolas"/>
        </w:rPr>
        <w:t>/</w:t>
      </w:r>
      <w:r>
        <w:rPr>
          <w:rFonts w:ascii="Consolas" w:hAnsi="Consolas"/>
          <w:spacing w:val="-1"/>
        </w:rPr>
        <w:t xml:space="preserve"> </w:t>
      </w:r>
      <w:r>
        <w:rPr>
          <w:rFonts w:ascii="Consolas" w:hAnsi="Consolas"/>
          <w:spacing w:val="-5"/>
        </w:rPr>
        <w:t>10</w:t>
      </w:r>
    </w:p>
    <w:p w:rsidR="00D6225A" w:rsidRDefault="00D6225A" w:rsidP="000550C6">
      <w:pPr>
        <w:pStyle w:val="a3"/>
        <w:spacing w:before="115"/>
        <w:rPr>
          <w:rFonts w:ascii="Consolas"/>
        </w:rPr>
      </w:pPr>
    </w:p>
    <w:p w:rsidR="00D6225A" w:rsidRDefault="00000000" w:rsidP="000550C6">
      <w:pPr>
        <w:pStyle w:val="a4"/>
        <w:numPr>
          <w:ilvl w:val="0"/>
          <w:numId w:val="3"/>
        </w:numPr>
        <w:tabs>
          <w:tab w:val="left" w:pos="1557"/>
        </w:tabs>
        <w:ind w:left="1557"/>
        <w:rPr>
          <w:rFonts w:ascii="Calibri" w:hAnsi="Calibri"/>
          <w:sz w:val="28"/>
        </w:rPr>
      </w:pPr>
      <w:r>
        <w:rPr>
          <w:rFonts w:ascii="Calibri" w:hAnsi="Calibri"/>
          <w:sz w:val="28"/>
        </w:rPr>
        <w:t>Вивести</w:t>
      </w:r>
      <w:r>
        <w:rPr>
          <w:rFonts w:ascii="Calibri" w:hAnsi="Calibri"/>
          <w:spacing w:val="-5"/>
          <w:sz w:val="28"/>
        </w:rPr>
        <w:t xml:space="preserve"> </w:t>
      </w:r>
      <w:r>
        <w:rPr>
          <w:rFonts w:ascii="Calibri" w:hAnsi="Calibri"/>
          <w:sz w:val="28"/>
        </w:rPr>
        <w:t>значення</w:t>
      </w:r>
      <w:r>
        <w:rPr>
          <w:rFonts w:ascii="Calibri" w:hAnsi="Calibri"/>
          <w:spacing w:val="-1"/>
          <w:sz w:val="28"/>
        </w:rPr>
        <w:t xml:space="preserve"> </w:t>
      </w:r>
      <w:r>
        <w:rPr>
          <w:rFonts w:ascii="Consolas" w:hAnsi="Consolas"/>
          <w:sz w:val="28"/>
        </w:rPr>
        <w:t>Х</w:t>
      </w:r>
      <w:r>
        <w:rPr>
          <w:rFonts w:ascii="Consolas" w:hAnsi="Consolas"/>
          <w:spacing w:val="-8"/>
          <w:sz w:val="28"/>
        </w:rPr>
        <w:t xml:space="preserve"> </w:t>
      </w:r>
      <w:r>
        <w:rPr>
          <w:rFonts w:ascii="Calibri" w:hAnsi="Calibri"/>
          <w:sz w:val="28"/>
        </w:rPr>
        <w:t>на</w:t>
      </w:r>
      <w:r>
        <w:rPr>
          <w:rFonts w:ascii="Calibri" w:hAnsi="Calibri"/>
          <w:spacing w:val="-2"/>
          <w:sz w:val="28"/>
        </w:rPr>
        <w:t xml:space="preserve"> екран.</w:t>
      </w:r>
    </w:p>
    <w:p w:rsidR="00D6225A" w:rsidRDefault="00000000" w:rsidP="000550C6">
      <w:pPr>
        <w:pStyle w:val="a3"/>
        <w:spacing w:before="283"/>
        <w:ind w:left="849"/>
      </w:pPr>
      <w:r>
        <w:t>Напишемо</w:t>
      </w:r>
      <w:r>
        <w:rPr>
          <w:spacing w:val="-11"/>
        </w:rPr>
        <w:t xml:space="preserve"> </w:t>
      </w:r>
      <w:r>
        <w:t>програму</w:t>
      </w:r>
      <w:r>
        <w:rPr>
          <w:spacing w:val="-5"/>
        </w:rPr>
        <w:t xml:space="preserve"> </w:t>
      </w:r>
      <w:r>
        <w:t>на</w:t>
      </w:r>
      <w:r>
        <w:rPr>
          <w:spacing w:val="-6"/>
        </w:rPr>
        <w:t xml:space="preserve"> </w:t>
      </w:r>
      <w:r>
        <w:t>вхідній</w:t>
      </w:r>
      <w:r>
        <w:rPr>
          <w:spacing w:val="-6"/>
        </w:rPr>
        <w:t xml:space="preserve"> </w:t>
      </w:r>
      <w:r>
        <w:t>мові</w:t>
      </w:r>
      <w:r>
        <w:rPr>
          <w:spacing w:val="-4"/>
        </w:rPr>
        <w:t xml:space="preserve"> </w:t>
      </w:r>
      <w:r>
        <w:rPr>
          <w:spacing w:val="-2"/>
        </w:rPr>
        <w:t>програмування:</w:t>
      </w:r>
    </w:p>
    <w:p w:rsidR="00D6225A" w:rsidRDefault="00D6225A" w:rsidP="000550C6">
      <w:pPr>
        <w:pStyle w:val="a3"/>
        <w:spacing w:before="100"/>
      </w:pPr>
    </w:p>
    <w:p w:rsidR="00730E73" w:rsidRPr="00730E73" w:rsidRDefault="00730E73" w:rsidP="000550C6">
      <w:pPr>
        <w:spacing w:line="281" w:lineRule="exact"/>
        <w:rPr>
          <w:sz w:val="28"/>
          <w:szCs w:val="28"/>
          <w:lang w:val="en-US"/>
        </w:rPr>
      </w:pPr>
      <w:r w:rsidRPr="00730E73">
        <w:rPr>
          <w:sz w:val="28"/>
          <w:szCs w:val="28"/>
          <w:lang w:val="en-US"/>
        </w:rPr>
        <w:t>program pPROGM ;</w:t>
      </w:r>
    </w:p>
    <w:p w:rsidR="00730E73" w:rsidRPr="00730E73" w:rsidRDefault="00730E73" w:rsidP="000550C6">
      <w:pPr>
        <w:spacing w:line="281" w:lineRule="exact"/>
        <w:rPr>
          <w:sz w:val="28"/>
          <w:szCs w:val="28"/>
          <w:lang w:val="en-US"/>
        </w:rPr>
      </w:pPr>
      <w:r w:rsidRPr="00730E73">
        <w:rPr>
          <w:sz w:val="28"/>
          <w:szCs w:val="28"/>
          <w:lang w:val="en-US"/>
        </w:rPr>
        <w:t>start var integer16 aVVVVV , bVVVVV , xVVVVV ;</w:t>
      </w:r>
    </w:p>
    <w:p w:rsidR="00730E73" w:rsidRPr="00730E73" w:rsidRDefault="00730E73" w:rsidP="000550C6">
      <w:pPr>
        <w:spacing w:line="281" w:lineRule="exact"/>
        <w:rPr>
          <w:sz w:val="28"/>
          <w:szCs w:val="28"/>
          <w:lang w:val="en-US"/>
        </w:rPr>
      </w:pPr>
      <w:r w:rsidRPr="00730E73">
        <w:rPr>
          <w:sz w:val="28"/>
          <w:szCs w:val="28"/>
          <w:lang w:val="en-US"/>
        </w:rPr>
        <w:t xml:space="preserve">  scan (aVVVVV)</w:t>
      </w:r>
    </w:p>
    <w:p w:rsidR="00730E73" w:rsidRPr="00730E73" w:rsidRDefault="00730E73" w:rsidP="000550C6">
      <w:pPr>
        <w:spacing w:line="281" w:lineRule="exact"/>
        <w:rPr>
          <w:sz w:val="28"/>
          <w:szCs w:val="28"/>
          <w:lang w:val="en-US"/>
        </w:rPr>
      </w:pPr>
      <w:r w:rsidRPr="00730E73">
        <w:rPr>
          <w:sz w:val="28"/>
          <w:szCs w:val="28"/>
          <w:lang w:val="en-US"/>
        </w:rPr>
        <w:t xml:space="preserve">  scan (bVVVVV) </w:t>
      </w:r>
    </w:p>
    <w:p w:rsidR="00730E73" w:rsidRPr="00730E73" w:rsidRDefault="00730E73" w:rsidP="000550C6">
      <w:pPr>
        <w:spacing w:line="281" w:lineRule="exact"/>
        <w:rPr>
          <w:sz w:val="28"/>
          <w:szCs w:val="28"/>
          <w:lang w:val="en-US"/>
        </w:rPr>
      </w:pPr>
      <w:r w:rsidRPr="00730E73">
        <w:rPr>
          <w:sz w:val="28"/>
          <w:szCs w:val="28"/>
          <w:lang w:val="en-US"/>
        </w:rPr>
        <w:t xml:space="preserve">  xVVVVV &lt;- 10 *  (aVVVVV sub bVVVVV) add (aVVVVV add bVVVVV) / 10</w:t>
      </w:r>
    </w:p>
    <w:p w:rsidR="00730E73" w:rsidRPr="00730E73" w:rsidRDefault="00730E73" w:rsidP="000550C6">
      <w:pPr>
        <w:spacing w:line="281" w:lineRule="exact"/>
        <w:rPr>
          <w:sz w:val="28"/>
          <w:szCs w:val="28"/>
          <w:lang w:val="en-US"/>
        </w:rPr>
      </w:pPr>
      <w:r w:rsidRPr="00730E73">
        <w:rPr>
          <w:sz w:val="28"/>
          <w:szCs w:val="28"/>
          <w:lang w:val="en-US"/>
        </w:rPr>
        <w:t xml:space="preserve"> print ( xVVVVV )</w:t>
      </w:r>
    </w:p>
    <w:p w:rsidR="00730E73" w:rsidRPr="00730E73" w:rsidRDefault="00730E73" w:rsidP="000550C6">
      <w:pPr>
        <w:spacing w:line="281" w:lineRule="exact"/>
        <w:rPr>
          <w:sz w:val="28"/>
          <w:szCs w:val="28"/>
          <w:lang w:val="en-US"/>
        </w:rPr>
      </w:pPr>
      <w:r w:rsidRPr="00730E73">
        <w:rPr>
          <w:sz w:val="28"/>
          <w:szCs w:val="28"/>
          <w:lang w:val="en-US"/>
        </w:rPr>
        <w:t xml:space="preserve">  scan (aVVVVV)</w:t>
      </w:r>
    </w:p>
    <w:p w:rsidR="00730E73" w:rsidRPr="00730E73" w:rsidRDefault="00730E73" w:rsidP="000550C6">
      <w:pPr>
        <w:spacing w:line="281" w:lineRule="exact"/>
        <w:rPr>
          <w:sz w:val="28"/>
          <w:szCs w:val="28"/>
          <w:lang w:val="en-US"/>
        </w:rPr>
      </w:pPr>
      <w:r w:rsidRPr="00730E73">
        <w:rPr>
          <w:sz w:val="28"/>
          <w:szCs w:val="28"/>
          <w:lang w:val="en-US"/>
        </w:rPr>
        <w:t>finish</w:t>
      </w:r>
    </w:p>
    <w:p w:rsidR="00D6225A" w:rsidRPr="00730E73" w:rsidRDefault="00D6225A" w:rsidP="000550C6">
      <w:pPr>
        <w:spacing w:line="281" w:lineRule="exact"/>
        <w:rPr>
          <w:rFonts w:ascii="Tahoma"/>
          <w:lang w:val="uk-UA"/>
        </w:rPr>
        <w:sectPr w:rsidR="00D6225A" w:rsidRPr="00730E73">
          <w:pgSz w:w="11910" w:h="16840"/>
          <w:pgMar w:top="1180" w:right="425" w:bottom="280" w:left="992" w:header="719" w:footer="0" w:gutter="0"/>
          <w:cols w:space="720"/>
        </w:sectPr>
      </w:pPr>
    </w:p>
    <w:p w:rsidR="00D6225A" w:rsidRDefault="00730E73" w:rsidP="000550C6">
      <w:pPr>
        <w:pStyle w:val="a3"/>
        <w:spacing w:before="286" w:line="360" w:lineRule="auto"/>
      </w:pPr>
      <w:r>
        <w:lastRenderedPageBreak/>
        <w:t xml:space="preserve">На мові </w:t>
      </w:r>
      <w:r>
        <w:rPr>
          <w:lang w:val="en-US"/>
        </w:rPr>
        <w:t>Assembler</w:t>
      </w:r>
      <w:r>
        <w:t xml:space="preserve"> протестуємо у новому проекті у середовищі</w:t>
      </w:r>
      <w:r>
        <w:rPr>
          <w:spacing w:val="34"/>
        </w:rPr>
        <w:t xml:space="preserve"> </w:t>
      </w:r>
      <w:r>
        <w:t>Visual</w:t>
      </w:r>
      <w:r>
        <w:rPr>
          <w:spacing w:val="40"/>
        </w:rPr>
        <w:t xml:space="preserve"> </w:t>
      </w:r>
      <w:r>
        <w:t>Studio 2022 і отримаємо такі результати:</w:t>
      </w:r>
    </w:p>
    <w:p w:rsidR="00D6225A" w:rsidRDefault="00730E73" w:rsidP="000550C6">
      <w:pPr>
        <w:pStyle w:val="a3"/>
        <w:spacing w:before="25"/>
        <w:rPr>
          <w:sz w:val="20"/>
        </w:rPr>
      </w:pPr>
      <w:r>
        <w:rPr>
          <w:noProof/>
          <w:sz w:val="20"/>
        </w:rPr>
        <w:drawing>
          <wp:inline distT="0" distB="0" distL="0" distR="0">
            <wp:extent cx="4051300" cy="1866900"/>
            <wp:effectExtent l="0" t="0" r="0" b="0"/>
            <wp:docPr id="1542004558" name="Рисунок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2004558" name="Рисунок 1542004558"/>
                    <pic:cNvPicPr/>
                  </pic:nvPicPr>
                  <pic:blipFill>
                    <a:blip r:embed="rId83">
                      <a:extLst>
                        <a:ext uri="{28A0092B-C50C-407E-A947-70E740481C1C}">
                          <a14:useLocalDpi xmlns:a14="http://schemas.microsoft.com/office/drawing/2010/main" val="0"/>
                        </a:ext>
                      </a:extLst>
                    </a:blip>
                    <a:stretch>
                      <a:fillRect/>
                    </a:stretch>
                  </pic:blipFill>
                  <pic:spPr>
                    <a:xfrm>
                      <a:off x="0" y="0"/>
                      <a:ext cx="4051300" cy="1866900"/>
                    </a:xfrm>
                    <a:prstGeom prst="rect">
                      <a:avLst/>
                    </a:prstGeom>
                  </pic:spPr>
                </pic:pic>
              </a:graphicData>
            </a:graphic>
          </wp:inline>
        </w:drawing>
      </w:r>
    </w:p>
    <w:p w:rsidR="00D6225A" w:rsidRDefault="00000000" w:rsidP="000550C6">
      <w:pPr>
        <w:spacing w:before="166"/>
        <w:ind w:left="2978"/>
        <w:rPr>
          <w:i/>
        </w:rPr>
      </w:pPr>
      <w:r>
        <w:rPr>
          <w:i/>
        </w:rPr>
        <w:t>Рис.</w:t>
      </w:r>
      <w:r>
        <w:rPr>
          <w:i/>
          <w:spacing w:val="-4"/>
        </w:rPr>
        <w:t xml:space="preserve"> </w:t>
      </w:r>
      <w:r>
        <w:rPr>
          <w:i/>
        </w:rPr>
        <w:t>4.5.</w:t>
      </w:r>
      <w:r>
        <w:rPr>
          <w:i/>
          <w:spacing w:val="-3"/>
        </w:rPr>
        <w:t xml:space="preserve"> </w:t>
      </w:r>
      <w:r>
        <w:rPr>
          <w:i/>
        </w:rPr>
        <w:t>Результати</w:t>
      </w:r>
      <w:r>
        <w:rPr>
          <w:i/>
          <w:spacing w:val="-3"/>
        </w:rPr>
        <w:t xml:space="preserve"> </w:t>
      </w:r>
      <w:r>
        <w:rPr>
          <w:i/>
        </w:rPr>
        <w:t>виконання</w:t>
      </w:r>
      <w:r>
        <w:rPr>
          <w:i/>
          <w:spacing w:val="-2"/>
        </w:rPr>
        <w:t xml:space="preserve"> </w:t>
      </w:r>
      <w:r>
        <w:rPr>
          <w:i/>
        </w:rPr>
        <w:t>тестової</w:t>
      </w:r>
      <w:r>
        <w:rPr>
          <w:i/>
          <w:spacing w:val="-3"/>
        </w:rPr>
        <w:t xml:space="preserve"> </w:t>
      </w:r>
      <w:r>
        <w:rPr>
          <w:i/>
        </w:rPr>
        <w:t>задачі</w:t>
      </w:r>
      <w:r>
        <w:rPr>
          <w:i/>
          <w:spacing w:val="-3"/>
        </w:rPr>
        <w:t xml:space="preserve"> </w:t>
      </w:r>
      <w:r>
        <w:rPr>
          <w:i/>
          <w:spacing w:val="-5"/>
        </w:rPr>
        <w:t>1.</w:t>
      </w:r>
    </w:p>
    <w:p w:rsidR="00D6225A" w:rsidRDefault="00D6225A" w:rsidP="000550C6">
      <w:pPr>
        <w:rPr>
          <w:i/>
        </w:rPr>
        <w:sectPr w:rsidR="00D6225A">
          <w:pgSz w:w="11910" w:h="16840"/>
          <w:pgMar w:top="1180" w:right="425" w:bottom="280" w:left="992" w:header="719" w:footer="0" w:gutter="0"/>
          <w:cols w:space="720"/>
        </w:sectPr>
      </w:pPr>
    </w:p>
    <w:p w:rsidR="00D6225A" w:rsidRDefault="00000000" w:rsidP="000550C6">
      <w:pPr>
        <w:spacing w:before="112"/>
        <w:ind w:left="849"/>
        <w:rPr>
          <w:b/>
          <w:sz w:val="28"/>
        </w:rPr>
      </w:pPr>
      <w:r>
        <w:rPr>
          <w:b/>
          <w:sz w:val="28"/>
        </w:rPr>
        <w:lastRenderedPageBreak/>
        <w:t>Тестова</w:t>
      </w:r>
      <w:r>
        <w:rPr>
          <w:b/>
          <w:spacing w:val="-7"/>
          <w:sz w:val="28"/>
        </w:rPr>
        <w:t xml:space="preserve"> </w:t>
      </w:r>
      <w:r>
        <w:rPr>
          <w:b/>
          <w:sz w:val="28"/>
        </w:rPr>
        <w:t>програма</w:t>
      </w:r>
      <w:r>
        <w:rPr>
          <w:b/>
          <w:spacing w:val="-8"/>
          <w:sz w:val="28"/>
        </w:rPr>
        <w:t xml:space="preserve"> </w:t>
      </w:r>
      <w:r>
        <w:rPr>
          <w:b/>
          <w:sz w:val="28"/>
        </w:rPr>
        <w:t>«</w:t>
      </w:r>
      <w:r>
        <w:rPr>
          <w:b/>
          <w:i/>
          <w:sz w:val="28"/>
        </w:rPr>
        <w:t>Алгоритм</w:t>
      </w:r>
      <w:r>
        <w:rPr>
          <w:b/>
          <w:i/>
          <w:spacing w:val="-7"/>
          <w:sz w:val="28"/>
        </w:rPr>
        <w:t xml:space="preserve"> </w:t>
      </w:r>
      <w:r>
        <w:rPr>
          <w:b/>
          <w:i/>
          <w:sz w:val="28"/>
        </w:rPr>
        <w:t>з</w:t>
      </w:r>
      <w:r>
        <w:rPr>
          <w:b/>
          <w:i/>
          <w:spacing w:val="-5"/>
          <w:sz w:val="28"/>
        </w:rPr>
        <w:t xml:space="preserve"> </w:t>
      </w:r>
      <w:r>
        <w:rPr>
          <w:b/>
          <w:i/>
          <w:spacing w:val="-2"/>
          <w:sz w:val="28"/>
        </w:rPr>
        <w:t>розгалуженням</w:t>
      </w:r>
      <w:r>
        <w:rPr>
          <w:b/>
          <w:spacing w:val="-2"/>
          <w:sz w:val="28"/>
        </w:rPr>
        <w:t>»</w:t>
      </w:r>
    </w:p>
    <w:p w:rsidR="00D6225A" w:rsidRDefault="00000000" w:rsidP="000550C6">
      <w:pPr>
        <w:pStyle w:val="a4"/>
        <w:numPr>
          <w:ilvl w:val="0"/>
          <w:numId w:val="2"/>
        </w:numPr>
        <w:tabs>
          <w:tab w:val="left" w:pos="1556"/>
        </w:tabs>
        <w:spacing w:before="280"/>
        <w:ind w:right="141" w:firstLine="708"/>
        <w:jc w:val="both"/>
        <w:rPr>
          <w:rFonts w:ascii="Calibri" w:hAnsi="Calibri"/>
          <w:sz w:val="28"/>
        </w:rPr>
      </w:pPr>
      <w:r>
        <w:rPr>
          <w:rFonts w:ascii="Calibri" w:hAnsi="Calibri"/>
          <w:sz w:val="28"/>
        </w:rPr>
        <w:t xml:space="preserve">Ввести три числа </w:t>
      </w:r>
      <w:r>
        <w:rPr>
          <w:rFonts w:ascii="Consolas" w:hAnsi="Consolas"/>
          <w:sz w:val="28"/>
        </w:rPr>
        <w:t>А</w:t>
      </w:r>
      <w:r>
        <w:rPr>
          <w:rFonts w:ascii="Calibri" w:hAnsi="Calibri"/>
          <w:sz w:val="28"/>
        </w:rPr>
        <w:t xml:space="preserve">, </w:t>
      </w:r>
      <w:r>
        <w:rPr>
          <w:rFonts w:ascii="Consolas" w:hAnsi="Consolas"/>
          <w:sz w:val="28"/>
        </w:rPr>
        <w:t>В</w:t>
      </w:r>
      <w:r>
        <w:rPr>
          <w:rFonts w:ascii="Calibri" w:hAnsi="Calibri"/>
          <w:sz w:val="28"/>
        </w:rPr>
        <w:t xml:space="preserve">, </w:t>
      </w:r>
      <w:r>
        <w:rPr>
          <w:rFonts w:ascii="Consolas" w:hAnsi="Consolas"/>
          <w:sz w:val="28"/>
        </w:rPr>
        <w:t>С</w:t>
      </w:r>
      <w:r>
        <w:rPr>
          <w:rFonts w:ascii="Consolas" w:hAnsi="Consolas"/>
          <w:spacing w:val="-37"/>
          <w:sz w:val="28"/>
        </w:rPr>
        <w:t xml:space="preserve"> </w:t>
      </w:r>
      <w:r>
        <w:rPr>
          <w:rFonts w:ascii="Calibri" w:hAnsi="Calibri"/>
          <w:sz w:val="28"/>
        </w:rPr>
        <w:t>(імена змінних можуть бути іншими і мають відповідати правилам запису ідентифікаторів згідно індивідуального завдання).</w:t>
      </w:r>
    </w:p>
    <w:p w:rsidR="00D6225A" w:rsidRDefault="00000000" w:rsidP="000550C6">
      <w:pPr>
        <w:pStyle w:val="a3"/>
        <w:spacing w:before="282"/>
        <w:ind w:left="849"/>
      </w:pPr>
      <w:r>
        <w:t>Використання</w:t>
      </w:r>
      <w:r>
        <w:rPr>
          <w:spacing w:val="-10"/>
        </w:rPr>
        <w:t xml:space="preserve"> </w:t>
      </w:r>
      <w:r>
        <w:t>вкладеного</w:t>
      </w:r>
      <w:r>
        <w:rPr>
          <w:spacing w:val="-12"/>
        </w:rPr>
        <w:t xml:space="preserve"> </w:t>
      </w:r>
      <w:r>
        <w:t>умовного</w:t>
      </w:r>
      <w:r>
        <w:rPr>
          <w:spacing w:val="-8"/>
        </w:rPr>
        <w:t xml:space="preserve"> </w:t>
      </w:r>
      <w:r>
        <w:rPr>
          <w:spacing w:val="-2"/>
        </w:rPr>
        <w:t>оператора:</w:t>
      </w:r>
    </w:p>
    <w:p w:rsidR="00D6225A" w:rsidRDefault="00000000" w:rsidP="000550C6">
      <w:pPr>
        <w:pStyle w:val="a4"/>
        <w:numPr>
          <w:ilvl w:val="0"/>
          <w:numId w:val="2"/>
        </w:numPr>
        <w:tabs>
          <w:tab w:val="left" w:pos="1619"/>
        </w:tabs>
        <w:spacing w:before="280"/>
        <w:ind w:left="1619" w:hanging="770"/>
        <w:rPr>
          <w:rFonts w:ascii="Calibri" w:hAnsi="Calibri"/>
          <w:sz w:val="28"/>
        </w:rPr>
      </w:pPr>
      <w:r>
        <w:rPr>
          <w:rFonts w:ascii="Calibri" w:hAnsi="Calibri"/>
          <w:sz w:val="28"/>
        </w:rPr>
        <w:t>Знайти</w:t>
      </w:r>
      <w:r>
        <w:rPr>
          <w:rFonts w:ascii="Calibri" w:hAnsi="Calibri"/>
          <w:spacing w:val="-6"/>
          <w:sz w:val="28"/>
        </w:rPr>
        <w:t xml:space="preserve"> </w:t>
      </w:r>
      <w:r>
        <w:rPr>
          <w:rFonts w:ascii="Calibri" w:hAnsi="Calibri"/>
          <w:sz w:val="28"/>
        </w:rPr>
        <w:t>найбільше</w:t>
      </w:r>
      <w:r>
        <w:rPr>
          <w:rFonts w:ascii="Calibri" w:hAnsi="Calibri"/>
          <w:spacing w:val="-5"/>
          <w:sz w:val="28"/>
        </w:rPr>
        <w:t xml:space="preserve"> </w:t>
      </w:r>
      <w:r>
        <w:rPr>
          <w:rFonts w:ascii="Calibri" w:hAnsi="Calibri"/>
          <w:sz w:val="28"/>
        </w:rPr>
        <w:t>з</w:t>
      </w:r>
      <w:r>
        <w:rPr>
          <w:rFonts w:ascii="Calibri" w:hAnsi="Calibri"/>
          <w:spacing w:val="-5"/>
          <w:sz w:val="28"/>
        </w:rPr>
        <w:t xml:space="preserve"> </w:t>
      </w:r>
      <w:r>
        <w:rPr>
          <w:rFonts w:ascii="Calibri" w:hAnsi="Calibri"/>
          <w:sz w:val="28"/>
        </w:rPr>
        <w:t>них</w:t>
      </w:r>
      <w:r>
        <w:rPr>
          <w:rFonts w:ascii="Calibri" w:hAnsi="Calibri"/>
          <w:spacing w:val="-3"/>
          <w:sz w:val="28"/>
        </w:rPr>
        <w:t xml:space="preserve"> </w:t>
      </w:r>
      <w:r>
        <w:rPr>
          <w:rFonts w:ascii="Calibri" w:hAnsi="Calibri"/>
          <w:sz w:val="28"/>
        </w:rPr>
        <w:t>і</w:t>
      </w:r>
      <w:r>
        <w:rPr>
          <w:rFonts w:ascii="Calibri" w:hAnsi="Calibri"/>
          <w:spacing w:val="-3"/>
          <w:sz w:val="28"/>
        </w:rPr>
        <w:t xml:space="preserve"> </w:t>
      </w:r>
      <w:r>
        <w:rPr>
          <w:rFonts w:ascii="Calibri" w:hAnsi="Calibri"/>
          <w:sz w:val="28"/>
        </w:rPr>
        <w:t>вивести</w:t>
      </w:r>
      <w:r>
        <w:rPr>
          <w:rFonts w:ascii="Calibri" w:hAnsi="Calibri"/>
          <w:spacing w:val="-4"/>
          <w:sz w:val="28"/>
        </w:rPr>
        <w:t xml:space="preserve"> </w:t>
      </w:r>
      <w:r>
        <w:rPr>
          <w:rFonts w:ascii="Calibri" w:hAnsi="Calibri"/>
          <w:sz w:val="28"/>
        </w:rPr>
        <w:t>його</w:t>
      </w:r>
      <w:r>
        <w:rPr>
          <w:rFonts w:ascii="Calibri" w:hAnsi="Calibri"/>
          <w:spacing w:val="-2"/>
          <w:sz w:val="28"/>
        </w:rPr>
        <w:t xml:space="preserve"> </w:t>
      </w:r>
      <w:r>
        <w:rPr>
          <w:rFonts w:ascii="Calibri" w:hAnsi="Calibri"/>
          <w:sz w:val="28"/>
        </w:rPr>
        <w:t>на</w:t>
      </w:r>
      <w:r>
        <w:rPr>
          <w:rFonts w:ascii="Calibri" w:hAnsi="Calibri"/>
          <w:spacing w:val="-2"/>
          <w:sz w:val="28"/>
        </w:rPr>
        <w:t xml:space="preserve"> екран.</w:t>
      </w:r>
    </w:p>
    <w:p w:rsidR="00D6225A" w:rsidRDefault="00000000" w:rsidP="000550C6">
      <w:pPr>
        <w:pStyle w:val="a3"/>
        <w:spacing w:before="282"/>
        <w:ind w:left="849"/>
      </w:pPr>
      <w:r>
        <w:t>Використання</w:t>
      </w:r>
      <w:r>
        <w:rPr>
          <w:spacing w:val="-9"/>
        </w:rPr>
        <w:t xml:space="preserve"> </w:t>
      </w:r>
      <w:r>
        <w:t>простого</w:t>
      </w:r>
      <w:r>
        <w:rPr>
          <w:spacing w:val="-11"/>
        </w:rPr>
        <w:t xml:space="preserve"> </w:t>
      </w:r>
      <w:r>
        <w:t>умовного</w:t>
      </w:r>
      <w:r>
        <w:rPr>
          <w:spacing w:val="-7"/>
        </w:rPr>
        <w:t xml:space="preserve"> </w:t>
      </w:r>
      <w:r>
        <w:rPr>
          <w:spacing w:val="-2"/>
        </w:rPr>
        <w:t>оператора:</w:t>
      </w:r>
    </w:p>
    <w:p w:rsidR="00D6225A" w:rsidRDefault="00000000" w:rsidP="000550C6">
      <w:pPr>
        <w:pStyle w:val="a4"/>
        <w:numPr>
          <w:ilvl w:val="0"/>
          <w:numId w:val="2"/>
        </w:numPr>
        <w:tabs>
          <w:tab w:val="left" w:pos="1556"/>
        </w:tabs>
        <w:spacing w:before="280"/>
        <w:ind w:right="136" w:firstLine="708"/>
        <w:jc w:val="both"/>
        <w:rPr>
          <w:rFonts w:ascii="Calibri" w:hAnsi="Calibri"/>
          <w:sz w:val="28"/>
        </w:rPr>
      </w:pPr>
      <w:r>
        <w:rPr>
          <w:rFonts w:ascii="Calibri" w:hAnsi="Calibri"/>
          <w:sz w:val="28"/>
        </w:rPr>
        <w:t xml:space="preserve">Вивести на екран число </w:t>
      </w:r>
      <w:r>
        <w:rPr>
          <w:rFonts w:ascii="Consolas" w:hAnsi="Consolas"/>
          <w:sz w:val="28"/>
        </w:rPr>
        <w:t>1</w:t>
      </w:r>
      <w:r>
        <w:rPr>
          <w:rFonts w:ascii="Calibri" w:hAnsi="Calibri"/>
          <w:sz w:val="28"/>
        </w:rPr>
        <w:t>, якщо усі числа однакові інакше</w:t>
      </w:r>
      <w:r>
        <w:rPr>
          <w:rFonts w:ascii="Calibri" w:hAnsi="Calibri"/>
          <w:spacing w:val="-13"/>
          <w:sz w:val="28"/>
        </w:rPr>
        <w:t xml:space="preserve"> </w:t>
      </w:r>
      <w:r>
        <w:rPr>
          <w:rFonts w:ascii="Calibri" w:hAnsi="Calibri"/>
          <w:sz w:val="28"/>
        </w:rPr>
        <w:t xml:space="preserve">вивести </w:t>
      </w:r>
      <w:r>
        <w:rPr>
          <w:rFonts w:ascii="Consolas" w:hAnsi="Consolas"/>
          <w:spacing w:val="-6"/>
          <w:sz w:val="28"/>
        </w:rPr>
        <w:t>0</w:t>
      </w:r>
      <w:r>
        <w:rPr>
          <w:rFonts w:ascii="Calibri" w:hAnsi="Calibri"/>
          <w:spacing w:val="-6"/>
          <w:sz w:val="28"/>
        </w:rPr>
        <w:t>.</w:t>
      </w:r>
    </w:p>
    <w:p w:rsidR="00D6225A" w:rsidRDefault="00000000" w:rsidP="000550C6">
      <w:pPr>
        <w:pStyle w:val="a3"/>
        <w:spacing w:before="282"/>
        <w:ind w:left="849"/>
      </w:pPr>
      <w:r>
        <w:t>Напишемо</w:t>
      </w:r>
      <w:r>
        <w:rPr>
          <w:spacing w:val="-10"/>
        </w:rPr>
        <w:t xml:space="preserve"> </w:t>
      </w:r>
      <w:r>
        <w:t>програму</w:t>
      </w:r>
      <w:r>
        <w:rPr>
          <w:spacing w:val="-5"/>
        </w:rPr>
        <w:t xml:space="preserve"> </w:t>
      </w:r>
      <w:r>
        <w:t>на</w:t>
      </w:r>
      <w:r>
        <w:rPr>
          <w:spacing w:val="-5"/>
        </w:rPr>
        <w:t xml:space="preserve"> </w:t>
      </w:r>
      <w:r>
        <w:t>вхідній</w:t>
      </w:r>
      <w:r>
        <w:rPr>
          <w:spacing w:val="-5"/>
        </w:rPr>
        <w:t xml:space="preserve"> </w:t>
      </w:r>
      <w:r>
        <w:t>мові</w:t>
      </w:r>
      <w:r>
        <w:rPr>
          <w:spacing w:val="-4"/>
        </w:rPr>
        <w:t xml:space="preserve"> </w:t>
      </w:r>
      <w:r>
        <w:rPr>
          <w:spacing w:val="-2"/>
        </w:rPr>
        <w:t>програмування:</w:t>
      </w:r>
    </w:p>
    <w:p w:rsidR="00D6225A" w:rsidRDefault="00D6225A" w:rsidP="000550C6">
      <w:pPr>
        <w:spacing w:line="463" w:lineRule="auto"/>
        <w:rPr>
          <w:rFonts w:ascii="Tahoma"/>
        </w:rPr>
      </w:pPr>
    </w:p>
    <w:p w:rsidR="00730E73" w:rsidRPr="00730E73" w:rsidRDefault="00730E73" w:rsidP="000550C6">
      <w:pPr>
        <w:autoSpaceDE w:val="0"/>
        <w:autoSpaceDN w:val="0"/>
        <w:adjustRightInd w:val="0"/>
        <w:rPr>
          <w:rFonts w:eastAsiaTheme="minorHAnsi"/>
          <w:color w:val="000000"/>
          <w:sz w:val="28"/>
          <w:szCs w:val="28"/>
          <w:highlight w:val="white"/>
          <w:lang w:val="en-US" w:eastAsia="en-US"/>
        </w:rPr>
      </w:pPr>
      <w:r w:rsidRPr="00730E73">
        <w:rPr>
          <w:sz w:val="28"/>
          <w:szCs w:val="28"/>
        </w:rPr>
        <w:tab/>
      </w:r>
      <w:r w:rsidRPr="00730E73">
        <w:rPr>
          <w:rFonts w:eastAsiaTheme="minorHAnsi"/>
          <w:color w:val="000000"/>
          <w:sz w:val="28"/>
          <w:szCs w:val="28"/>
          <w:highlight w:val="white"/>
          <w:lang w:val="en-US" w:eastAsia="en-US"/>
        </w:rPr>
        <w:t>program pPROGM ;</w:t>
      </w:r>
    </w:p>
    <w:p w:rsidR="00730E73" w:rsidRPr="00730E73" w:rsidRDefault="00730E73" w:rsidP="000550C6">
      <w:pPr>
        <w:autoSpaceDE w:val="0"/>
        <w:autoSpaceDN w:val="0"/>
        <w:adjustRightInd w:val="0"/>
        <w:rPr>
          <w:rFonts w:eastAsiaTheme="minorHAnsi"/>
          <w:color w:val="000000"/>
          <w:sz w:val="28"/>
          <w:szCs w:val="28"/>
          <w:highlight w:val="white"/>
          <w:lang w:val="en-US" w:eastAsia="en-US"/>
        </w:rPr>
      </w:pPr>
      <w:r w:rsidRPr="00730E73">
        <w:rPr>
          <w:rFonts w:eastAsiaTheme="minorHAnsi"/>
          <w:color w:val="000000"/>
          <w:sz w:val="28"/>
          <w:szCs w:val="28"/>
          <w:highlight w:val="white"/>
          <w:lang w:val="en-US" w:eastAsia="en-US"/>
        </w:rPr>
        <w:t>start var integer16 aVVVVV , bVVVVV , cVVVVV ;</w:t>
      </w:r>
    </w:p>
    <w:p w:rsidR="00730E73" w:rsidRPr="00730E73" w:rsidRDefault="00730E73" w:rsidP="000550C6">
      <w:pPr>
        <w:autoSpaceDE w:val="0"/>
        <w:autoSpaceDN w:val="0"/>
        <w:adjustRightInd w:val="0"/>
        <w:rPr>
          <w:rFonts w:eastAsiaTheme="minorHAnsi"/>
          <w:color w:val="000000"/>
          <w:sz w:val="28"/>
          <w:szCs w:val="28"/>
          <w:highlight w:val="white"/>
          <w:lang w:val="en-US" w:eastAsia="en-US"/>
        </w:rPr>
      </w:pPr>
      <w:r w:rsidRPr="00730E73">
        <w:rPr>
          <w:rFonts w:eastAsiaTheme="minorHAnsi"/>
          <w:color w:val="000000"/>
          <w:sz w:val="28"/>
          <w:szCs w:val="28"/>
          <w:highlight w:val="white"/>
          <w:lang w:val="en-US" w:eastAsia="en-US"/>
        </w:rPr>
        <w:t xml:space="preserve">  scan (aVVVVV)</w:t>
      </w:r>
    </w:p>
    <w:p w:rsidR="00730E73" w:rsidRPr="00730E73" w:rsidRDefault="00730E73" w:rsidP="000550C6">
      <w:pPr>
        <w:autoSpaceDE w:val="0"/>
        <w:autoSpaceDN w:val="0"/>
        <w:adjustRightInd w:val="0"/>
        <w:rPr>
          <w:rFonts w:eastAsiaTheme="minorHAnsi"/>
          <w:color w:val="000000"/>
          <w:sz w:val="28"/>
          <w:szCs w:val="28"/>
          <w:highlight w:val="white"/>
          <w:lang w:val="en-US" w:eastAsia="en-US"/>
        </w:rPr>
      </w:pPr>
      <w:r w:rsidRPr="00730E73">
        <w:rPr>
          <w:rFonts w:eastAsiaTheme="minorHAnsi"/>
          <w:color w:val="000000"/>
          <w:sz w:val="28"/>
          <w:szCs w:val="28"/>
          <w:highlight w:val="white"/>
          <w:lang w:val="en-US" w:eastAsia="en-US"/>
        </w:rPr>
        <w:t xml:space="preserve">  scan (bVVVVV)</w:t>
      </w:r>
    </w:p>
    <w:p w:rsidR="00730E73" w:rsidRPr="00730E73" w:rsidRDefault="00730E73" w:rsidP="000550C6">
      <w:pPr>
        <w:autoSpaceDE w:val="0"/>
        <w:autoSpaceDN w:val="0"/>
        <w:adjustRightInd w:val="0"/>
        <w:rPr>
          <w:rFonts w:eastAsiaTheme="minorHAnsi"/>
          <w:color w:val="000000"/>
          <w:sz w:val="28"/>
          <w:szCs w:val="28"/>
          <w:highlight w:val="white"/>
          <w:lang w:val="en-US" w:eastAsia="en-US"/>
        </w:rPr>
      </w:pPr>
      <w:r w:rsidRPr="00730E73">
        <w:rPr>
          <w:rFonts w:eastAsiaTheme="minorHAnsi"/>
          <w:color w:val="000000"/>
          <w:sz w:val="28"/>
          <w:szCs w:val="28"/>
          <w:highlight w:val="white"/>
          <w:lang w:val="en-US" w:eastAsia="en-US"/>
        </w:rPr>
        <w:t xml:space="preserve">   scan (cVVVVV)</w:t>
      </w:r>
    </w:p>
    <w:p w:rsidR="00730E73" w:rsidRPr="00730E73" w:rsidRDefault="00730E73" w:rsidP="000550C6">
      <w:pPr>
        <w:autoSpaceDE w:val="0"/>
        <w:autoSpaceDN w:val="0"/>
        <w:adjustRightInd w:val="0"/>
        <w:rPr>
          <w:rFonts w:eastAsiaTheme="minorHAnsi"/>
          <w:color w:val="000000"/>
          <w:sz w:val="28"/>
          <w:szCs w:val="28"/>
          <w:highlight w:val="white"/>
          <w:lang w:val="en-US" w:eastAsia="en-US"/>
        </w:rPr>
      </w:pPr>
      <w:r w:rsidRPr="00730E73">
        <w:rPr>
          <w:rFonts w:eastAsiaTheme="minorHAnsi"/>
          <w:color w:val="000000"/>
          <w:sz w:val="28"/>
          <w:szCs w:val="28"/>
          <w:highlight w:val="white"/>
          <w:lang w:val="en-US" w:eastAsia="en-US"/>
        </w:rPr>
        <w:t xml:space="preserve">    if ( aVVVVV = bVVVVV ) ; else goto cALUET ;</w:t>
      </w:r>
    </w:p>
    <w:p w:rsidR="00730E73" w:rsidRPr="00730E73" w:rsidRDefault="00730E73" w:rsidP="000550C6">
      <w:pPr>
        <w:autoSpaceDE w:val="0"/>
        <w:autoSpaceDN w:val="0"/>
        <w:adjustRightInd w:val="0"/>
        <w:rPr>
          <w:rFonts w:eastAsiaTheme="minorHAnsi"/>
          <w:color w:val="000000"/>
          <w:sz w:val="28"/>
          <w:szCs w:val="28"/>
          <w:highlight w:val="white"/>
          <w:lang w:val="en-US" w:eastAsia="en-US"/>
        </w:rPr>
      </w:pPr>
      <w:r w:rsidRPr="00730E73">
        <w:rPr>
          <w:rFonts w:eastAsiaTheme="minorHAnsi"/>
          <w:color w:val="000000"/>
          <w:sz w:val="28"/>
          <w:szCs w:val="28"/>
          <w:highlight w:val="white"/>
          <w:lang w:val="en-US" w:eastAsia="en-US"/>
        </w:rPr>
        <w:t xml:space="preserve">      goto bALUET</w:t>
      </w:r>
    </w:p>
    <w:p w:rsidR="00730E73" w:rsidRPr="00730E73" w:rsidRDefault="00730E73" w:rsidP="000550C6">
      <w:pPr>
        <w:autoSpaceDE w:val="0"/>
        <w:autoSpaceDN w:val="0"/>
        <w:adjustRightInd w:val="0"/>
        <w:rPr>
          <w:rFonts w:eastAsiaTheme="minorHAnsi"/>
          <w:color w:val="000000"/>
          <w:sz w:val="28"/>
          <w:szCs w:val="28"/>
          <w:highlight w:val="white"/>
          <w:lang w:val="en-US" w:eastAsia="en-US"/>
        </w:rPr>
      </w:pPr>
      <w:r w:rsidRPr="00730E73">
        <w:rPr>
          <w:rFonts w:eastAsiaTheme="minorHAnsi"/>
          <w:color w:val="000000"/>
          <w:sz w:val="28"/>
          <w:szCs w:val="28"/>
          <w:highlight w:val="white"/>
          <w:lang w:val="en-US" w:eastAsia="en-US"/>
        </w:rPr>
        <w:t xml:space="preserve"> cALUET :</w:t>
      </w:r>
    </w:p>
    <w:p w:rsidR="00730E73" w:rsidRPr="00730E73" w:rsidRDefault="00730E73" w:rsidP="000550C6">
      <w:pPr>
        <w:autoSpaceDE w:val="0"/>
        <w:autoSpaceDN w:val="0"/>
        <w:adjustRightInd w:val="0"/>
        <w:rPr>
          <w:rFonts w:eastAsiaTheme="minorHAnsi"/>
          <w:color w:val="000000"/>
          <w:sz w:val="28"/>
          <w:szCs w:val="28"/>
          <w:highlight w:val="white"/>
          <w:lang w:val="en-US" w:eastAsia="en-US"/>
        </w:rPr>
      </w:pPr>
      <w:r w:rsidRPr="00730E73">
        <w:rPr>
          <w:rFonts w:eastAsiaTheme="minorHAnsi"/>
          <w:color w:val="000000"/>
          <w:sz w:val="28"/>
          <w:szCs w:val="28"/>
          <w:highlight w:val="white"/>
          <w:lang w:val="en-US" w:eastAsia="en-US"/>
        </w:rPr>
        <w:t xml:space="preserve">  print ( 0 )</w:t>
      </w:r>
    </w:p>
    <w:p w:rsidR="00730E73" w:rsidRPr="00730E73" w:rsidRDefault="00730E73" w:rsidP="000550C6">
      <w:pPr>
        <w:autoSpaceDE w:val="0"/>
        <w:autoSpaceDN w:val="0"/>
        <w:adjustRightInd w:val="0"/>
        <w:rPr>
          <w:rFonts w:eastAsiaTheme="minorHAnsi"/>
          <w:color w:val="000000"/>
          <w:sz w:val="28"/>
          <w:szCs w:val="28"/>
          <w:highlight w:val="white"/>
          <w:lang w:val="en-US" w:eastAsia="en-US"/>
        </w:rPr>
      </w:pPr>
      <w:r w:rsidRPr="00730E73">
        <w:rPr>
          <w:rFonts w:eastAsiaTheme="minorHAnsi"/>
          <w:color w:val="000000"/>
          <w:sz w:val="28"/>
          <w:szCs w:val="28"/>
          <w:highlight w:val="white"/>
          <w:lang w:val="en-US" w:eastAsia="en-US"/>
        </w:rPr>
        <w:t xml:space="preserve">  goto eNASDF</w:t>
      </w:r>
    </w:p>
    <w:p w:rsidR="00730E73" w:rsidRPr="00730E73" w:rsidRDefault="00730E73" w:rsidP="000550C6">
      <w:pPr>
        <w:autoSpaceDE w:val="0"/>
        <w:autoSpaceDN w:val="0"/>
        <w:adjustRightInd w:val="0"/>
        <w:rPr>
          <w:rFonts w:eastAsiaTheme="minorHAnsi"/>
          <w:color w:val="000000"/>
          <w:sz w:val="28"/>
          <w:szCs w:val="28"/>
          <w:highlight w:val="white"/>
          <w:lang w:val="en-US" w:eastAsia="en-US"/>
        </w:rPr>
      </w:pPr>
      <w:r w:rsidRPr="00730E73">
        <w:rPr>
          <w:rFonts w:eastAsiaTheme="minorHAnsi"/>
          <w:color w:val="000000"/>
          <w:sz w:val="28"/>
          <w:szCs w:val="28"/>
          <w:highlight w:val="white"/>
          <w:lang w:val="en-US" w:eastAsia="en-US"/>
        </w:rPr>
        <w:t xml:space="preserve">   bALUET :</w:t>
      </w:r>
    </w:p>
    <w:p w:rsidR="00730E73" w:rsidRPr="00730E73" w:rsidRDefault="00730E73" w:rsidP="000550C6">
      <w:pPr>
        <w:autoSpaceDE w:val="0"/>
        <w:autoSpaceDN w:val="0"/>
        <w:adjustRightInd w:val="0"/>
        <w:rPr>
          <w:rFonts w:eastAsiaTheme="minorHAnsi"/>
          <w:color w:val="000000"/>
          <w:sz w:val="28"/>
          <w:szCs w:val="28"/>
          <w:highlight w:val="white"/>
          <w:lang w:val="en-US" w:eastAsia="en-US"/>
        </w:rPr>
      </w:pPr>
      <w:r w:rsidRPr="00730E73">
        <w:rPr>
          <w:rFonts w:eastAsiaTheme="minorHAnsi"/>
          <w:color w:val="000000"/>
          <w:sz w:val="28"/>
          <w:szCs w:val="28"/>
          <w:highlight w:val="white"/>
          <w:lang w:val="en-US" w:eastAsia="en-US"/>
        </w:rPr>
        <w:t xml:space="preserve">     if ( aVVVVV = cVVVVV ) ; else goto cALUET ;</w:t>
      </w:r>
    </w:p>
    <w:p w:rsidR="00730E73" w:rsidRPr="00730E73" w:rsidRDefault="00730E73" w:rsidP="000550C6">
      <w:pPr>
        <w:autoSpaceDE w:val="0"/>
        <w:autoSpaceDN w:val="0"/>
        <w:adjustRightInd w:val="0"/>
        <w:rPr>
          <w:rFonts w:eastAsiaTheme="minorHAnsi"/>
          <w:color w:val="000000"/>
          <w:sz w:val="28"/>
          <w:szCs w:val="28"/>
          <w:highlight w:val="white"/>
          <w:lang w:val="en-US" w:eastAsia="en-US"/>
        </w:rPr>
      </w:pPr>
      <w:r w:rsidRPr="00730E73">
        <w:rPr>
          <w:rFonts w:eastAsiaTheme="minorHAnsi"/>
          <w:color w:val="000000"/>
          <w:sz w:val="28"/>
          <w:szCs w:val="28"/>
          <w:highlight w:val="white"/>
          <w:lang w:val="en-US" w:eastAsia="en-US"/>
        </w:rPr>
        <w:t xml:space="preserve">      print ( 1 )</w:t>
      </w:r>
    </w:p>
    <w:p w:rsidR="00730E73" w:rsidRPr="00730E73" w:rsidRDefault="00730E73" w:rsidP="000550C6">
      <w:pPr>
        <w:autoSpaceDE w:val="0"/>
        <w:autoSpaceDN w:val="0"/>
        <w:adjustRightInd w:val="0"/>
        <w:rPr>
          <w:rFonts w:eastAsiaTheme="minorHAnsi"/>
          <w:color w:val="000000"/>
          <w:sz w:val="28"/>
          <w:szCs w:val="28"/>
          <w:highlight w:val="white"/>
          <w:lang w:val="en-US" w:eastAsia="en-US"/>
        </w:rPr>
      </w:pPr>
      <w:r w:rsidRPr="00730E73">
        <w:rPr>
          <w:rFonts w:eastAsiaTheme="minorHAnsi"/>
          <w:color w:val="000000"/>
          <w:sz w:val="28"/>
          <w:szCs w:val="28"/>
          <w:highlight w:val="white"/>
          <w:lang w:val="en-US" w:eastAsia="en-US"/>
        </w:rPr>
        <w:t>eNASDF:</w:t>
      </w:r>
    </w:p>
    <w:p w:rsidR="00730E73" w:rsidRPr="00730E73" w:rsidRDefault="00730E73" w:rsidP="000550C6">
      <w:pPr>
        <w:autoSpaceDE w:val="0"/>
        <w:autoSpaceDN w:val="0"/>
        <w:adjustRightInd w:val="0"/>
        <w:rPr>
          <w:rFonts w:eastAsiaTheme="minorHAnsi"/>
          <w:color w:val="000000"/>
          <w:sz w:val="28"/>
          <w:szCs w:val="28"/>
          <w:highlight w:val="white"/>
          <w:lang w:val="en-US" w:eastAsia="en-US"/>
        </w:rPr>
      </w:pPr>
      <w:r w:rsidRPr="00730E73">
        <w:rPr>
          <w:rFonts w:eastAsiaTheme="minorHAnsi"/>
          <w:color w:val="000000"/>
          <w:sz w:val="28"/>
          <w:szCs w:val="28"/>
          <w:highlight w:val="white"/>
          <w:lang w:val="en-US" w:eastAsia="en-US"/>
        </w:rPr>
        <w:t xml:space="preserve">  scan (aVVVVV)</w:t>
      </w:r>
    </w:p>
    <w:p w:rsidR="00730E73" w:rsidRPr="00730E73" w:rsidRDefault="00730E73" w:rsidP="000550C6">
      <w:pPr>
        <w:autoSpaceDE w:val="0"/>
        <w:autoSpaceDN w:val="0"/>
        <w:adjustRightInd w:val="0"/>
        <w:rPr>
          <w:rFonts w:eastAsiaTheme="minorHAnsi"/>
          <w:color w:val="000000"/>
          <w:sz w:val="28"/>
          <w:szCs w:val="28"/>
          <w:highlight w:val="white"/>
          <w:lang w:val="en-US" w:eastAsia="en-US"/>
        </w:rPr>
      </w:pPr>
      <w:r w:rsidRPr="00730E73">
        <w:rPr>
          <w:rFonts w:eastAsiaTheme="minorHAnsi"/>
          <w:color w:val="000000"/>
          <w:sz w:val="28"/>
          <w:szCs w:val="28"/>
          <w:highlight w:val="white"/>
          <w:lang w:val="en-US" w:eastAsia="en-US"/>
        </w:rPr>
        <w:t>finish</w:t>
      </w:r>
    </w:p>
    <w:p w:rsidR="00730E73" w:rsidRDefault="00730E73" w:rsidP="000550C6">
      <w:pPr>
        <w:spacing w:line="463" w:lineRule="auto"/>
        <w:rPr>
          <w:rFonts w:ascii="Tahoma"/>
        </w:rPr>
        <w:sectPr w:rsidR="00730E73">
          <w:pgSz w:w="11910" w:h="16840"/>
          <w:pgMar w:top="1180" w:right="425" w:bottom="280" w:left="992" w:header="719" w:footer="0" w:gutter="0"/>
          <w:cols w:space="720"/>
        </w:sectPr>
      </w:pPr>
    </w:p>
    <w:p w:rsidR="00730E73" w:rsidRDefault="00730E73" w:rsidP="000550C6">
      <w:pPr>
        <w:pStyle w:val="a3"/>
        <w:spacing w:before="83"/>
        <w:rPr>
          <w:rFonts w:ascii="Tahoma"/>
        </w:rPr>
      </w:pPr>
    </w:p>
    <w:p w:rsidR="00730E73" w:rsidRDefault="00730E73" w:rsidP="000550C6">
      <w:pPr>
        <w:pStyle w:val="a3"/>
        <w:spacing w:before="83"/>
        <w:rPr>
          <w:rFonts w:ascii="Tahoma"/>
        </w:rPr>
      </w:pPr>
    </w:p>
    <w:p w:rsidR="00730E73" w:rsidRDefault="00730E73" w:rsidP="000550C6">
      <w:pPr>
        <w:pStyle w:val="a3"/>
        <w:spacing w:before="83"/>
        <w:rPr>
          <w:rFonts w:ascii="Tahoma"/>
        </w:rPr>
      </w:pPr>
    </w:p>
    <w:p w:rsidR="00730E73" w:rsidRDefault="00730E73" w:rsidP="000550C6">
      <w:pPr>
        <w:pStyle w:val="a3"/>
        <w:spacing w:before="83"/>
        <w:rPr>
          <w:rFonts w:ascii="Tahoma"/>
        </w:rPr>
      </w:pPr>
    </w:p>
    <w:p w:rsidR="00730E73" w:rsidRDefault="00730E73" w:rsidP="000550C6">
      <w:pPr>
        <w:pStyle w:val="a3"/>
        <w:spacing w:before="83"/>
        <w:rPr>
          <w:rFonts w:ascii="Tahoma"/>
        </w:rPr>
      </w:pPr>
    </w:p>
    <w:p w:rsidR="00730E73" w:rsidRDefault="00730E73" w:rsidP="000550C6">
      <w:pPr>
        <w:pStyle w:val="a3"/>
        <w:spacing w:before="83"/>
        <w:rPr>
          <w:rFonts w:ascii="Tahoma"/>
        </w:rPr>
      </w:pPr>
    </w:p>
    <w:p w:rsidR="00730E73" w:rsidRDefault="00730E73" w:rsidP="000550C6">
      <w:pPr>
        <w:pStyle w:val="a3"/>
        <w:spacing w:before="83"/>
        <w:rPr>
          <w:rFonts w:ascii="Tahoma"/>
        </w:rPr>
      </w:pPr>
    </w:p>
    <w:p w:rsidR="00730E73" w:rsidRDefault="00730E73" w:rsidP="000550C6">
      <w:pPr>
        <w:pStyle w:val="a3"/>
        <w:spacing w:before="83"/>
        <w:rPr>
          <w:rFonts w:ascii="Tahoma"/>
        </w:rPr>
      </w:pPr>
    </w:p>
    <w:p w:rsidR="00730E73" w:rsidRDefault="00730E73" w:rsidP="000550C6">
      <w:pPr>
        <w:pStyle w:val="a3"/>
        <w:spacing w:before="83"/>
        <w:rPr>
          <w:rFonts w:ascii="Tahoma"/>
        </w:rPr>
      </w:pPr>
    </w:p>
    <w:p w:rsidR="00730E73" w:rsidRDefault="00730E73" w:rsidP="000550C6">
      <w:pPr>
        <w:pStyle w:val="a3"/>
        <w:spacing w:before="83"/>
        <w:rPr>
          <w:rFonts w:ascii="Tahoma"/>
        </w:rPr>
      </w:pPr>
    </w:p>
    <w:p w:rsidR="00730E73" w:rsidRDefault="00730E73" w:rsidP="000550C6">
      <w:pPr>
        <w:pStyle w:val="a3"/>
        <w:spacing w:before="83"/>
        <w:rPr>
          <w:rFonts w:ascii="Tahoma"/>
        </w:rPr>
      </w:pPr>
    </w:p>
    <w:p w:rsidR="00730E73" w:rsidRDefault="00730E73" w:rsidP="000550C6">
      <w:pPr>
        <w:pStyle w:val="a3"/>
        <w:spacing w:before="83"/>
        <w:rPr>
          <w:rFonts w:ascii="Tahoma"/>
        </w:rPr>
      </w:pPr>
    </w:p>
    <w:p w:rsidR="00730E73" w:rsidRDefault="00730E73" w:rsidP="000550C6">
      <w:pPr>
        <w:pStyle w:val="a3"/>
        <w:spacing w:before="83"/>
        <w:rPr>
          <w:rFonts w:ascii="Tahoma"/>
        </w:rPr>
      </w:pPr>
    </w:p>
    <w:p w:rsidR="00730E73" w:rsidRDefault="00730E73" w:rsidP="000550C6">
      <w:pPr>
        <w:pStyle w:val="a3"/>
        <w:spacing w:before="83"/>
        <w:rPr>
          <w:rFonts w:ascii="Tahoma"/>
        </w:rPr>
      </w:pPr>
    </w:p>
    <w:p w:rsidR="00D6225A" w:rsidRDefault="00000000" w:rsidP="000550C6">
      <w:pPr>
        <w:pStyle w:val="a3"/>
        <w:spacing w:line="360" w:lineRule="auto"/>
        <w:ind w:left="141" w:firstLine="708"/>
      </w:pPr>
      <w:r>
        <w:t xml:space="preserve">Отриманий код на мові </w:t>
      </w:r>
      <w:r w:rsidR="00730E73">
        <w:rPr>
          <w:lang w:val="en-US"/>
        </w:rPr>
        <w:t>assembler</w:t>
      </w:r>
      <w:r>
        <w:t xml:space="preserve"> протестуємо у новому проекті у середовищі</w:t>
      </w:r>
      <w:r>
        <w:rPr>
          <w:spacing w:val="34"/>
        </w:rPr>
        <w:t xml:space="preserve"> </w:t>
      </w:r>
      <w:r>
        <w:t>Visual</w:t>
      </w:r>
      <w:r>
        <w:rPr>
          <w:spacing w:val="40"/>
        </w:rPr>
        <w:t xml:space="preserve"> </w:t>
      </w:r>
      <w:r>
        <w:t>Studio 2022 і отримаємо такі результати:</w:t>
      </w:r>
    </w:p>
    <w:p w:rsidR="00D6225A" w:rsidRDefault="00730E73" w:rsidP="000550C6">
      <w:pPr>
        <w:pStyle w:val="a3"/>
        <w:spacing w:before="24"/>
        <w:rPr>
          <w:sz w:val="20"/>
        </w:rPr>
      </w:pPr>
      <w:r>
        <w:rPr>
          <w:noProof/>
          <w:sz w:val="20"/>
        </w:rPr>
        <w:drawing>
          <wp:inline distT="0" distB="0" distL="0" distR="0">
            <wp:extent cx="4737100" cy="2959100"/>
            <wp:effectExtent l="0" t="0" r="0" b="0"/>
            <wp:docPr id="429477710" name="Рисунок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477710" name="Рисунок 429477710"/>
                    <pic:cNvPicPr/>
                  </pic:nvPicPr>
                  <pic:blipFill>
                    <a:blip r:embed="rId84">
                      <a:extLst>
                        <a:ext uri="{28A0092B-C50C-407E-A947-70E740481C1C}">
                          <a14:useLocalDpi xmlns:a14="http://schemas.microsoft.com/office/drawing/2010/main" val="0"/>
                        </a:ext>
                      </a:extLst>
                    </a:blip>
                    <a:stretch>
                      <a:fillRect/>
                    </a:stretch>
                  </pic:blipFill>
                  <pic:spPr>
                    <a:xfrm>
                      <a:off x="0" y="0"/>
                      <a:ext cx="4737100" cy="2959100"/>
                    </a:xfrm>
                    <a:prstGeom prst="rect">
                      <a:avLst/>
                    </a:prstGeom>
                  </pic:spPr>
                </pic:pic>
              </a:graphicData>
            </a:graphic>
          </wp:inline>
        </w:drawing>
      </w:r>
      <w:r>
        <w:rPr>
          <w:noProof/>
          <w:sz w:val="20"/>
        </w:rPr>
        <w:drawing>
          <wp:inline distT="0" distB="0" distL="0" distR="0">
            <wp:extent cx="4076700" cy="2273300"/>
            <wp:effectExtent l="0" t="0" r="0" b="0"/>
            <wp:docPr id="484305201" name="Рисунок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305201" name="Рисунок 484305201"/>
                    <pic:cNvPicPr/>
                  </pic:nvPicPr>
                  <pic:blipFill>
                    <a:blip r:embed="rId85">
                      <a:extLst>
                        <a:ext uri="{28A0092B-C50C-407E-A947-70E740481C1C}">
                          <a14:useLocalDpi xmlns:a14="http://schemas.microsoft.com/office/drawing/2010/main" val="0"/>
                        </a:ext>
                      </a:extLst>
                    </a:blip>
                    <a:stretch>
                      <a:fillRect/>
                    </a:stretch>
                  </pic:blipFill>
                  <pic:spPr>
                    <a:xfrm>
                      <a:off x="0" y="0"/>
                      <a:ext cx="4076700" cy="2273300"/>
                    </a:xfrm>
                    <a:prstGeom prst="rect">
                      <a:avLst/>
                    </a:prstGeom>
                  </pic:spPr>
                </pic:pic>
              </a:graphicData>
            </a:graphic>
          </wp:inline>
        </w:drawing>
      </w:r>
    </w:p>
    <w:p w:rsidR="00D6225A" w:rsidRDefault="00000000" w:rsidP="000550C6">
      <w:pPr>
        <w:spacing w:before="183"/>
        <w:ind w:left="2978"/>
        <w:rPr>
          <w:i/>
        </w:rPr>
      </w:pPr>
      <w:r>
        <w:rPr>
          <w:i/>
        </w:rPr>
        <w:t>Рис.</w:t>
      </w:r>
      <w:r>
        <w:rPr>
          <w:i/>
          <w:spacing w:val="-5"/>
        </w:rPr>
        <w:t xml:space="preserve"> </w:t>
      </w:r>
      <w:r>
        <w:rPr>
          <w:i/>
        </w:rPr>
        <w:t>4.6.</w:t>
      </w:r>
      <w:r>
        <w:rPr>
          <w:i/>
          <w:spacing w:val="-3"/>
        </w:rPr>
        <w:t xml:space="preserve"> </w:t>
      </w:r>
      <w:r>
        <w:rPr>
          <w:i/>
        </w:rPr>
        <w:t>Результати</w:t>
      </w:r>
      <w:r>
        <w:rPr>
          <w:i/>
          <w:spacing w:val="-3"/>
        </w:rPr>
        <w:t xml:space="preserve"> </w:t>
      </w:r>
      <w:r>
        <w:rPr>
          <w:i/>
        </w:rPr>
        <w:t>виконання</w:t>
      </w:r>
      <w:r>
        <w:rPr>
          <w:i/>
          <w:spacing w:val="-2"/>
        </w:rPr>
        <w:t xml:space="preserve"> </w:t>
      </w:r>
      <w:r>
        <w:rPr>
          <w:i/>
        </w:rPr>
        <w:t>тестової</w:t>
      </w:r>
      <w:r>
        <w:rPr>
          <w:i/>
          <w:spacing w:val="-1"/>
        </w:rPr>
        <w:t xml:space="preserve"> </w:t>
      </w:r>
      <w:r>
        <w:rPr>
          <w:i/>
        </w:rPr>
        <w:t>задачі</w:t>
      </w:r>
      <w:r>
        <w:rPr>
          <w:i/>
          <w:spacing w:val="-3"/>
        </w:rPr>
        <w:t xml:space="preserve"> </w:t>
      </w:r>
      <w:r>
        <w:rPr>
          <w:i/>
          <w:spacing w:val="-5"/>
        </w:rPr>
        <w:t>2.</w:t>
      </w:r>
    </w:p>
    <w:p w:rsidR="00D6225A" w:rsidRDefault="00D6225A" w:rsidP="000550C6">
      <w:pPr>
        <w:rPr>
          <w:i/>
        </w:rPr>
        <w:sectPr w:rsidR="00D6225A">
          <w:type w:val="continuous"/>
          <w:pgSz w:w="11910" w:h="16840"/>
          <w:pgMar w:top="1200" w:right="425" w:bottom="280" w:left="992" w:header="719" w:footer="0" w:gutter="0"/>
          <w:cols w:space="720"/>
        </w:sectPr>
      </w:pPr>
    </w:p>
    <w:p w:rsidR="00D6225A" w:rsidRDefault="00000000" w:rsidP="000550C6">
      <w:pPr>
        <w:pStyle w:val="1"/>
        <w:jc w:val="left"/>
      </w:pPr>
      <w:bookmarkStart w:id="28" w:name="_Toc187775543"/>
      <w:bookmarkStart w:id="29" w:name="_Toc187775584"/>
      <w:r>
        <w:rPr>
          <w:spacing w:val="-2"/>
        </w:rPr>
        <w:lastRenderedPageBreak/>
        <w:t>ВИСНОВКИ</w:t>
      </w:r>
      <w:bookmarkEnd w:id="28"/>
      <w:bookmarkEnd w:id="29"/>
    </w:p>
    <w:p w:rsidR="00D6225A" w:rsidRDefault="00D6225A" w:rsidP="000550C6"/>
    <w:p w:rsidR="00730E73" w:rsidRPr="00730E73" w:rsidRDefault="00730E73" w:rsidP="000550C6">
      <w:pPr>
        <w:rPr>
          <w:b/>
          <w:bCs/>
          <w:sz w:val="28"/>
          <w:szCs w:val="28"/>
        </w:rPr>
      </w:pPr>
      <w:r w:rsidRPr="00730E73">
        <w:rPr>
          <w:sz w:val="28"/>
          <w:szCs w:val="28"/>
        </w:rPr>
        <w:t>В процесі виконання курсового проекту було виконано наступне:</w:t>
      </w:r>
    </w:p>
    <w:p w:rsidR="00730E73" w:rsidRPr="00730E73" w:rsidRDefault="00730E73" w:rsidP="000550C6">
      <w:pPr>
        <w:rPr>
          <w:b/>
          <w:bCs/>
          <w:sz w:val="28"/>
          <w:szCs w:val="28"/>
        </w:rPr>
      </w:pPr>
      <w:r w:rsidRPr="00730E73">
        <w:rPr>
          <w:sz w:val="28"/>
          <w:szCs w:val="28"/>
        </w:rPr>
        <w:t>1.​Складено формальний опис мови програмування </w:t>
      </w:r>
      <w:r>
        <w:rPr>
          <w:sz w:val="28"/>
          <w:szCs w:val="28"/>
          <w:lang w:val="en-US"/>
        </w:rPr>
        <w:t>z</w:t>
      </w:r>
      <w:r w:rsidRPr="00730E73">
        <w:rPr>
          <w:sz w:val="28"/>
          <w:szCs w:val="28"/>
          <w:lang w:val="ru-RU"/>
        </w:rPr>
        <w:t>10</w:t>
      </w:r>
      <w:r w:rsidRPr="00730E73">
        <w:rPr>
          <w:sz w:val="28"/>
          <w:szCs w:val="28"/>
        </w:rPr>
        <w:t>, в термінах розширеної нотації Бекуса-Наура, виділено усі термінальні символи та ключові слова.</w:t>
      </w:r>
    </w:p>
    <w:p w:rsidR="00730E73" w:rsidRPr="00730E73" w:rsidRDefault="00730E73" w:rsidP="000550C6">
      <w:pPr>
        <w:rPr>
          <w:b/>
          <w:bCs/>
          <w:sz w:val="28"/>
          <w:szCs w:val="28"/>
        </w:rPr>
      </w:pPr>
      <w:r w:rsidRPr="00730E73">
        <w:rPr>
          <w:sz w:val="28"/>
          <w:szCs w:val="28"/>
        </w:rPr>
        <w:t>2.​Створено, а саме:</w:t>
      </w:r>
    </w:p>
    <w:p w:rsidR="00730E73" w:rsidRPr="00730E73" w:rsidRDefault="00730E73" w:rsidP="000550C6">
      <w:pPr>
        <w:rPr>
          <w:b/>
          <w:bCs/>
          <w:sz w:val="28"/>
          <w:szCs w:val="28"/>
        </w:rPr>
      </w:pPr>
      <w:r w:rsidRPr="00730E73">
        <w:rPr>
          <w:sz w:val="28"/>
          <w:szCs w:val="28"/>
        </w:rPr>
        <w:t>2.1.​Розроблено прямий лексичний аналізатор, орієнтований на розпізнавання лексем, що є заявлені в формальному описі мови програмування.</w:t>
      </w:r>
    </w:p>
    <w:p w:rsidR="00730E73" w:rsidRPr="00730E73" w:rsidRDefault="00730E73" w:rsidP="000550C6">
      <w:pPr>
        <w:rPr>
          <w:b/>
          <w:bCs/>
          <w:sz w:val="28"/>
          <w:szCs w:val="28"/>
        </w:rPr>
      </w:pPr>
      <w:r w:rsidRPr="00730E73">
        <w:rPr>
          <w:sz w:val="28"/>
          <w:szCs w:val="28"/>
        </w:rPr>
        <w:t>2.2.​Розроблено синтаксичний аналізатор на основі низхідного методу. Складено деталізований опис вхідної мови в термінах розширеної нотації Бекуса-Наура</w:t>
      </w:r>
    </w:p>
    <w:p w:rsidR="00730E73" w:rsidRPr="00730E73" w:rsidRDefault="00730E73" w:rsidP="000550C6">
      <w:pPr>
        <w:rPr>
          <w:b/>
          <w:bCs/>
          <w:sz w:val="28"/>
          <w:szCs w:val="28"/>
        </w:rPr>
      </w:pPr>
      <w:r w:rsidRPr="00730E73">
        <w:rPr>
          <w:sz w:val="28"/>
          <w:szCs w:val="28"/>
        </w:rPr>
        <w:t>2.3.​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p24. Вихідним кодом генератора є програма на мові Assembler(x86).</w:t>
      </w:r>
    </w:p>
    <w:p w:rsidR="00730E73" w:rsidRPr="00730E73" w:rsidRDefault="00730E73" w:rsidP="000550C6">
      <w:pPr>
        <w:rPr>
          <w:b/>
          <w:bCs/>
          <w:sz w:val="28"/>
          <w:szCs w:val="28"/>
        </w:rPr>
      </w:pPr>
      <w:r w:rsidRPr="00730E73">
        <w:rPr>
          <w:sz w:val="28"/>
          <w:szCs w:val="28"/>
        </w:rPr>
        <w:t>3.​Проведене тестування компілятора на тестових програмах за наступними пунктами:</w:t>
      </w:r>
    </w:p>
    <w:p w:rsidR="00730E73" w:rsidRPr="00730E73" w:rsidRDefault="00730E73" w:rsidP="000550C6">
      <w:pPr>
        <w:rPr>
          <w:b/>
          <w:bCs/>
          <w:sz w:val="28"/>
          <w:szCs w:val="28"/>
        </w:rPr>
      </w:pPr>
      <w:r w:rsidRPr="00730E73">
        <w:rPr>
          <w:sz w:val="28"/>
          <w:szCs w:val="28"/>
        </w:rPr>
        <w:t>3.1.​На виявлення лексичних помилок.</w:t>
      </w:r>
    </w:p>
    <w:p w:rsidR="00730E73" w:rsidRPr="00730E73" w:rsidRDefault="00730E73" w:rsidP="000550C6">
      <w:pPr>
        <w:rPr>
          <w:b/>
          <w:bCs/>
          <w:sz w:val="28"/>
          <w:szCs w:val="28"/>
        </w:rPr>
      </w:pPr>
      <w:r w:rsidRPr="00730E73">
        <w:rPr>
          <w:sz w:val="28"/>
          <w:szCs w:val="28"/>
        </w:rPr>
        <w:t>3.2.​На виявлення синтаксичних помилок.</w:t>
      </w:r>
    </w:p>
    <w:p w:rsidR="00730E73" w:rsidRPr="00730E73" w:rsidRDefault="00730E73" w:rsidP="000550C6">
      <w:pPr>
        <w:rPr>
          <w:b/>
          <w:bCs/>
          <w:sz w:val="28"/>
          <w:szCs w:val="28"/>
        </w:rPr>
      </w:pPr>
      <w:r w:rsidRPr="00730E73">
        <w:rPr>
          <w:sz w:val="28"/>
          <w:szCs w:val="28"/>
        </w:rPr>
        <w:t>3.3.​Загальна перевірка роботи компілятора.</w:t>
      </w:r>
    </w:p>
    <w:p w:rsidR="00730E73" w:rsidRPr="00730E73" w:rsidRDefault="00730E73" w:rsidP="000550C6">
      <w:pPr>
        <w:rPr>
          <w:b/>
          <w:bCs/>
          <w:sz w:val="28"/>
          <w:szCs w:val="28"/>
        </w:rPr>
      </w:pPr>
      <w:r w:rsidRPr="00730E73">
        <w:rPr>
          <w:sz w:val="28"/>
          <w:szCs w:val="28"/>
        </w:rPr>
        <w:t> </w:t>
      </w:r>
    </w:p>
    <w:p w:rsidR="00730E73" w:rsidRPr="00730E73" w:rsidRDefault="00730E73" w:rsidP="000550C6">
      <w:pPr>
        <w:rPr>
          <w:b/>
          <w:bCs/>
          <w:sz w:val="28"/>
          <w:szCs w:val="28"/>
        </w:rPr>
      </w:pPr>
      <w:r w:rsidRPr="00730E73">
        <w:rPr>
          <w:sz w:val="28"/>
          <w:szCs w:val="28"/>
        </w:rPr>
        <w:t>В результаті виконання даної курсового проекту було  засвоєно методи розробки та реалізації компонент систем програмування.</w:t>
      </w:r>
    </w:p>
    <w:p w:rsidR="00730E73" w:rsidRPr="00730E73" w:rsidRDefault="00730E73" w:rsidP="000550C6">
      <w:pPr>
        <w:pStyle w:val="1"/>
        <w:rPr>
          <w:b w:val="0"/>
          <w:bCs w:val="0"/>
        </w:rPr>
        <w:sectPr w:rsidR="00730E73" w:rsidRPr="00730E73">
          <w:pgSz w:w="11910" w:h="16840"/>
          <w:pgMar w:top="1180" w:right="425" w:bottom="280" w:left="992" w:header="719" w:footer="0" w:gutter="0"/>
          <w:cols w:space="720"/>
        </w:sectPr>
      </w:pPr>
    </w:p>
    <w:p w:rsidR="00D6225A" w:rsidRDefault="00000000" w:rsidP="000550C6">
      <w:pPr>
        <w:pStyle w:val="1"/>
      </w:pPr>
      <w:bookmarkStart w:id="30" w:name="_Toc187775544"/>
      <w:bookmarkStart w:id="31" w:name="_Toc187775585"/>
      <w:r>
        <w:lastRenderedPageBreak/>
        <w:t>СПИСОК</w:t>
      </w:r>
      <w:r>
        <w:rPr>
          <w:spacing w:val="-20"/>
        </w:rPr>
        <w:t xml:space="preserve"> </w:t>
      </w:r>
      <w:r>
        <w:t>ЛІТЕРАТУРНИХ</w:t>
      </w:r>
      <w:r>
        <w:rPr>
          <w:spacing w:val="-20"/>
        </w:rPr>
        <w:t xml:space="preserve"> </w:t>
      </w:r>
      <w:r>
        <w:rPr>
          <w:spacing w:val="-2"/>
        </w:rPr>
        <w:t>ДЖЕРЕЛ</w:t>
      </w:r>
      <w:bookmarkEnd w:id="30"/>
      <w:bookmarkEnd w:id="31"/>
    </w:p>
    <w:p w:rsidR="00D6225A" w:rsidRDefault="00D6225A" w:rsidP="000550C6">
      <w:pPr>
        <w:pStyle w:val="a3"/>
        <w:spacing w:before="96"/>
        <w:rPr>
          <w:b/>
          <w:sz w:val="32"/>
        </w:rPr>
      </w:pPr>
    </w:p>
    <w:p w:rsidR="00D6225A" w:rsidRDefault="00000000" w:rsidP="000550C6">
      <w:pPr>
        <w:pStyle w:val="a4"/>
        <w:numPr>
          <w:ilvl w:val="0"/>
          <w:numId w:val="1"/>
        </w:numPr>
        <w:tabs>
          <w:tab w:val="left" w:pos="1205"/>
        </w:tabs>
        <w:ind w:left="1205" w:hanging="356"/>
        <w:jc w:val="both"/>
        <w:rPr>
          <w:sz w:val="28"/>
        </w:rPr>
      </w:pPr>
      <w:r>
        <w:rPr>
          <w:sz w:val="28"/>
        </w:rPr>
        <w:t>Основи</w:t>
      </w:r>
      <w:r>
        <w:rPr>
          <w:spacing w:val="-17"/>
          <w:sz w:val="28"/>
        </w:rPr>
        <w:t xml:space="preserve"> </w:t>
      </w:r>
      <w:r>
        <w:rPr>
          <w:sz w:val="28"/>
        </w:rPr>
        <w:t>проектування</w:t>
      </w:r>
      <w:r>
        <w:rPr>
          <w:spacing w:val="-15"/>
          <w:sz w:val="28"/>
        </w:rPr>
        <w:t xml:space="preserve"> </w:t>
      </w:r>
      <w:r>
        <w:rPr>
          <w:sz w:val="28"/>
        </w:rPr>
        <w:t>трансляторів:</w:t>
      </w:r>
      <w:r>
        <w:rPr>
          <w:spacing w:val="-14"/>
          <w:sz w:val="28"/>
        </w:rPr>
        <w:t xml:space="preserve"> </w:t>
      </w:r>
      <w:r>
        <w:rPr>
          <w:sz w:val="28"/>
        </w:rPr>
        <w:t>Конспект</w:t>
      </w:r>
      <w:r>
        <w:rPr>
          <w:spacing w:val="-15"/>
          <w:sz w:val="28"/>
        </w:rPr>
        <w:t xml:space="preserve"> </w:t>
      </w:r>
      <w:r>
        <w:rPr>
          <w:sz w:val="28"/>
        </w:rPr>
        <w:t>лекцій</w:t>
      </w:r>
      <w:r>
        <w:rPr>
          <w:spacing w:val="-15"/>
          <w:sz w:val="28"/>
        </w:rPr>
        <w:t xml:space="preserve"> </w:t>
      </w:r>
      <w:r>
        <w:rPr>
          <w:sz w:val="28"/>
        </w:rPr>
        <w:t>:</w:t>
      </w:r>
      <w:r>
        <w:rPr>
          <w:spacing w:val="-14"/>
          <w:sz w:val="28"/>
        </w:rPr>
        <w:t xml:space="preserve"> </w:t>
      </w:r>
      <w:r>
        <w:rPr>
          <w:sz w:val="28"/>
        </w:rPr>
        <w:t>[Електронний</w:t>
      </w:r>
      <w:r>
        <w:rPr>
          <w:spacing w:val="-14"/>
          <w:sz w:val="28"/>
        </w:rPr>
        <w:t xml:space="preserve"> </w:t>
      </w:r>
      <w:r>
        <w:rPr>
          <w:spacing w:val="-2"/>
          <w:sz w:val="28"/>
        </w:rPr>
        <w:t>ресурс]</w:t>
      </w:r>
    </w:p>
    <w:p w:rsidR="00D6225A" w:rsidRDefault="00000000" w:rsidP="000550C6">
      <w:pPr>
        <w:pStyle w:val="a3"/>
        <w:spacing w:before="160" w:line="360" w:lineRule="auto"/>
        <w:ind w:left="1206" w:right="140"/>
        <w:jc w:val="both"/>
      </w:pPr>
      <w:r>
        <w:t>: навч. посіб. для студ. спеціальності 123 – «Комп’ютерна інженерія» / О. І. Марченко ; КПІ ім. Ігоря Сікорського. – Київ: КПІ ім. Ігоря Сікорського, 2021. – 108 с.</w:t>
      </w:r>
    </w:p>
    <w:p w:rsidR="00D6225A" w:rsidRDefault="00000000" w:rsidP="000550C6">
      <w:pPr>
        <w:pStyle w:val="a4"/>
        <w:numPr>
          <w:ilvl w:val="0"/>
          <w:numId w:val="1"/>
        </w:numPr>
        <w:tabs>
          <w:tab w:val="left" w:pos="1204"/>
          <w:tab w:val="left" w:pos="1206"/>
        </w:tabs>
        <w:spacing w:before="1" w:line="360" w:lineRule="auto"/>
        <w:ind w:right="146"/>
        <w:jc w:val="both"/>
        <w:rPr>
          <w:sz w:val="28"/>
        </w:rPr>
      </w:pPr>
      <w:r>
        <w:rPr>
          <w:sz w:val="28"/>
        </w:rPr>
        <w:t>Формальні</w:t>
      </w:r>
      <w:r>
        <w:rPr>
          <w:spacing w:val="-9"/>
          <w:sz w:val="28"/>
        </w:rPr>
        <w:t xml:space="preserve"> </w:t>
      </w:r>
      <w:r>
        <w:rPr>
          <w:sz w:val="28"/>
        </w:rPr>
        <w:t>мови,</w:t>
      </w:r>
      <w:r>
        <w:rPr>
          <w:spacing w:val="-10"/>
          <w:sz w:val="28"/>
        </w:rPr>
        <w:t xml:space="preserve"> </w:t>
      </w:r>
      <w:r>
        <w:rPr>
          <w:sz w:val="28"/>
        </w:rPr>
        <w:t>граматики</w:t>
      </w:r>
      <w:r>
        <w:rPr>
          <w:spacing w:val="-9"/>
          <w:sz w:val="28"/>
        </w:rPr>
        <w:t xml:space="preserve"> </w:t>
      </w:r>
      <w:r>
        <w:rPr>
          <w:sz w:val="28"/>
        </w:rPr>
        <w:t>та</w:t>
      </w:r>
      <w:r>
        <w:rPr>
          <w:spacing w:val="-10"/>
          <w:sz w:val="28"/>
        </w:rPr>
        <w:t xml:space="preserve"> </w:t>
      </w:r>
      <w:r>
        <w:rPr>
          <w:sz w:val="28"/>
        </w:rPr>
        <w:t>автомати:</w:t>
      </w:r>
      <w:r>
        <w:rPr>
          <w:spacing w:val="-9"/>
          <w:sz w:val="28"/>
        </w:rPr>
        <w:t xml:space="preserve"> </w:t>
      </w:r>
      <w:r>
        <w:rPr>
          <w:sz w:val="28"/>
        </w:rPr>
        <w:t>Навчальний</w:t>
      </w:r>
      <w:r>
        <w:rPr>
          <w:spacing w:val="-9"/>
          <w:sz w:val="28"/>
        </w:rPr>
        <w:t xml:space="preserve"> </w:t>
      </w:r>
      <w:r>
        <w:rPr>
          <w:sz w:val="28"/>
        </w:rPr>
        <w:t>посібник</w:t>
      </w:r>
      <w:r>
        <w:rPr>
          <w:spacing w:val="-9"/>
          <w:sz w:val="28"/>
        </w:rPr>
        <w:t xml:space="preserve"> </w:t>
      </w:r>
      <w:r>
        <w:rPr>
          <w:sz w:val="28"/>
        </w:rPr>
        <w:t>/</w:t>
      </w:r>
      <w:r>
        <w:rPr>
          <w:spacing w:val="-9"/>
          <w:sz w:val="28"/>
        </w:rPr>
        <w:t xml:space="preserve"> </w:t>
      </w:r>
      <w:r>
        <w:rPr>
          <w:sz w:val="28"/>
        </w:rPr>
        <w:t>Гавриленко С.Ю. – Харків: НТУ «ХПІ», 2021. – 133 с.</w:t>
      </w:r>
    </w:p>
    <w:p w:rsidR="00D6225A" w:rsidRDefault="00000000" w:rsidP="000550C6">
      <w:pPr>
        <w:pStyle w:val="a4"/>
        <w:numPr>
          <w:ilvl w:val="0"/>
          <w:numId w:val="1"/>
        </w:numPr>
        <w:tabs>
          <w:tab w:val="left" w:pos="1204"/>
          <w:tab w:val="left" w:pos="1206"/>
        </w:tabs>
        <w:spacing w:line="360" w:lineRule="auto"/>
        <w:ind w:right="139"/>
        <w:jc w:val="both"/>
        <w:rPr>
          <w:sz w:val="28"/>
        </w:rPr>
      </w:pPr>
      <w:r>
        <w:rPr>
          <w:sz w:val="28"/>
        </w:rPr>
        <w:t>Сопронюк Т.М. Системне програмування. Частина І. Елементи теорії формальних мов: Навчальний посібник у двох частинах. – Чернівці: ЧНУ, 2008. – 84 c.</w:t>
      </w:r>
    </w:p>
    <w:p w:rsidR="00D6225A" w:rsidRDefault="00000000" w:rsidP="000550C6">
      <w:pPr>
        <w:pStyle w:val="a4"/>
        <w:numPr>
          <w:ilvl w:val="0"/>
          <w:numId w:val="1"/>
        </w:numPr>
        <w:tabs>
          <w:tab w:val="left" w:pos="1204"/>
          <w:tab w:val="left" w:pos="1206"/>
        </w:tabs>
        <w:spacing w:line="360" w:lineRule="auto"/>
        <w:ind w:right="138"/>
        <w:jc w:val="both"/>
        <w:rPr>
          <w:sz w:val="28"/>
        </w:rPr>
      </w:pPr>
      <w:r>
        <w:rPr>
          <w:sz w:val="28"/>
        </w:rPr>
        <w:t>Сопронюк Т.М. Системне програмування. Частина ІІ. Елементи теорії компіляції: Навчальний посібник у двох частинах. – Чернівці: ЧНУ, 2008. – 84 c.</w:t>
      </w:r>
    </w:p>
    <w:p w:rsidR="00D6225A" w:rsidRDefault="00000000" w:rsidP="000550C6">
      <w:pPr>
        <w:pStyle w:val="a4"/>
        <w:numPr>
          <w:ilvl w:val="0"/>
          <w:numId w:val="1"/>
        </w:numPr>
        <w:tabs>
          <w:tab w:val="left" w:pos="1204"/>
          <w:tab w:val="left" w:pos="1206"/>
        </w:tabs>
        <w:spacing w:before="1" w:line="360" w:lineRule="auto"/>
        <w:ind w:right="148"/>
        <w:jc w:val="both"/>
        <w:rPr>
          <w:sz w:val="28"/>
        </w:rPr>
      </w:pPr>
      <w:r>
        <w:rPr>
          <w:sz w:val="28"/>
        </w:rPr>
        <w:t>Alfred V. Aho, Monica S. Lam, Ravi Seth, Jeffrey D. Ullma. Compilers, principles, techniques, and tools, Second Edition, New York, 2007. – 1038 c.</w:t>
      </w:r>
    </w:p>
    <w:p w:rsidR="00D6225A" w:rsidRDefault="00000000" w:rsidP="000550C6">
      <w:pPr>
        <w:pStyle w:val="a4"/>
        <w:numPr>
          <w:ilvl w:val="0"/>
          <w:numId w:val="1"/>
        </w:numPr>
        <w:tabs>
          <w:tab w:val="left" w:pos="1204"/>
          <w:tab w:val="left" w:pos="1206"/>
        </w:tabs>
        <w:spacing w:line="360" w:lineRule="auto"/>
        <w:ind w:right="137"/>
        <w:jc w:val="both"/>
        <w:rPr>
          <w:sz w:val="28"/>
        </w:rPr>
      </w:pPr>
      <w:r>
        <w:rPr>
          <w:sz w:val="28"/>
        </w:rPr>
        <w:t>Системне програмування (курсовий проект) [Електронний ресурс] – Режим доступу до ресурсу: https://vns.lpnu.ua/course/view.php?id=11685.</w:t>
      </w:r>
    </w:p>
    <w:p w:rsidR="00D6225A" w:rsidRDefault="00000000" w:rsidP="000550C6">
      <w:pPr>
        <w:pStyle w:val="a4"/>
        <w:numPr>
          <w:ilvl w:val="0"/>
          <w:numId w:val="1"/>
        </w:numPr>
        <w:tabs>
          <w:tab w:val="left" w:pos="1204"/>
          <w:tab w:val="left" w:pos="1206"/>
        </w:tabs>
        <w:spacing w:before="1" w:line="360" w:lineRule="auto"/>
        <w:ind w:right="134"/>
        <w:jc w:val="both"/>
        <w:rPr>
          <w:sz w:val="28"/>
        </w:rPr>
      </w:pPr>
      <w:r>
        <w:rPr>
          <w:sz w:val="28"/>
        </w:rPr>
        <w:t>MIT</w:t>
      </w:r>
      <w:r>
        <w:rPr>
          <w:spacing w:val="-8"/>
          <w:sz w:val="28"/>
        </w:rPr>
        <w:t xml:space="preserve"> </w:t>
      </w:r>
      <w:r>
        <w:rPr>
          <w:sz w:val="28"/>
        </w:rPr>
        <w:t>OpenCourseWare.</w:t>
      </w:r>
      <w:r>
        <w:rPr>
          <w:spacing w:val="-7"/>
          <w:sz w:val="28"/>
        </w:rPr>
        <w:t xml:space="preserve"> </w:t>
      </w:r>
      <w:r>
        <w:rPr>
          <w:sz w:val="28"/>
        </w:rPr>
        <w:t>Computer</w:t>
      </w:r>
      <w:r>
        <w:rPr>
          <w:spacing w:val="-8"/>
          <w:sz w:val="28"/>
        </w:rPr>
        <w:t xml:space="preserve"> </w:t>
      </w:r>
      <w:r>
        <w:rPr>
          <w:sz w:val="28"/>
        </w:rPr>
        <w:t>Language</w:t>
      </w:r>
      <w:r>
        <w:rPr>
          <w:spacing w:val="-6"/>
          <w:sz w:val="28"/>
        </w:rPr>
        <w:t xml:space="preserve"> </w:t>
      </w:r>
      <w:r>
        <w:rPr>
          <w:sz w:val="28"/>
        </w:rPr>
        <w:t>Engineering</w:t>
      </w:r>
      <w:r>
        <w:rPr>
          <w:spacing w:val="-6"/>
          <w:sz w:val="28"/>
        </w:rPr>
        <w:t xml:space="preserve"> </w:t>
      </w:r>
      <w:r>
        <w:rPr>
          <w:sz w:val="28"/>
        </w:rPr>
        <w:t>[Електронний</w:t>
      </w:r>
      <w:r>
        <w:rPr>
          <w:spacing w:val="-6"/>
          <w:sz w:val="28"/>
        </w:rPr>
        <w:t xml:space="preserve"> </w:t>
      </w:r>
      <w:r>
        <w:rPr>
          <w:sz w:val="28"/>
        </w:rPr>
        <w:t xml:space="preserve">ресурс] – Режим доступу до ресурсу: https://ocw.mit.edu/courses/6-035-computer- </w:t>
      </w:r>
      <w:r>
        <w:rPr>
          <w:spacing w:val="-2"/>
          <w:sz w:val="28"/>
        </w:rPr>
        <w:t>language-engineering-spring-2010.</w:t>
      </w:r>
    </w:p>
    <w:p w:rsidR="00D6225A" w:rsidRDefault="00D6225A" w:rsidP="000550C6">
      <w:pPr>
        <w:pStyle w:val="a4"/>
        <w:spacing w:line="360" w:lineRule="auto"/>
        <w:jc w:val="both"/>
        <w:rPr>
          <w:sz w:val="28"/>
        </w:rPr>
        <w:sectPr w:rsidR="00D6225A">
          <w:pgSz w:w="11910" w:h="16840"/>
          <w:pgMar w:top="1180" w:right="425" w:bottom="280" w:left="992" w:header="719" w:footer="0" w:gutter="0"/>
          <w:cols w:space="720"/>
        </w:sectPr>
      </w:pPr>
    </w:p>
    <w:p w:rsidR="00D6225A" w:rsidRDefault="00000000" w:rsidP="000550C6">
      <w:pPr>
        <w:pStyle w:val="1"/>
      </w:pPr>
      <w:bookmarkStart w:id="32" w:name="_Toc187775545"/>
      <w:bookmarkStart w:id="33" w:name="_Toc187775586"/>
      <w:r>
        <w:rPr>
          <w:spacing w:val="-2"/>
        </w:rPr>
        <w:lastRenderedPageBreak/>
        <w:t>ДОДАТКИ</w:t>
      </w:r>
      <w:bookmarkEnd w:id="32"/>
      <w:bookmarkEnd w:id="33"/>
    </w:p>
    <w:p w:rsidR="00D6225A" w:rsidRDefault="00D6225A" w:rsidP="000550C6">
      <w:pPr>
        <w:pStyle w:val="a3"/>
        <w:spacing w:before="64"/>
        <w:rPr>
          <w:b/>
          <w:sz w:val="32"/>
        </w:rPr>
      </w:pPr>
    </w:p>
    <w:p w:rsidR="00D6225A" w:rsidRDefault="00000000" w:rsidP="000550C6">
      <w:pPr>
        <w:spacing w:line="417" w:lineRule="auto"/>
        <w:ind w:left="849" w:right="4984"/>
        <w:rPr>
          <w:lang w:val="uk-UA"/>
        </w:rPr>
      </w:pPr>
      <w:r>
        <w:t>А.</w:t>
      </w:r>
      <w:r>
        <w:rPr>
          <w:spacing w:val="-8"/>
        </w:rPr>
        <w:t xml:space="preserve"> </w:t>
      </w:r>
      <w:r>
        <w:t>Таблиці</w:t>
      </w:r>
      <w:r>
        <w:rPr>
          <w:spacing w:val="-7"/>
        </w:rPr>
        <w:t xml:space="preserve"> </w:t>
      </w:r>
      <w:r>
        <w:t>лексем</w:t>
      </w:r>
      <w:r>
        <w:rPr>
          <w:spacing w:val="-8"/>
        </w:rPr>
        <w:t xml:space="preserve"> </w:t>
      </w:r>
      <w:r>
        <w:t>для</w:t>
      </w:r>
      <w:r>
        <w:rPr>
          <w:spacing w:val="-7"/>
        </w:rPr>
        <w:t xml:space="preserve"> </w:t>
      </w:r>
      <w:r>
        <w:t>тестових</w:t>
      </w:r>
      <w:r>
        <w:rPr>
          <w:spacing w:val="-7"/>
        </w:rPr>
        <w:t xml:space="preserve"> </w:t>
      </w:r>
      <w:r>
        <w:t xml:space="preserve">прикладів </w:t>
      </w:r>
    </w:p>
    <w:p w:rsidR="00730E73" w:rsidRDefault="00730E73" w:rsidP="000550C6">
      <w:pPr>
        <w:spacing w:line="417" w:lineRule="auto"/>
        <w:ind w:left="849" w:right="4984"/>
        <w:rPr>
          <w:lang w:val="uk-UA"/>
        </w:rPr>
      </w:pPr>
      <w:r>
        <w:rPr>
          <w:lang w:val="uk-UA"/>
        </w:rPr>
        <w:t>Тестова програма «лінійного алгоритму»</w:t>
      </w:r>
    </w:p>
    <w:p w:rsidR="00730E73" w:rsidRDefault="00730E73" w:rsidP="000550C6">
      <w:pPr>
        <w:spacing w:line="417" w:lineRule="auto"/>
        <w:ind w:left="849" w:right="4984"/>
        <w:jc w:val="both"/>
        <w:rPr>
          <w:lang w:val="uk-UA"/>
        </w:rPr>
      </w:pPr>
      <w:r w:rsidRPr="00730E73">
        <w:rPr>
          <w:noProof/>
          <w:lang w:val="uk-UA"/>
        </w:rPr>
        <w:drawing>
          <wp:inline distT="0" distB="0" distL="0" distR="0" wp14:anchorId="51C517C4" wp14:editId="1C05B493">
            <wp:extent cx="4747990" cy="6643928"/>
            <wp:effectExtent l="0" t="0" r="1905" b="0"/>
            <wp:docPr id="6301541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154137" name=""/>
                    <pic:cNvPicPr/>
                  </pic:nvPicPr>
                  <pic:blipFill>
                    <a:blip r:embed="rId86"/>
                    <a:stretch>
                      <a:fillRect/>
                    </a:stretch>
                  </pic:blipFill>
                  <pic:spPr>
                    <a:xfrm>
                      <a:off x="0" y="0"/>
                      <a:ext cx="4752944" cy="6650861"/>
                    </a:xfrm>
                    <a:prstGeom prst="rect">
                      <a:avLst/>
                    </a:prstGeom>
                  </pic:spPr>
                </pic:pic>
              </a:graphicData>
            </a:graphic>
          </wp:inline>
        </w:drawing>
      </w:r>
    </w:p>
    <w:p w:rsidR="00730E73" w:rsidRPr="00730E73" w:rsidRDefault="00730E73" w:rsidP="000550C6">
      <w:pPr>
        <w:spacing w:line="417" w:lineRule="auto"/>
        <w:ind w:left="849" w:right="4984"/>
        <w:rPr>
          <w:lang w:val="uk-UA"/>
        </w:rPr>
      </w:pPr>
    </w:p>
    <w:p w:rsidR="00730E73" w:rsidRDefault="00730E73" w:rsidP="000550C6">
      <w:pPr>
        <w:spacing w:line="417" w:lineRule="auto"/>
        <w:ind w:left="849" w:right="4984"/>
        <w:rPr>
          <w:lang w:val="uk-UA"/>
        </w:rPr>
      </w:pPr>
    </w:p>
    <w:p w:rsidR="00730E73" w:rsidRPr="00730E73" w:rsidRDefault="00730E73" w:rsidP="000550C6">
      <w:pPr>
        <w:spacing w:line="417" w:lineRule="auto"/>
        <w:ind w:right="4984"/>
        <w:rPr>
          <w:sz w:val="20"/>
          <w:lang w:val="uk-UA"/>
        </w:rPr>
        <w:sectPr w:rsidR="00730E73" w:rsidRPr="00730E73">
          <w:pgSz w:w="11910" w:h="16840"/>
          <w:pgMar w:top="1180" w:right="425" w:bottom="280" w:left="992" w:header="719" w:footer="0" w:gutter="0"/>
          <w:cols w:space="720"/>
        </w:sectPr>
      </w:pPr>
    </w:p>
    <w:p w:rsidR="00D6225A" w:rsidRDefault="00000000" w:rsidP="000550C6">
      <w:pPr>
        <w:spacing w:before="80"/>
        <w:ind w:left="849"/>
        <w:rPr>
          <w:spacing w:val="-2"/>
          <w:lang w:val="uk-UA"/>
        </w:rPr>
      </w:pPr>
      <w:r>
        <w:lastRenderedPageBreak/>
        <w:t>Тестова</w:t>
      </w:r>
      <w:r>
        <w:rPr>
          <w:spacing w:val="-3"/>
        </w:rPr>
        <w:t xml:space="preserve"> </w:t>
      </w:r>
      <w:r>
        <w:t>програма</w:t>
      </w:r>
      <w:r>
        <w:rPr>
          <w:spacing w:val="-3"/>
        </w:rPr>
        <w:t xml:space="preserve"> </w:t>
      </w:r>
      <w:r>
        <w:t>«Алгоритм</w:t>
      </w:r>
      <w:r>
        <w:rPr>
          <w:spacing w:val="-2"/>
        </w:rPr>
        <w:t xml:space="preserve"> </w:t>
      </w:r>
      <w:r>
        <w:t>з</w:t>
      </w:r>
      <w:r>
        <w:rPr>
          <w:spacing w:val="-1"/>
        </w:rPr>
        <w:t xml:space="preserve"> </w:t>
      </w:r>
      <w:r>
        <w:rPr>
          <w:spacing w:val="-2"/>
        </w:rPr>
        <w:t>розгалуженням»</w:t>
      </w:r>
    </w:p>
    <w:p w:rsidR="00730E73" w:rsidRPr="00730E73" w:rsidRDefault="00730E73" w:rsidP="000550C6">
      <w:pPr>
        <w:spacing w:before="80"/>
        <w:ind w:left="849"/>
        <w:rPr>
          <w:lang w:val="uk-UA"/>
        </w:rPr>
      </w:pPr>
      <w:r>
        <w:rPr>
          <w:noProof/>
          <w:sz w:val="20"/>
          <w:lang w:val="uk-UA"/>
        </w:rPr>
        <w:drawing>
          <wp:inline distT="0" distB="0" distL="0" distR="0" wp14:anchorId="19697F77" wp14:editId="7F4BC999">
            <wp:extent cx="4116259" cy="8462513"/>
            <wp:effectExtent l="0" t="0" r="0" b="0"/>
            <wp:docPr id="1043965481" name="Рисунок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3965481" name="Рисунок 1043965481"/>
                    <pic:cNvPicPr/>
                  </pic:nvPicPr>
                  <pic:blipFill>
                    <a:blip r:embed="rId87">
                      <a:extLst>
                        <a:ext uri="{28A0092B-C50C-407E-A947-70E740481C1C}">
                          <a14:useLocalDpi xmlns:a14="http://schemas.microsoft.com/office/drawing/2010/main" val="0"/>
                        </a:ext>
                      </a:extLst>
                    </a:blip>
                    <a:stretch>
                      <a:fillRect/>
                    </a:stretch>
                  </pic:blipFill>
                  <pic:spPr>
                    <a:xfrm>
                      <a:off x="0" y="0"/>
                      <a:ext cx="4119790" cy="8469772"/>
                    </a:xfrm>
                    <a:prstGeom prst="rect">
                      <a:avLst/>
                    </a:prstGeom>
                  </pic:spPr>
                </pic:pic>
              </a:graphicData>
            </a:graphic>
          </wp:inline>
        </w:drawing>
      </w:r>
    </w:p>
    <w:p w:rsidR="00D6225A" w:rsidRDefault="00D6225A" w:rsidP="000550C6">
      <w:pPr>
        <w:pStyle w:val="a3"/>
        <w:pBdr>
          <w:bottom w:val="single" w:sz="6" w:space="1" w:color="auto"/>
        </w:pBdr>
        <w:spacing w:before="8"/>
        <w:rPr>
          <w:sz w:val="11"/>
        </w:rPr>
      </w:pPr>
    </w:p>
    <w:p w:rsidR="00730E73" w:rsidRDefault="00730E73" w:rsidP="000550C6">
      <w:pPr>
        <w:pStyle w:val="TableParagraph"/>
        <w:rPr>
          <w:sz w:val="20"/>
        </w:rPr>
      </w:pPr>
    </w:p>
    <w:p w:rsidR="00730E73" w:rsidRDefault="00730E73" w:rsidP="000550C6">
      <w:pPr>
        <w:pStyle w:val="TableParagraph"/>
        <w:rPr>
          <w:sz w:val="20"/>
        </w:rPr>
      </w:pPr>
    </w:p>
    <w:p w:rsidR="00730E73" w:rsidRDefault="00730E73" w:rsidP="000550C6">
      <w:pPr>
        <w:pStyle w:val="TableParagraph"/>
        <w:rPr>
          <w:sz w:val="20"/>
        </w:rPr>
      </w:pPr>
    </w:p>
    <w:p w:rsidR="00730E73" w:rsidRPr="00730E73" w:rsidRDefault="00730E73" w:rsidP="000550C6">
      <w:pPr>
        <w:pStyle w:val="TableParagraph"/>
        <w:rPr>
          <w:sz w:val="20"/>
        </w:rPr>
      </w:pPr>
    </w:p>
    <w:p w:rsidR="00D6225A" w:rsidRPr="00730E73" w:rsidRDefault="00D6225A" w:rsidP="000550C6">
      <w:pPr>
        <w:spacing w:before="80"/>
        <w:ind w:left="849"/>
        <w:rPr>
          <w:sz w:val="2"/>
          <w:szCs w:val="2"/>
          <w:lang w:val="uk-UA"/>
        </w:rPr>
        <w:sectPr w:rsidR="00D6225A" w:rsidRPr="00730E73">
          <w:pgSz w:w="11910" w:h="16840"/>
          <w:pgMar w:top="1180" w:right="425" w:bottom="280" w:left="992" w:header="719" w:footer="0" w:gutter="0"/>
          <w:cols w:space="720"/>
        </w:sectPr>
      </w:pPr>
    </w:p>
    <w:p w:rsidR="00D6225A" w:rsidRDefault="00000000" w:rsidP="000550C6">
      <w:pPr>
        <w:spacing w:before="80"/>
        <w:ind w:left="849"/>
      </w:pPr>
      <w:r>
        <w:lastRenderedPageBreak/>
        <w:t>В.</w:t>
      </w:r>
      <w:r>
        <w:rPr>
          <w:spacing w:val="-4"/>
        </w:rPr>
        <w:t xml:space="preserve"> </w:t>
      </w:r>
      <w:r>
        <w:t>С</w:t>
      </w:r>
      <w:r>
        <w:rPr>
          <w:spacing w:val="-1"/>
        </w:rPr>
        <w:t xml:space="preserve"> </w:t>
      </w:r>
      <w:r>
        <w:t>код</w:t>
      </w:r>
      <w:r>
        <w:rPr>
          <w:spacing w:val="-1"/>
        </w:rPr>
        <w:t xml:space="preserve"> </w:t>
      </w:r>
      <w:r>
        <w:t>(або</w:t>
      </w:r>
      <w:r>
        <w:rPr>
          <w:spacing w:val="-1"/>
        </w:rPr>
        <w:t xml:space="preserve"> </w:t>
      </w:r>
      <w:r>
        <w:t>код</w:t>
      </w:r>
      <w:r>
        <w:rPr>
          <w:spacing w:val="-4"/>
        </w:rPr>
        <w:t xml:space="preserve"> </w:t>
      </w:r>
      <w:r>
        <w:t>на</w:t>
      </w:r>
      <w:r>
        <w:rPr>
          <w:spacing w:val="-1"/>
        </w:rPr>
        <w:t xml:space="preserve"> </w:t>
      </w:r>
      <w:r>
        <w:t>асемблері),</w:t>
      </w:r>
      <w:r>
        <w:rPr>
          <w:spacing w:val="-1"/>
        </w:rPr>
        <w:t xml:space="preserve"> </w:t>
      </w:r>
      <w:r>
        <w:t>отриманий</w:t>
      </w:r>
      <w:r>
        <w:rPr>
          <w:spacing w:val="-1"/>
        </w:rPr>
        <w:t xml:space="preserve"> </w:t>
      </w:r>
      <w:r>
        <w:t>на</w:t>
      </w:r>
      <w:r>
        <w:rPr>
          <w:spacing w:val="-5"/>
        </w:rPr>
        <w:t xml:space="preserve"> </w:t>
      </w:r>
      <w:r>
        <w:t>виході</w:t>
      </w:r>
      <w:r>
        <w:rPr>
          <w:spacing w:val="-1"/>
        </w:rPr>
        <w:t xml:space="preserve"> </w:t>
      </w:r>
      <w:r>
        <w:t>транслятора</w:t>
      </w:r>
      <w:r>
        <w:rPr>
          <w:spacing w:val="-2"/>
        </w:rPr>
        <w:t xml:space="preserve"> </w:t>
      </w:r>
      <w:r>
        <w:t>для</w:t>
      </w:r>
      <w:r>
        <w:rPr>
          <w:spacing w:val="-3"/>
        </w:rPr>
        <w:t xml:space="preserve"> </w:t>
      </w:r>
      <w:r>
        <w:t>тестових</w:t>
      </w:r>
      <w:r>
        <w:rPr>
          <w:spacing w:val="-1"/>
        </w:rPr>
        <w:t xml:space="preserve"> </w:t>
      </w:r>
      <w:r>
        <w:rPr>
          <w:spacing w:val="-2"/>
        </w:rPr>
        <w:t>прикладів</w:t>
      </w:r>
    </w:p>
    <w:p w:rsidR="00D6225A" w:rsidRDefault="00000000" w:rsidP="000550C6">
      <w:pPr>
        <w:spacing w:before="204" w:line="267" w:lineRule="exact"/>
        <w:ind w:left="849"/>
        <w:rPr>
          <w:spacing w:val="-2"/>
          <w:lang w:val="uk-UA"/>
        </w:rPr>
      </w:pPr>
      <w:r>
        <w:t>Тестова</w:t>
      </w:r>
      <w:r>
        <w:rPr>
          <w:spacing w:val="-3"/>
        </w:rPr>
        <w:t xml:space="preserve"> </w:t>
      </w:r>
      <w:r>
        <w:t>програма</w:t>
      </w:r>
      <w:r>
        <w:rPr>
          <w:spacing w:val="-3"/>
        </w:rPr>
        <w:t xml:space="preserve"> </w:t>
      </w:r>
      <w:r>
        <w:t>«Лінійний</w:t>
      </w:r>
      <w:r>
        <w:rPr>
          <w:spacing w:val="-1"/>
        </w:rPr>
        <w:t xml:space="preserve"> </w:t>
      </w:r>
      <w:r>
        <w:rPr>
          <w:spacing w:val="-2"/>
        </w:rPr>
        <w:t>алгоритм»</w:t>
      </w:r>
    </w:p>
    <w:p w:rsidR="00730E73" w:rsidRDefault="00730E73" w:rsidP="000550C6">
      <w:pPr>
        <w:pStyle w:val="a3"/>
        <w:spacing w:before="286" w:line="360" w:lineRule="auto"/>
        <w:ind w:left="141" w:firstLine="708"/>
      </w:pPr>
      <w:r>
        <w:t>.model flat,stdcall</w:t>
      </w:r>
    </w:p>
    <w:p w:rsidR="00730E73" w:rsidRDefault="00730E73" w:rsidP="000550C6">
      <w:pPr>
        <w:pStyle w:val="a3"/>
        <w:spacing w:before="286" w:line="360" w:lineRule="auto"/>
        <w:ind w:left="141" w:firstLine="708"/>
      </w:pPr>
      <w:r>
        <w:t>option casemap:none</w:t>
      </w:r>
    </w:p>
    <w:p w:rsidR="00730E73" w:rsidRDefault="00730E73" w:rsidP="000550C6">
      <w:pPr>
        <w:pStyle w:val="a3"/>
        <w:spacing w:before="286" w:line="360" w:lineRule="auto"/>
        <w:ind w:left="141" w:firstLine="708"/>
      </w:pPr>
      <w:r>
        <w:t>GetStdHandle proto STDCALL,nStdHandle:DWORD</w:t>
      </w:r>
    </w:p>
    <w:p w:rsidR="00730E73" w:rsidRDefault="00730E73" w:rsidP="000550C6">
      <w:pPr>
        <w:pStyle w:val="a3"/>
        <w:spacing w:before="286" w:line="360" w:lineRule="auto"/>
        <w:ind w:left="141" w:firstLine="708"/>
      </w:pPr>
      <w:r>
        <w:t>ExitProcess proto STDCALL,uExitCode:DWORD</w:t>
      </w:r>
    </w:p>
    <w:p w:rsidR="00730E73" w:rsidRDefault="00730E73" w:rsidP="000550C6">
      <w:pPr>
        <w:pStyle w:val="a3"/>
        <w:spacing w:before="286" w:line="360" w:lineRule="auto"/>
        <w:ind w:left="141" w:firstLine="708"/>
      </w:pPr>
      <w:r>
        <w:t>ReadConsoleA proto STDCALL,hConsoleInput:DWORD,lpBuffer:DWORD,nNumberOfCharsToRead:DWORD,lpNumberOfCharsRead:DWORD,lpReserved:DWORD</w:t>
      </w:r>
    </w:p>
    <w:p w:rsidR="00730E73" w:rsidRDefault="00730E73" w:rsidP="000550C6">
      <w:pPr>
        <w:pStyle w:val="a3"/>
        <w:spacing w:before="286" w:line="360" w:lineRule="auto"/>
        <w:ind w:left="141" w:firstLine="708"/>
      </w:pPr>
      <w:r>
        <w:t>WriteConsoleA proto STDCALL,hConsoleOutput:DWORD,lpBuffert:DWORD,nNumberOfCharsToWrite:DWORD,lpNumberOfCharsWritten:DWORD,lpReserved:DWORD</w:t>
      </w:r>
    </w:p>
    <w:p w:rsidR="00730E73" w:rsidRDefault="00730E73" w:rsidP="000550C6">
      <w:pPr>
        <w:pStyle w:val="a3"/>
        <w:spacing w:before="286" w:line="360" w:lineRule="auto"/>
        <w:ind w:left="141" w:firstLine="708"/>
      </w:pPr>
      <w:r>
        <w:t>wsprintfA PROTO C:VARARG</w:t>
      </w:r>
    </w:p>
    <w:p w:rsidR="00730E73" w:rsidRDefault="00730E73" w:rsidP="000550C6">
      <w:pPr>
        <w:pStyle w:val="a3"/>
        <w:spacing w:before="286" w:line="360" w:lineRule="auto"/>
        <w:ind w:left="141" w:firstLine="708"/>
      </w:pPr>
      <w:r>
        <w:t>GetConsoleMode PROTO STDCALL,hConsoleHandle:DWORD,lpMode:DWORD</w:t>
      </w:r>
    </w:p>
    <w:p w:rsidR="00730E73" w:rsidRDefault="00730E73" w:rsidP="000550C6">
      <w:pPr>
        <w:pStyle w:val="a3"/>
        <w:spacing w:before="286" w:line="360" w:lineRule="auto"/>
        <w:ind w:left="141" w:firstLine="708"/>
      </w:pPr>
      <w:r>
        <w:t>SetConsoleMode PROTO STDCALL,hConsoleHandle:DWORD,dwMode:DWORD</w:t>
      </w:r>
    </w:p>
    <w:p w:rsidR="00730E73" w:rsidRDefault="00730E73" w:rsidP="000550C6">
      <w:pPr>
        <w:pStyle w:val="a3"/>
        <w:spacing w:before="286" w:line="360" w:lineRule="auto"/>
        <w:ind w:left="141" w:firstLine="708"/>
      </w:pPr>
      <w:r>
        <w:t>ENABLE_LINE_INPUT EQU 0002h</w:t>
      </w:r>
    </w:p>
    <w:p w:rsidR="00730E73" w:rsidRDefault="00730E73" w:rsidP="000550C6">
      <w:pPr>
        <w:pStyle w:val="a3"/>
        <w:spacing w:before="286" w:line="360" w:lineRule="auto"/>
        <w:ind w:left="141" w:firstLine="708"/>
      </w:pPr>
      <w:r>
        <w:t>ENABLE_ECHO_INPUT EQU 0004h</w:t>
      </w:r>
    </w:p>
    <w:p w:rsidR="00730E73" w:rsidRDefault="00730E73" w:rsidP="000550C6">
      <w:pPr>
        <w:pStyle w:val="a3"/>
        <w:spacing w:before="286" w:line="360" w:lineRule="auto"/>
        <w:ind w:left="141" w:firstLine="708"/>
      </w:pPr>
      <w:r>
        <w:t>.data</w:t>
      </w:r>
    </w:p>
    <w:p w:rsidR="00730E73" w:rsidRDefault="00730E73" w:rsidP="000550C6">
      <w:pPr>
        <w:pStyle w:val="a3"/>
        <w:spacing w:before="286" w:line="360" w:lineRule="auto"/>
        <w:ind w:left="141" w:firstLine="708"/>
      </w:pPr>
      <w:r>
        <w:t>data_start db 8192 dup(0)</w:t>
      </w:r>
    </w:p>
    <w:p w:rsidR="00730E73" w:rsidRDefault="00730E73" w:rsidP="000550C6">
      <w:pPr>
        <w:pStyle w:val="a3"/>
        <w:spacing w:before="286" w:line="360" w:lineRule="auto"/>
        <w:ind w:left="141" w:firstLine="708"/>
      </w:pPr>
      <w:r>
        <w:t>valueTemp_msg db 256 dup(0)</w:t>
      </w:r>
    </w:p>
    <w:p w:rsidR="00730E73" w:rsidRDefault="00730E73" w:rsidP="000550C6">
      <w:pPr>
        <w:pStyle w:val="a3"/>
        <w:spacing w:before="286" w:line="360" w:lineRule="auto"/>
        <w:ind w:left="141" w:firstLine="708"/>
      </w:pPr>
      <w:r>
        <w:t>valueTemp_fmt db "%d",10,13,0</w:t>
      </w:r>
    </w:p>
    <w:p w:rsidR="00730E73" w:rsidRDefault="00730E73" w:rsidP="000550C6">
      <w:pPr>
        <w:pStyle w:val="a3"/>
        <w:spacing w:before="286" w:line="360" w:lineRule="auto"/>
        <w:ind w:left="141" w:firstLine="708"/>
      </w:pPr>
      <w:r>
        <w:t>hConsoleInput dd 0</w:t>
      </w:r>
    </w:p>
    <w:p w:rsidR="00730E73" w:rsidRDefault="00730E73" w:rsidP="000550C6">
      <w:pPr>
        <w:pStyle w:val="a3"/>
        <w:spacing w:before="286" w:line="360" w:lineRule="auto"/>
        <w:ind w:left="141" w:firstLine="708"/>
      </w:pPr>
      <w:r>
        <w:lastRenderedPageBreak/>
        <w:t>hConsoleOutput dd 0</w:t>
      </w:r>
    </w:p>
    <w:p w:rsidR="00730E73" w:rsidRDefault="00730E73" w:rsidP="000550C6">
      <w:pPr>
        <w:pStyle w:val="a3"/>
        <w:spacing w:before="286" w:line="360" w:lineRule="auto"/>
        <w:ind w:left="141" w:firstLine="708"/>
      </w:pPr>
      <w:r>
        <w:t>buffer db 128 dup(0)</w:t>
      </w:r>
    </w:p>
    <w:p w:rsidR="00730E73" w:rsidRDefault="00730E73" w:rsidP="000550C6">
      <w:pPr>
        <w:pStyle w:val="a3"/>
        <w:spacing w:before="286" w:line="360" w:lineRule="auto"/>
        <w:ind w:left="141" w:firstLine="708"/>
      </w:pPr>
      <w:r>
        <w:t>readOutCount dd ?</w:t>
      </w:r>
    </w:p>
    <w:p w:rsidR="00730E73" w:rsidRDefault="00730E73" w:rsidP="000550C6">
      <w:pPr>
        <w:pStyle w:val="a3"/>
        <w:spacing w:before="286" w:line="360" w:lineRule="auto"/>
        <w:ind w:left="141" w:firstLine="708"/>
      </w:pPr>
      <w:r>
        <w:t>.code</w:t>
      </w:r>
    </w:p>
    <w:p w:rsidR="00730E73" w:rsidRDefault="00730E73" w:rsidP="000550C6">
      <w:pPr>
        <w:pStyle w:val="a3"/>
        <w:spacing w:before="286" w:line="360" w:lineRule="auto"/>
        <w:ind w:left="141" w:firstLine="708"/>
      </w:pPr>
      <w:r>
        <w:t>start:</w:t>
      </w:r>
    </w:p>
    <w:p w:rsidR="00730E73" w:rsidRDefault="00730E73" w:rsidP="000550C6">
      <w:pPr>
        <w:pStyle w:val="a3"/>
        <w:spacing w:before="286" w:line="360" w:lineRule="auto"/>
        <w:ind w:left="141" w:firstLine="708"/>
      </w:pPr>
      <w:r>
        <w:t>db 0E8h,00h,00h,00h,00h;call NexInstruction</w:t>
      </w:r>
    </w:p>
    <w:p w:rsidR="00730E73" w:rsidRDefault="00730E73" w:rsidP="000550C6">
      <w:pPr>
        <w:pStyle w:val="a3"/>
        <w:spacing w:before="286" w:line="360" w:lineRule="auto"/>
        <w:ind w:left="141" w:firstLine="708"/>
      </w:pPr>
      <w:r>
        <w:t>pop esi</w:t>
      </w:r>
    </w:p>
    <w:p w:rsidR="00730E73" w:rsidRDefault="00730E73" w:rsidP="000550C6">
      <w:pPr>
        <w:pStyle w:val="a3"/>
        <w:spacing w:before="286" w:line="360" w:lineRule="auto"/>
        <w:ind w:left="141" w:firstLine="708"/>
      </w:pPr>
      <w:r>
        <w:t>sub esi,5</w:t>
      </w:r>
    </w:p>
    <w:p w:rsidR="00730E73" w:rsidRDefault="00730E73" w:rsidP="000550C6">
      <w:pPr>
        <w:pStyle w:val="a3"/>
        <w:spacing w:before="286" w:line="360" w:lineRule="auto"/>
        <w:ind w:left="141" w:firstLine="708"/>
      </w:pPr>
      <w:r>
        <w:t>mov edi,esi</w:t>
      </w:r>
    </w:p>
    <w:p w:rsidR="00730E73" w:rsidRDefault="00730E73" w:rsidP="000550C6">
      <w:pPr>
        <w:pStyle w:val="a3"/>
        <w:spacing w:before="286" w:line="360" w:lineRule="auto"/>
        <w:ind w:left="141" w:firstLine="708"/>
      </w:pPr>
      <w:r>
        <w:t>add edi,000004000h</w:t>
      </w:r>
    </w:p>
    <w:p w:rsidR="00730E73" w:rsidRDefault="00730E73" w:rsidP="000550C6">
      <w:pPr>
        <w:pStyle w:val="a3"/>
        <w:spacing w:before="286" w:line="360" w:lineRule="auto"/>
        <w:ind w:left="141" w:firstLine="708"/>
      </w:pPr>
      <w:r>
        <w:t>mov ecx,edi</w:t>
      </w:r>
    </w:p>
    <w:p w:rsidR="00730E73" w:rsidRDefault="00730E73" w:rsidP="000550C6">
      <w:pPr>
        <w:pStyle w:val="a3"/>
        <w:spacing w:before="286" w:line="360" w:lineRule="auto"/>
        <w:ind w:left="141" w:firstLine="708"/>
      </w:pPr>
      <w:r>
        <w:t>add ecx,512</w:t>
      </w:r>
    </w:p>
    <w:p w:rsidR="00730E73" w:rsidRDefault="00730E73" w:rsidP="000550C6">
      <w:pPr>
        <w:pStyle w:val="a3"/>
        <w:spacing w:before="286" w:line="360" w:lineRule="auto"/>
        <w:ind w:left="141" w:firstLine="708"/>
      </w:pPr>
      <w:r>
        <w:t>jmp initConsole</w:t>
      </w:r>
    </w:p>
    <w:p w:rsidR="00730E73" w:rsidRDefault="00730E73" w:rsidP="000550C6">
      <w:pPr>
        <w:pStyle w:val="a3"/>
        <w:spacing w:before="286" w:line="360" w:lineRule="auto"/>
        <w:ind w:left="141" w:firstLine="708"/>
      </w:pPr>
      <w:r>
        <w:t>putProc PROC</w:t>
      </w:r>
    </w:p>
    <w:p w:rsidR="00730E73" w:rsidRDefault="00730E73" w:rsidP="000550C6">
      <w:pPr>
        <w:pStyle w:val="a3"/>
        <w:spacing w:before="286" w:line="360" w:lineRule="auto"/>
        <w:ind w:left="141" w:firstLine="708"/>
      </w:pPr>
      <w:r>
        <w:t>push eax</w:t>
      </w:r>
    </w:p>
    <w:p w:rsidR="00730E73" w:rsidRDefault="00730E73" w:rsidP="000550C6">
      <w:pPr>
        <w:pStyle w:val="a3"/>
        <w:spacing w:before="286" w:line="360" w:lineRule="auto"/>
        <w:ind w:left="141" w:firstLine="708"/>
      </w:pPr>
      <w:r>
        <w:t>push offset valueTemp_fmt</w:t>
      </w:r>
    </w:p>
    <w:p w:rsidR="00730E73" w:rsidRDefault="00730E73" w:rsidP="000550C6">
      <w:pPr>
        <w:pStyle w:val="a3"/>
        <w:spacing w:before="286" w:line="360" w:lineRule="auto"/>
        <w:ind w:left="141" w:firstLine="708"/>
      </w:pPr>
      <w:r>
        <w:t>push offset valueTemp_msg</w:t>
      </w:r>
    </w:p>
    <w:p w:rsidR="00730E73" w:rsidRDefault="00730E73" w:rsidP="000550C6">
      <w:pPr>
        <w:pStyle w:val="a3"/>
        <w:spacing w:before="286" w:line="360" w:lineRule="auto"/>
        <w:ind w:left="141" w:firstLine="708"/>
      </w:pPr>
      <w:r>
        <w:t>call wsprintfA</w:t>
      </w:r>
    </w:p>
    <w:p w:rsidR="00730E73" w:rsidRDefault="00730E73" w:rsidP="000550C6">
      <w:pPr>
        <w:pStyle w:val="a3"/>
        <w:spacing w:before="286" w:line="360" w:lineRule="auto"/>
        <w:ind w:left="141" w:firstLine="708"/>
      </w:pPr>
      <w:r>
        <w:t>add esp,12</w:t>
      </w:r>
    </w:p>
    <w:p w:rsidR="00730E73" w:rsidRDefault="00730E73" w:rsidP="000550C6">
      <w:pPr>
        <w:pStyle w:val="a3"/>
        <w:spacing w:before="286" w:line="360" w:lineRule="auto"/>
        <w:ind w:left="141" w:firstLine="708"/>
      </w:pPr>
      <w:r>
        <w:t>push 0</w:t>
      </w:r>
    </w:p>
    <w:p w:rsidR="00730E73" w:rsidRDefault="00730E73" w:rsidP="000550C6">
      <w:pPr>
        <w:pStyle w:val="a3"/>
        <w:spacing w:before="286" w:line="360" w:lineRule="auto"/>
        <w:ind w:left="141" w:firstLine="708"/>
      </w:pPr>
      <w:r>
        <w:lastRenderedPageBreak/>
        <w:t>push 0</w:t>
      </w:r>
    </w:p>
    <w:p w:rsidR="00730E73" w:rsidRDefault="00730E73" w:rsidP="000550C6">
      <w:pPr>
        <w:pStyle w:val="a3"/>
        <w:spacing w:before="286" w:line="360" w:lineRule="auto"/>
        <w:ind w:left="141" w:firstLine="708"/>
      </w:pPr>
      <w:r>
        <w:t>push eax</w:t>
      </w:r>
    </w:p>
    <w:p w:rsidR="00730E73" w:rsidRDefault="00730E73" w:rsidP="000550C6">
      <w:pPr>
        <w:pStyle w:val="a3"/>
        <w:spacing w:before="286" w:line="360" w:lineRule="auto"/>
        <w:ind w:left="141" w:firstLine="708"/>
      </w:pPr>
      <w:r>
        <w:t>push offset valueTemp_msg</w:t>
      </w:r>
    </w:p>
    <w:p w:rsidR="00730E73" w:rsidRDefault="00730E73" w:rsidP="000550C6">
      <w:pPr>
        <w:pStyle w:val="a3"/>
        <w:spacing w:before="286" w:line="360" w:lineRule="auto"/>
        <w:ind w:left="141" w:firstLine="708"/>
      </w:pPr>
      <w:r>
        <w:t>push hConsoleOutput</w:t>
      </w:r>
    </w:p>
    <w:p w:rsidR="00730E73" w:rsidRDefault="00730E73" w:rsidP="000550C6">
      <w:pPr>
        <w:pStyle w:val="a3"/>
        <w:spacing w:before="286" w:line="360" w:lineRule="auto"/>
        <w:ind w:left="141" w:firstLine="708"/>
      </w:pPr>
      <w:r>
        <w:t>call WriteConsoleA</w:t>
      </w:r>
    </w:p>
    <w:p w:rsidR="00730E73" w:rsidRDefault="00730E73" w:rsidP="000550C6">
      <w:pPr>
        <w:pStyle w:val="a3"/>
        <w:spacing w:before="286" w:line="360" w:lineRule="auto"/>
        <w:ind w:left="141" w:firstLine="708"/>
      </w:pPr>
      <w:r>
        <w:t>ret</w:t>
      </w:r>
    </w:p>
    <w:p w:rsidR="00730E73" w:rsidRDefault="00730E73" w:rsidP="000550C6">
      <w:pPr>
        <w:pStyle w:val="a3"/>
        <w:spacing w:before="286" w:line="360" w:lineRule="auto"/>
        <w:ind w:left="141" w:firstLine="708"/>
      </w:pPr>
      <w:r>
        <w:t>putProc ENDP</w:t>
      </w:r>
    </w:p>
    <w:p w:rsidR="00730E73" w:rsidRDefault="00730E73" w:rsidP="000550C6">
      <w:pPr>
        <w:pStyle w:val="a3"/>
        <w:spacing w:before="286" w:line="360" w:lineRule="auto"/>
        <w:ind w:left="141" w:firstLine="708"/>
      </w:pPr>
      <w:r>
        <w:t>getProc PROC</w:t>
      </w:r>
    </w:p>
    <w:p w:rsidR="00730E73" w:rsidRDefault="00730E73" w:rsidP="000550C6">
      <w:pPr>
        <w:pStyle w:val="a3"/>
        <w:spacing w:before="286" w:line="360" w:lineRule="auto"/>
        <w:ind w:left="141" w:firstLine="708"/>
      </w:pPr>
      <w:r>
        <w:t>push ebp</w:t>
      </w:r>
    </w:p>
    <w:p w:rsidR="00730E73" w:rsidRDefault="00730E73" w:rsidP="000550C6">
      <w:pPr>
        <w:pStyle w:val="a3"/>
        <w:spacing w:before="286" w:line="360" w:lineRule="auto"/>
        <w:ind w:left="141" w:firstLine="708"/>
      </w:pPr>
      <w:r>
        <w:t>mov ebp,esp</w:t>
      </w:r>
    </w:p>
    <w:p w:rsidR="00730E73" w:rsidRDefault="00730E73" w:rsidP="000550C6">
      <w:pPr>
        <w:pStyle w:val="a3"/>
        <w:spacing w:before="286" w:line="360" w:lineRule="auto"/>
        <w:ind w:left="141" w:firstLine="708"/>
      </w:pPr>
      <w:r>
        <w:t>push 0</w:t>
      </w:r>
    </w:p>
    <w:p w:rsidR="00730E73" w:rsidRDefault="00730E73" w:rsidP="000550C6">
      <w:pPr>
        <w:pStyle w:val="a3"/>
        <w:spacing w:before="286" w:line="360" w:lineRule="auto"/>
        <w:ind w:left="141" w:firstLine="708"/>
      </w:pPr>
      <w:r>
        <w:t>push offset readOutCount</w:t>
      </w:r>
    </w:p>
    <w:p w:rsidR="00730E73" w:rsidRDefault="00730E73" w:rsidP="000550C6">
      <w:pPr>
        <w:pStyle w:val="a3"/>
        <w:spacing w:before="286" w:line="360" w:lineRule="auto"/>
        <w:ind w:left="141" w:firstLine="708"/>
      </w:pPr>
      <w:r>
        <w:t>push 15</w:t>
      </w:r>
    </w:p>
    <w:p w:rsidR="00730E73" w:rsidRDefault="00730E73" w:rsidP="000550C6">
      <w:pPr>
        <w:pStyle w:val="a3"/>
        <w:spacing w:before="286" w:line="360" w:lineRule="auto"/>
        <w:ind w:left="141" w:firstLine="708"/>
      </w:pPr>
      <w:r>
        <w:t>push offset buffer+1</w:t>
      </w:r>
    </w:p>
    <w:p w:rsidR="00730E73" w:rsidRDefault="00730E73" w:rsidP="000550C6">
      <w:pPr>
        <w:pStyle w:val="a3"/>
        <w:spacing w:before="286" w:line="360" w:lineRule="auto"/>
        <w:ind w:left="141" w:firstLine="708"/>
      </w:pPr>
      <w:r>
        <w:t>push hConsoleInput</w:t>
      </w:r>
    </w:p>
    <w:p w:rsidR="00730E73" w:rsidRDefault="00730E73" w:rsidP="000550C6">
      <w:pPr>
        <w:pStyle w:val="a3"/>
        <w:spacing w:before="286" w:line="360" w:lineRule="auto"/>
        <w:ind w:left="141" w:firstLine="708"/>
      </w:pPr>
      <w:r>
        <w:t>call ReadConsoleA</w:t>
      </w:r>
    </w:p>
    <w:p w:rsidR="00730E73" w:rsidRDefault="00730E73" w:rsidP="000550C6">
      <w:pPr>
        <w:pStyle w:val="a3"/>
        <w:spacing w:before="286" w:line="360" w:lineRule="auto"/>
        <w:ind w:left="141" w:firstLine="708"/>
      </w:pPr>
      <w:r>
        <w:t>lea esi,offset buffer</w:t>
      </w:r>
    </w:p>
    <w:p w:rsidR="00730E73" w:rsidRDefault="00730E73" w:rsidP="000550C6">
      <w:pPr>
        <w:pStyle w:val="a3"/>
        <w:spacing w:before="286" w:line="360" w:lineRule="auto"/>
        <w:ind w:left="141" w:firstLine="708"/>
      </w:pPr>
      <w:r>
        <w:t>add esi,readOutCount</w:t>
      </w:r>
    </w:p>
    <w:p w:rsidR="00730E73" w:rsidRDefault="00730E73" w:rsidP="000550C6">
      <w:pPr>
        <w:pStyle w:val="a3"/>
        <w:spacing w:before="286" w:line="360" w:lineRule="auto"/>
        <w:ind w:left="141" w:firstLine="708"/>
      </w:pPr>
      <w:r>
        <w:t>sub esi,2</w:t>
      </w:r>
    </w:p>
    <w:p w:rsidR="00730E73" w:rsidRDefault="00730E73" w:rsidP="000550C6">
      <w:pPr>
        <w:pStyle w:val="a3"/>
        <w:spacing w:before="286" w:line="360" w:lineRule="auto"/>
        <w:ind w:left="141" w:firstLine="708"/>
      </w:pPr>
      <w:r>
        <w:t>call string_to_int</w:t>
      </w:r>
    </w:p>
    <w:p w:rsidR="00730E73" w:rsidRDefault="00730E73" w:rsidP="000550C6">
      <w:pPr>
        <w:pStyle w:val="a3"/>
        <w:spacing w:before="286" w:line="360" w:lineRule="auto"/>
        <w:ind w:left="141" w:firstLine="708"/>
      </w:pPr>
      <w:r>
        <w:lastRenderedPageBreak/>
        <w:t>mov esp,ebp</w:t>
      </w:r>
    </w:p>
    <w:p w:rsidR="00730E73" w:rsidRDefault="00730E73" w:rsidP="000550C6">
      <w:pPr>
        <w:pStyle w:val="a3"/>
        <w:spacing w:before="286" w:line="360" w:lineRule="auto"/>
        <w:ind w:left="141" w:firstLine="708"/>
      </w:pPr>
      <w:r>
        <w:t>pop ebp</w:t>
      </w:r>
    </w:p>
    <w:p w:rsidR="00730E73" w:rsidRDefault="00730E73" w:rsidP="000550C6">
      <w:pPr>
        <w:pStyle w:val="a3"/>
        <w:spacing w:before="286" w:line="360" w:lineRule="auto"/>
        <w:ind w:left="141" w:firstLine="708"/>
      </w:pPr>
      <w:r>
        <w:t>ret</w:t>
      </w:r>
    </w:p>
    <w:p w:rsidR="00730E73" w:rsidRDefault="00730E73" w:rsidP="000550C6">
      <w:pPr>
        <w:pStyle w:val="a3"/>
        <w:spacing w:before="286" w:line="360" w:lineRule="auto"/>
        <w:ind w:left="141" w:firstLine="708"/>
      </w:pPr>
      <w:r>
        <w:t>getProc ENDP</w:t>
      </w:r>
    </w:p>
    <w:p w:rsidR="00730E73" w:rsidRDefault="00730E73" w:rsidP="000550C6">
      <w:pPr>
        <w:pStyle w:val="a3"/>
        <w:spacing w:before="286" w:line="360" w:lineRule="auto"/>
        <w:ind w:left="141" w:firstLine="708"/>
      </w:pPr>
      <w:r>
        <w:t>string_to_int PROC</w:t>
      </w:r>
    </w:p>
    <w:p w:rsidR="00730E73" w:rsidRDefault="00730E73" w:rsidP="000550C6">
      <w:pPr>
        <w:pStyle w:val="a3"/>
        <w:spacing w:before="286" w:line="360" w:lineRule="auto"/>
        <w:ind w:left="141" w:firstLine="708"/>
      </w:pPr>
      <w:r>
        <w:t>xor eax,eax</w:t>
      </w:r>
    </w:p>
    <w:p w:rsidR="00730E73" w:rsidRDefault="00730E73" w:rsidP="000550C6">
      <w:pPr>
        <w:pStyle w:val="a3"/>
        <w:spacing w:before="286" w:line="360" w:lineRule="auto"/>
        <w:ind w:left="141" w:firstLine="708"/>
      </w:pPr>
      <w:r>
        <w:t>mov ebx,1</w:t>
      </w:r>
    </w:p>
    <w:p w:rsidR="00730E73" w:rsidRDefault="00730E73" w:rsidP="000550C6">
      <w:pPr>
        <w:pStyle w:val="a3"/>
        <w:spacing w:before="286" w:line="360" w:lineRule="auto"/>
        <w:ind w:left="141" w:firstLine="708"/>
      </w:pPr>
      <w:r>
        <w:t>xor ecx,ecx</w:t>
      </w:r>
    </w:p>
    <w:p w:rsidR="00730E73" w:rsidRDefault="00730E73" w:rsidP="000550C6">
      <w:pPr>
        <w:pStyle w:val="a3"/>
        <w:spacing w:before="286" w:line="360" w:lineRule="auto"/>
        <w:ind w:left="141" w:firstLine="708"/>
      </w:pPr>
      <w:r>
        <w:t>convert_loop:</w:t>
      </w:r>
    </w:p>
    <w:p w:rsidR="00730E73" w:rsidRDefault="00730E73" w:rsidP="000550C6">
      <w:pPr>
        <w:pStyle w:val="a3"/>
        <w:spacing w:before="286" w:line="360" w:lineRule="auto"/>
        <w:ind w:left="141" w:firstLine="708"/>
      </w:pPr>
      <w:r>
        <w:t>movzx ecx,byte ptr[esi]</w:t>
      </w:r>
    </w:p>
    <w:p w:rsidR="00730E73" w:rsidRDefault="00730E73" w:rsidP="000550C6">
      <w:pPr>
        <w:pStyle w:val="a3"/>
        <w:spacing w:before="286" w:line="360" w:lineRule="auto"/>
        <w:ind w:left="141" w:firstLine="708"/>
      </w:pPr>
      <w:r>
        <w:t>test ecx,ecx</w:t>
      </w:r>
    </w:p>
    <w:p w:rsidR="00730E73" w:rsidRDefault="00730E73" w:rsidP="000550C6">
      <w:pPr>
        <w:pStyle w:val="a3"/>
        <w:spacing w:before="286" w:line="360" w:lineRule="auto"/>
        <w:ind w:left="141" w:firstLine="708"/>
      </w:pPr>
      <w:r>
        <w:t>jz done</w:t>
      </w:r>
    </w:p>
    <w:p w:rsidR="00730E73" w:rsidRDefault="00730E73" w:rsidP="000550C6">
      <w:pPr>
        <w:pStyle w:val="a3"/>
        <w:spacing w:before="286" w:line="360" w:lineRule="auto"/>
        <w:ind w:left="141" w:firstLine="708"/>
      </w:pPr>
      <w:r>
        <w:t>sub ecx,'0'</w:t>
      </w:r>
    </w:p>
    <w:p w:rsidR="00730E73" w:rsidRDefault="00730E73" w:rsidP="000550C6">
      <w:pPr>
        <w:pStyle w:val="a3"/>
        <w:spacing w:before="286" w:line="360" w:lineRule="auto"/>
        <w:ind w:left="141" w:firstLine="708"/>
      </w:pPr>
      <w:r>
        <w:t>imul ecx,ebx</w:t>
      </w:r>
    </w:p>
    <w:p w:rsidR="00730E73" w:rsidRDefault="00730E73" w:rsidP="000550C6">
      <w:pPr>
        <w:pStyle w:val="a3"/>
        <w:spacing w:before="286" w:line="360" w:lineRule="auto"/>
        <w:ind w:left="141" w:firstLine="708"/>
      </w:pPr>
      <w:r>
        <w:t>add eax,ecx</w:t>
      </w:r>
    </w:p>
    <w:p w:rsidR="00730E73" w:rsidRDefault="00730E73" w:rsidP="000550C6">
      <w:pPr>
        <w:pStyle w:val="a3"/>
        <w:spacing w:before="286" w:line="360" w:lineRule="auto"/>
        <w:ind w:left="141" w:firstLine="708"/>
      </w:pPr>
      <w:r>
        <w:t>imul ebx,ebx,10</w:t>
      </w:r>
    </w:p>
    <w:p w:rsidR="00730E73" w:rsidRDefault="00730E73" w:rsidP="000550C6">
      <w:pPr>
        <w:pStyle w:val="a3"/>
        <w:spacing w:before="286" w:line="360" w:lineRule="auto"/>
        <w:ind w:left="141" w:firstLine="708"/>
      </w:pPr>
      <w:r>
        <w:t>dec esi</w:t>
      </w:r>
    </w:p>
    <w:p w:rsidR="00730E73" w:rsidRDefault="00730E73" w:rsidP="000550C6">
      <w:pPr>
        <w:pStyle w:val="a3"/>
        <w:spacing w:before="286" w:line="360" w:lineRule="auto"/>
        <w:ind w:left="141" w:firstLine="708"/>
      </w:pPr>
      <w:r>
        <w:t>jmp convert_loop</w:t>
      </w:r>
    </w:p>
    <w:p w:rsidR="00730E73" w:rsidRDefault="00730E73" w:rsidP="000550C6">
      <w:pPr>
        <w:pStyle w:val="a3"/>
        <w:spacing w:before="286" w:line="360" w:lineRule="auto"/>
        <w:ind w:left="141" w:firstLine="708"/>
      </w:pPr>
      <w:r>
        <w:t>done:</w:t>
      </w:r>
    </w:p>
    <w:p w:rsidR="00730E73" w:rsidRDefault="00730E73" w:rsidP="000550C6">
      <w:pPr>
        <w:pStyle w:val="a3"/>
        <w:spacing w:before="286" w:line="360" w:lineRule="auto"/>
        <w:ind w:left="141" w:firstLine="708"/>
      </w:pPr>
      <w:r>
        <w:t>ret</w:t>
      </w:r>
    </w:p>
    <w:p w:rsidR="00730E73" w:rsidRDefault="00730E73" w:rsidP="000550C6">
      <w:pPr>
        <w:pStyle w:val="a3"/>
        <w:spacing w:before="286" w:line="360" w:lineRule="auto"/>
        <w:ind w:left="141" w:firstLine="708"/>
      </w:pPr>
      <w:r>
        <w:lastRenderedPageBreak/>
        <w:t>string_to_int ENDP</w:t>
      </w:r>
    </w:p>
    <w:p w:rsidR="00730E73" w:rsidRDefault="00730E73" w:rsidP="000550C6">
      <w:pPr>
        <w:pStyle w:val="a3"/>
        <w:spacing w:before="286" w:line="360" w:lineRule="auto"/>
        <w:ind w:left="141" w:firstLine="708"/>
      </w:pPr>
      <w:r>
        <w:t>initConsole:</w:t>
      </w:r>
    </w:p>
    <w:p w:rsidR="00730E73" w:rsidRDefault="00730E73" w:rsidP="000550C6">
      <w:pPr>
        <w:pStyle w:val="a3"/>
        <w:spacing w:before="286" w:line="360" w:lineRule="auto"/>
        <w:ind w:left="141" w:firstLine="708"/>
      </w:pPr>
      <w:r>
        <w:t>push -10</w:t>
      </w:r>
    </w:p>
    <w:p w:rsidR="00730E73" w:rsidRDefault="00730E73" w:rsidP="000550C6">
      <w:pPr>
        <w:pStyle w:val="a3"/>
        <w:spacing w:before="286" w:line="360" w:lineRule="auto"/>
        <w:ind w:left="141" w:firstLine="708"/>
      </w:pPr>
      <w:r>
        <w:t>call GetStdHandle</w:t>
      </w:r>
    </w:p>
    <w:p w:rsidR="00730E73" w:rsidRDefault="00730E73" w:rsidP="000550C6">
      <w:pPr>
        <w:pStyle w:val="a3"/>
        <w:spacing w:before="286" w:line="360" w:lineRule="auto"/>
        <w:ind w:left="141" w:firstLine="708"/>
      </w:pPr>
      <w:r>
        <w:t>mov hConsoleInput,eax</w:t>
      </w:r>
    </w:p>
    <w:p w:rsidR="00730E73" w:rsidRDefault="00730E73" w:rsidP="000550C6">
      <w:pPr>
        <w:pStyle w:val="a3"/>
        <w:spacing w:before="286" w:line="360" w:lineRule="auto"/>
        <w:ind w:left="141" w:firstLine="708"/>
      </w:pPr>
      <w:r>
        <w:t>push -11</w:t>
      </w:r>
    </w:p>
    <w:p w:rsidR="00730E73" w:rsidRDefault="00730E73" w:rsidP="000550C6">
      <w:pPr>
        <w:pStyle w:val="a3"/>
        <w:spacing w:before="286" w:line="360" w:lineRule="auto"/>
        <w:ind w:left="141" w:firstLine="708"/>
      </w:pPr>
      <w:r>
        <w:t>call GetStdHandle</w:t>
      </w:r>
    </w:p>
    <w:p w:rsidR="00730E73" w:rsidRDefault="00730E73" w:rsidP="000550C6">
      <w:pPr>
        <w:pStyle w:val="a3"/>
        <w:spacing w:before="286" w:line="360" w:lineRule="auto"/>
        <w:ind w:left="141" w:firstLine="708"/>
      </w:pPr>
      <w:r>
        <w:t>mov hConsoleOutput,eax</w:t>
      </w:r>
    </w:p>
    <w:p w:rsidR="00730E73" w:rsidRDefault="00730E73" w:rsidP="000550C6">
      <w:pPr>
        <w:pStyle w:val="a3"/>
        <w:spacing w:before="286" w:line="360" w:lineRule="auto"/>
        <w:ind w:left="141" w:firstLine="708"/>
      </w:pPr>
      <w:r>
        <w:t>mov ebp,esp</w:t>
      </w:r>
    </w:p>
    <w:p w:rsidR="00730E73" w:rsidRDefault="00730E73" w:rsidP="000550C6">
      <w:pPr>
        <w:pStyle w:val="a3"/>
        <w:spacing w:before="286" w:line="360" w:lineRule="auto"/>
        <w:ind w:left="141" w:firstLine="708"/>
      </w:pPr>
      <w:r>
        <w:t>mov eax,edi</w:t>
      </w:r>
    </w:p>
    <w:p w:rsidR="00730E73" w:rsidRDefault="00730E73" w:rsidP="000550C6">
      <w:pPr>
        <w:pStyle w:val="a3"/>
        <w:spacing w:before="286" w:line="360" w:lineRule="auto"/>
        <w:ind w:left="141" w:firstLine="708"/>
      </w:pPr>
      <w:r>
        <w:t>add eax,000000000h</w:t>
      </w:r>
    </w:p>
    <w:p w:rsidR="00730E73" w:rsidRDefault="00730E73" w:rsidP="000550C6">
      <w:pPr>
        <w:pStyle w:val="a3"/>
        <w:spacing w:before="286" w:line="360" w:lineRule="auto"/>
        <w:ind w:left="141" w:firstLine="708"/>
      </w:pPr>
      <w:r>
        <w:t>mov eax,dword ptr[eax]</w:t>
      </w:r>
    </w:p>
    <w:p w:rsidR="00730E73" w:rsidRDefault="00730E73" w:rsidP="000550C6">
      <w:pPr>
        <w:pStyle w:val="a3"/>
        <w:spacing w:before="286" w:line="360" w:lineRule="auto"/>
        <w:ind w:left="141" w:firstLine="708"/>
      </w:pPr>
      <w:r>
        <w:t>add ecx,4</w:t>
      </w:r>
    </w:p>
    <w:p w:rsidR="00730E73" w:rsidRDefault="00730E73" w:rsidP="000550C6">
      <w:pPr>
        <w:pStyle w:val="a3"/>
        <w:spacing w:before="286" w:line="360" w:lineRule="auto"/>
        <w:ind w:left="141" w:firstLine="708"/>
      </w:pPr>
      <w:r>
        <w:t>mov dword ptr[ecx],eax</w:t>
      </w:r>
    </w:p>
    <w:p w:rsidR="00730E73" w:rsidRDefault="00730E73" w:rsidP="000550C6">
      <w:pPr>
        <w:pStyle w:val="a3"/>
        <w:spacing w:before="286" w:line="360" w:lineRule="auto"/>
        <w:ind w:left="141" w:firstLine="708"/>
      </w:pPr>
      <w:r>
        <w:t>mov eax,edi</w:t>
      </w:r>
    </w:p>
    <w:p w:rsidR="00730E73" w:rsidRDefault="00730E73" w:rsidP="000550C6">
      <w:pPr>
        <w:pStyle w:val="a3"/>
        <w:spacing w:before="286" w:line="360" w:lineRule="auto"/>
        <w:ind w:left="141" w:firstLine="708"/>
      </w:pPr>
      <w:r>
        <w:t>add eax,000000004h</w:t>
      </w:r>
    </w:p>
    <w:p w:rsidR="00730E73" w:rsidRDefault="00730E73" w:rsidP="000550C6">
      <w:pPr>
        <w:pStyle w:val="a3"/>
        <w:spacing w:before="286" w:line="360" w:lineRule="auto"/>
        <w:ind w:left="141" w:firstLine="708"/>
      </w:pPr>
      <w:r>
        <w:t>mov eax,dword ptr[eax]</w:t>
      </w:r>
    </w:p>
    <w:p w:rsidR="00730E73" w:rsidRDefault="00730E73" w:rsidP="000550C6">
      <w:pPr>
        <w:pStyle w:val="a3"/>
        <w:spacing w:before="286" w:line="360" w:lineRule="auto"/>
        <w:ind w:left="141" w:firstLine="708"/>
      </w:pPr>
      <w:r>
        <w:t>add ecx,4</w:t>
      </w:r>
    </w:p>
    <w:p w:rsidR="00730E73" w:rsidRDefault="00730E73" w:rsidP="000550C6">
      <w:pPr>
        <w:pStyle w:val="a3"/>
        <w:spacing w:before="286" w:line="360" w:lineRule="auto"/>
        <w:ind w:left="141" w:firstLine="708"/>
      </w:pPr>
      <w:r>
        <w:t>mov dword ptr[ecx],eax</w:t>
      </w:r>
    </w:p>
    <w:p w:rsidR="00730E73" w:rsidRDefault="00730E73" w:rsidP="000550C6">
      <w:pPr>
        <w:pStyle w:val="a3"/>
        <w:spacing w:before="286" w:line="360" w:lineRule="auto"/>
        <w:ind w:left="141" w:firstLine="708"/>
      </w:pPr>
      <w:r>
        <w:t>mov eax,edi</w:t>
      </w:r>
    </w:p>
    <w:p w:rsidR="00730E73" w:rsidRDefault="00730E73" w:rsidP="000550C6">
      <w:pPr>
        <w:pStyle w:val="a3"/>
        <w:spacing w:before="286" w:line="360" w:lineRule="auto"/>
        <w:ind w:left="141" w:firstLine="708"/>
      </w:pPr>
      <w:r>
        <w:lastRenderedPageBreak/>
        <w:t>add eax,000000008h</w:t>
      </w:r>
    </w:p>
    <w:p w:rsidR="00730E73" w:rsidRDefault="00730E73" w:rsidP="000550C6">
      <w:pPr>
        <w:pStyle w:val="a3"/>
        <w:spacing w:before="286" w:line="360" w:lineRule="auto"/>
        <w:ind w:left="141" w:firstLine="708"/>
      </w:pPr>
      <w:r>
        <w:t>mov eax,dword ptr[eax]</w:t>
      </w:r>
    </w:p>
    <w:p w:rsidR="00730E73" w:rsidRDefault="00730E73" w:rsidP="000550C6">
      <w:pPr>
        <w:pStyle w:val="a3"/>
        <w:spacing w:before="286" w:line="360" w:lineRule="auto"/>
        <w:ind w:left="141" w:firstLine="708"/>
      </w:pPr>
      <w:r>
        <w:t>add ecx,4</w:t>
      </w:r>
    </w:p>
    <w:p w:rsidR="00730E73" w:rsidRDefault="00730E73" w:rsidP="000550C6">
      <w:pPr>
        <w:pStyle w:val="a3"/>
        <w:spacing w:before="286" w:line="360" w:lineRule="auto"/>
        <w:ind w:left="141" w:firstLine="708"/>
      </w:pPr>
      <w:r>
        <w:t>mov dword ptr[ecx],eax</w:t>
      </w:r>
    </w:p>
    <w:p w:rsidR="00730E73" w:rsidRDefault="00730E73" w:rsidP="000550C6">
      <w:pPr>
        <w:pStyle w:val="a3"/>
        <w:spacing w:before="286" w:line="360" w:lineRule="auto"/>
        <w:ind w:left="141" w:firstLine="708"/>
      </w:pPr>
      <w:r>
        <w:t>mov eax,edi</w:t>
      </w:r>
    </w:p>
    <w:p w:rsidR="00730E73" w:rsidRDefault="00730E73" w:rsidP="000550C6">
      <w:pPr>
        <w:pStyle w:val="a3"/>
        <w:spacing w:before="286" w:line="360" w:lineRule="auto"/>
        <w:ind w:left="141" w:firstLine="708"/>
      </w:pPr>
      <w:r>
        <w:t>add eax,00000000Ch</w:t>
      </w:r>
    </w:p>
    <w:p w:rsidR="00730E73" w:rsidRDefault="00730E73" w:rsidP="000550C6">
      <w:pPr>
        <w:pStyle w:val="a3"/>
        <w:spacing w:before="286" w:line="360" w:lineRule="auto"/>
        <w:ind w:left="141" w:firstLine="708"/>
      </w:pPr>
      <w:r>
        <w:t>mov eax,dword ptr[eax]</w:t>
      </w:r>
    </w:p>
    <w:p w:rsidR="00730E73" w:rsidRDefault="00730E73" w:rsidP="000550C6">
      <w:pPr>
        <w:pStyle w:val="a3"/>
        <w:spacing w:before="286" w:line="360" w:lineRule="auto"/>
        <w:ind w:left="141" w:firstLine="708"/>
      </w:pPr>
      <w:r>
        <w:t>add ecx,4</w:t>
      </w:r>
    </w:p>
    <w:p w:rsidR="00730E73" w:rsidRDefault="00730E73" w:rsidP="000550C6">
      <w:pPr>
        <w:pStyle w:val="a3"/>
        <w:spacing w:before="286" w:line="360" w:lineRule="auto"/>
        <w:ind w:left="141" w:firstLine="708"/>
      </w:pPr>
      <w:r>
        <w:t>mov dword ptr[ecx],eax</w:t>
      </w:r>
    </w:p>
    <w:p w:rsidR="00730E73" w:rsidRDefault="00730E73" w:rsidP="000550C6">
      <w:pPr>
        <w:pStyle w:val="a3"/>
        <w:spacing w:before="286" w:line="360" w:lineRule="auto"/>
        <w:ind w:left="141" w:firstLine="708"/>
      </w:pPr>
      <w:r>
        <w:t>add ecx,4</w:t>
      </w:r>
    </w:p>
    <w:p w:rsidR="00730E73" w:rsidRDefault="00730E73" w:rsidP="000550C6">
      <w:pPr>
        <w:pStyle w:val="a3"/>
        <w:spacing w:before="286" w:line="360" w:lineRule="auto"/>
        <w:ind w:left="141" w:firstLine="708"/>
      </w:pPr>
      <w:r>
        <w:t>mov eax,000000004h</w:t>
      </w:r>
    </w:p>
    <w:p w:rsidR="00730E73" w:rsidRDefault="00730E73" w:rsidP="000550C6">
      <w:pPr>
        <w:pStyle w:val="a3"/>
        <w:spacing w:before="286" w:line="360" w:lineRule="auto"/>
        <w:ind w:left="141" w:firstLine="708"/>
      </w:pPr>
      <w:r>
        <w:t>mov dword ptr[ecx],eax</w:t>
      </w:r>
    </w:p>
    <w:p w:rsidR="00730E73" w:rsidRDefault="00730E73" w:rsidP="000550C6">
      <w:pPr>
        <w:pStyle w:val="a3"/>
        <w:spacing w:before="286" w:line="360" w:lineRule="auto"/>
        <w:ind w:left="141" w:firstLine="708"/>
      </w:pPr>
      <w:r>
        <w:t>mov eax,dword ptr[ecx]</w:t>
      </w:r>
    </w:p>
    <w:p w:rsidR="00730E73" w:rsidRDefault="00730E73" w:rsidP="000550C6">
      <w:pPr>
        <w:pStyle w:val="a3"/>
        <w:spacing w:before="286" w:line="360" w:lineRule="auto"/>
        <w:ind w:left="141" w:firstLine="708"/>
      </w:pPr>
      <w:r>
        <w:t>mov edx,000000044h</w:t>
      </w:r>
    </w:p>
    <w:p w:rsidR="00730E73" w:rsidRDefault="00730E73" w:rsidP="000550C6">
      <w:pPr>
        <w:pStyle w:val="a3"/>
        <w:spacing w:before="286" w:line="360" w:lineRule="auto"/>
        <w:ind w:left="141" w:firstLine="708"/>
      </w:pPr>
      <w:r>
        <w:t>add edx,esi</w:t>
      </w:r>
    </w:p>
    <w:p w:rsidR="00730E73" w:rsidRDefault="00730E73" w:rsidP="000550C6">
      <w:pPr>
        <w:pStyle w:val="a3"/>
        <w:spacing w:before="286" w:line="360" w:lineRule="auto"/>
        <w:ind w:left="141" w:firstLine="708"/>
      </w:pPr>
      <w:r>
        <w:t>push ecx</w:t>
      </w:r>
    </w:p>
    <w:p w:rsidR="00730E73" w:rsidRDefault="00730E73" w:rsidP="000550C6">
      <w:pPr>
        <w:pStyle w:val="a3"/>
        <w:spacing w:before="286" w:line="360" w:lineRule="auto"/>
        <w:ind w:left="141" w:firstLine="708"/>
      </w:pPr>
      <w:r>
        <w:t>push esi</w:t>
      </w:r>
    </w:p>
    <w:p w:rsidR="00730E73" w:rsidRDefault="00730E73" w:rsidP="000550C6">
      <w:pPr>
        <w:pStyle w:val="a3"/>
        <w:spacing w:before="286" w:line="360" w:lineRule="auto"/>
        <w:ind w:left="141" w:firstLine="708"/>
      </w:pPr>
      <w:r>
        <w:t>push edi</w:t>
      </w:r>
    </w:p>
    <w:p w:rsidR="00730E73" w:rsidRDefault="00730E73" w:rsidP="000550C6">
      <w:pPr>
        <w:pStyle w:val="a3"/>
        <w:spacing w:before="286" w:line="360" w:lineRule="auto"/>
        <w:ind w:left="141" w:firstLine="708"/>
      </w:pPr>
      <w:r>
        <w:t>call edx</w:t>
      </w:r>
    </w:p>
    <w:p w:rsidR="00730E73" w:rsidRDefault="00730E73" w:rsidP="000550C6">
      <w:pPr>
        <w:pStyle w:val="a3"/>
        <w:spacing w:before="286" w:line="360" w:lineRule="auto"/>
        <w:ind w:left="141" w:firstLine="708"/>
      </w:pPr>
      <w:r>
        <w:t>pop edi</w:t>
      </w:r>
    </w:p>
    <w:p w:rsidR="00730E73" w:rsidRDefault="00730E73" w:rsidP="000550C6">
      <w:pPr>
        <w:pStyle w:val="a3"/>
        <w:spacing w:before="286" w:line="360" w:lineRule="auto"/>
        <w:ind w:left="141" w:firstLine="708"/>
      </w:pPr>
      <w:r>
        <w:lastRenderedPageBreak/>
        <w:t>pop esi</w:t>
      </w:r>
    </w:p>
    <w:p w:rsidR="00730E73" w:rsidRDefault="00730E73" w:rsidP="000550C6">
      <w:pPr>
        <w:pStyle w:val="a3"/>
        <w:spacing w:before="286" w:line="360" w:lineRule="auto"/>
        <w:ind w:left="141" w:firstLine="708"/>
      </w:pPr>
      <w:r>
        <w:t>mov ebx,dword ptr[ecx]</w:t>
      </w:r>
    </w:p>
    <w:p w:rsidR="00730E73" w:rsidRDefault="00730E73" w:rsidP="000550C6">
      <w:pPr>
        <w:pStyle w:val="a3"/>
        <w:spacing w:before="286" w:line="360" w:lineRule="auto"/>
        <w:ind w:left="141" w:firstLine="708"/>
      </w:pPr>
      <w:r>
        <w:t>sub ecx,4</w:t>
      </w:r>
    </w:p>
    <w:p w:rsidR="00730E73" w:rsidRDefault="00730E73" w:rsidP="000550C6">
      <w:pPr>
        <w:pStyle w:val="a3"/>
        <w:spacing w:before="286" w:line="360" w:lineRule="auto"/>
        <w:ind w:left="141" w:firstLine="708"/>
      </w:pPr>
      <w:r>
        <w:t>add ebx,edi</w:t>
      </w:r>
    </w:p>
    <w:p w:rsidR="00730E73" w:rsidRDefault="00730E73" w:rsidP="000550C6">
      <w:pPr>
        <w:pStyle w:val="a3"/>
        <w:spacing w:before="286" w:line="360" w:lineRule="auto"/>
        <w:ind w:left="141" w:firstLine="708"/>
      </w:pPr>
      <w:r>
        <w:t>mov dword ptr[ebx],eax</w:t>
      </w:r>
    </w:p>
    <w:p w:rsidR="00730E73" w:rsidRDefault="00730E73" w:rsidP="000550C6">
      <w:pPr>
        <w:pStyle w:val="a3"/>
        <w:spacing w:before="286" w:line="360" w:lineRule="auto"/>
        <w:ind w:left="141" w:firstLine="708"/>
      </w:pPr>
      <w:r>
        <w:t>mov ecx,edi</w:t>
      </w:r>
    </w:p>
    <w:p w:rsidR="00730E73" w:rsidRDefault="00730E73" w:rsidP="000550C6">
      <w:pPr>
        <w:pStyle w:val="a3"/>
        <w:spacing w:before="286" w:line="360" w:lineRule="auto"/>
        <w:ind w:left="141" w:firstLine="708"/>
      </w:pPr>
      <w:r>
        <w:t>add ecx,512</w:t>
      </w:r>
    </w:p>
    <w:p w:rsidR="00730E73" w:rsidRDefault="00730E73" w:rsidP="000550C6">
      <w:pPr>
        <w:pStyle w:val="a3"/>
        <w:spacing w:before="286" w:line="360" w:lineRule="auto"/>
        <w:ind w:left="141" w:firstLine="708"/>
      </w:pPr>
      <w:r>
        <w:t>add ecx,4</w:t>
      </w:r>
    </w:p>
    <w:p w:rsidR="00730E73" w:rsidRDefault="00730E73" w:rsidP="000550C6">
      <w:pPr>
        <w:pStyle w:val="a3"/>
        <w:spacing w:before="286" w:line="360" w:lineRule="auto"/>
        <w:ind w:left="141" w:firstLine="708"/>
      </w:pPr>
      <w:r>
        <w:t>mov eax,000000008h</w:t>
      </w:r>
    </w:p>
    <w:p w:rsidR="00730E73" w:rsidRDefault="00730E73" w:rsidP="000550C6">
      <w:pPr>
        <w:pStyle w:val="a3"/>
        <w:spacing w:before="286" w:line="360" w:lineRule="auto"/>
        <w:ind w:left="141" w:firstLine="708"/>
      </w:pPr>
      <w:r>
        <w:t>mov dword ptr[ecx],eax</w:t>
      </w:r>
    </w:p>
    <w:p w:rsidR="00730E73" w:rsidRDefault="00730E73" w:rsidP="000550C6">
      <w:pPr>
        <w:pStyle w:val="a3"/>
        <w:spacing w:before="286" w:line="360" w:lineRule="auto"/>
        <w:ind w:left="141" w:firstLine="708"/>
      </w:pPr>
      <w:r>
        <w:t>mov eax,dword ptr[ecx]</w:t>
      </w:r>
    </w:p>
    <w:p w:rsidR="00730E73" w:rsidRDefault="00730E73" w:rsidP="000550C6">
      <w:pPr>
        <w:pStyle w:val="a3"/>
        <w:spacing w:before="286" w:line="360" w:lineRule="auto"/>
        <w:ind w:left="141" w:firstLine="708"/>
      </w:pPr>
      <w:r>
        <w:t>mov edx,000000044h</w:t>
      </w:r>
    </w:p>
    <w:p w:rsidR="00730E73" w:rsidRDefault="00730E73" w:rsidP="000550C6">
      <w:pPr>
        <w:pStyle w:val="a3"/>
        <w:spacing w:before="286" w:line="360" w:lineRule="auto"/>
        <w:ind w:left="141" w:firstLine="708"/>
      </w:pPr>
      <w:r>
        <w:t>add edx,esi</w:t>
      </w:r>
    </w:p>
    <w:p w:rsidR="00730E73" w:rsidRDefault="00730E73" w:rsidP="000550C6">
      <w:pPr>
        <w:pStyle w:val="a3"/>
        <w:spacing w:before="286" w:line="360" w:lineRule="auto"/>
        <w:ind w:left="141" w:firstLine="708"/>
      </w:pPr>
      <w:r>
        <w:t>push ecx</w:t>
      </w:r>
    </w:p>
    <w:p w:rsidR="00730E73" w:rsidRDefault="00730E73" w:rsidP="000550C6">
      <w:pPr>
        <w:pStyle w:val="a3"/>
        <w:spacing w:before="286" w:line="360" w:lineRule="auto"/>
        <w:ind w:left="141" w:firstLine="708"/>
      </w:pPr>
      <w:r>
        <w:t>push esi</w:t>
      </w:r>
    </w:p>
    <w:p w:rsidR="00730E73" w:rsidRDefault="00730E73" w:rsidP="000550C6">
      <w:pPr>
        <w:pStyle w:val="a3"/>
        <w:spacing w:before="286" w:line="360" w:lineRule="auto"/>
        <w:ind w:left="141" w:firstLine="708"/>
      </w:pPr>
      <w:r>
        <w:t>push edi</w:t>
      </w:r>
    </w:p>
    <w:p w:rsidR="00730E73" w:rsidRDefault="00730E73" w:rsidP="000550C6">
      <w:pPr>
        <w:pStyle w:val="a3"/>
        <w:spacing w:before="286" w:line="360" w:lineRule="auto"/>
        <w:ind w:left="141" w:firstLine="708"/>
      </w:pPr>
      <w:r>
        <w:t>call edx</w:t>
      </w:r>
    </w:p>
    <w:p w:rsidR="00730E73" w:rsidRDefault="00730E73" w:rsidP="000550C6">
      <w:pPr>
        <w:pStyle w:val="a3"/>
        <w:spacing w:before="286" w:line="360" w:lineRule="auto"/>
        <w:ind w:left="141" w:firstLine="708"/>
      </w:pPr>
      <w:r>
        <w:t>pop edi</w:t>
      </w:r>
    </w:p>
    <w:p w:rsidR="00730E73" w:rsidRDefault="00730E73" w:rsidP="000550C6">
      <w:pPr>
        <w:pStyle w:val="a3"/>
        <w:spacing w:before="286" w:line="360" w:lineRule="auto"/>
        <w:ind w:left="141" w:firstLine="708"/>
      </w:pPr>
      <w:r>
        <w:t>pop esi</w:t>
      </w:r>
    </w:p>
    <w:p w:rsidR="00730E73" w:rsidRDefault="00730E73" w:rsidP="000550C6">
      <w:pPr>
        <w:pStyle w:val="a3"/>
        <w:spacing w:before="286" w:line="360" w:lineRule="auto"/>
        <w:ind w:left="141" w:firstLine="708"/>
      </w:pPr>
      <w:r>
        <w:t>mov ebx,dword ptr[ecx]</w:t>
      </w:r>
    </w:p>
    <w:p w:rsidR="00730E73" w:rsidRDefault="00730E73" w:rsidP="000550C6">
      <w:pPr>
        <w:pStyle w:val="a3"/>
        <w:spacing w:before="286" w:line="360" w:lineRule="auto"/>
        <w:ind w:left="141" w:firstLine="708"/>
      </w:pPr>
      <w:r>
        <w:lastRenderedPageBreak/>
        <w:t>sub ecx,4</w:t>
      </w:r>
    </w:p>
    <w:p w:rsidR="00730E73" w:rsidRDefault="00730E73" w:rsidP="000550C6">
      <w:pPr>
        <w:pStyle w:val="a3"/>
        <w:spacing w:before="286" w:line="360" w:lineRule="auto"/>
        <w:ind w:left="141" w:firstLine="708"/>
      </w:pPr>
      <w:r>
        <w:t>add ebx,edi</w:t>
      </w:r>
    </w:p>
    <w:p w:rsidR="00730E73" w:rsidRDefault="00730E73" w:rsidP="000550C6">
      <w:pPr>
        <w:pStyle w:val="a3"/>
        <w:spacing w:before="286" w:line="360" w:lineRule="auto"/>
        <w:ind w:left="141" w:firstLine="708"/>
      </w:pPr>
      <w:r>
        <w:t>mov dword ptr[ebx],eax</w:t>
      </w:r>
    </w:p>
    <w:p w:rsidR="00730E73" w:rsidRDefault="00730E73" w:rsidP="000550C6">
      <w:pPr>
        <w:pStyle w:val="a3"/>
        <w:spacing w:before="286" w:line="360" w:lineRule="auto"/>
        <w:ind w:left="141" w:firstLine="708"/>
      </w:pPr>
      <w:r>
        <w:t>mov ecx,edi</w:t>
      </w:r>
    </w:p>
    <w:p w:rsidR="00730E73" w:rsidRDefault="00730E73" w:rsidP="000550C6">
      <w:pPr>
        <w:pStyle w:val="a3"/>
        <w:spacing w:before="286" w:line="360" w:lineRule="auto"/>
        <w:ind w:left="141" w:firstLine="708"/>
      </w:pPr>
      <w:r>
        <w:t>add ecx,512</w:t>
      </w:r>
    </w:p>
    <w:p w:rsidR="00730E73" w:rsidRDefault="00730E73" w:rsidP="000550C6">
      <w:pPr>
        <w:pStyle w:val="a3"/>
        <w:spacing w:before="286" w:line="360" w:lineRule="auto"/>
        <w:ind w:left="141" w:firstLine="708"/>
      </w:pPr>
      <w:r>
        <w:t>add ecx,4</w:t>
      </w:r>
    </w:p>
    <w:p w:rsidR="00730E73" w:rsidRDefault="00730E73" w:rsidP="000550C6">
      <w:pPr>
        <w:pStyle w:val="a3"/>
        <w:spacing w:before="286" w:line="360" w:lineRule="auto"/>
        <w:ind w:left="141" w:firstLine="708"/>
      </w:pPr>
      <w:r>
        <w:t>mov eax,00000000Ch</w:t>
      </w:r>
    </w:p>
    <w:p w:rsidR="00730E73" w:rsidRDefault="00730E73" w:rsidP="000550C6">
      <w:pPr>
        <w:pStyle w:val="a3"/>
        <w:spacing w:before="286" w:line="360" w:lineRule="auto"/>
        <w:ind w:left="141" w:firstLine="708"/>
      </w:pPr>
      <w:r>
        <w:t>mov dword ptr[ecx],eax</w:t>
      </w:r>
    </w:p>
    <w:p w:rsidR="00730E73" w:rsidRDefault="00730E73" w:rsidP="000550C6">
      <w:pPr>
        <w:pStyle w:val="a3"/>
        <w:spacing w:before="286" w:line="360" w:lineRule="auto"/>
        <w:ind w:left="141" w:firstLine="708"/>
      </w:pPr>
      <w:r>
        <w:t>add ecx,4</w:t>
      </w:r>
    </w:p>
    <w:p w:rsidR="00730E73" w:rsidRDefault="00730E73" w:rsidP="000550C6">
      <w:pPr>
        <w:pStyle w:val="a3"/>
        <w:spacing w:before="286" w:line="360" w:lineRule="auto"/>
        <w:ind w:left="141" w:firstLine="708"/>
      </w:pPr>
      <w:r>
        <w:t>mov eax,00000000Ah</w:t>
      </w:r>
    </w:p>
    <w:p w:rsidR="00730E73" w:rsidRDefault="00730E73" w:rsidP="000550C6">
      <w:pPr>
        <w:pStyle w:val="a3"/>
        <w:spacing w:before="286" w:line="360" w:lineRule="auto"/>
        <w:ind w:left="141" w:firstLine="708"/>
      </w:pPr>
      <w:r>
        <w:t>mov dword ptr[ecx],eax</w:t>
      </w:r>
    </w:p>
    <w:p w:rsidR="00730E73" w:rsidRDefault="00730E73" w:rsidP="000550C6">
      <w:pPr>
        <w:pStyle w:val="a3"/>
        <w:spacing w:before="286" w:line="360" w:lineRule="auto"/>
        <w:ind w:left="141" w:firstLine="708"/>
      </w:pPr>
      <w:r>
        <w:t>mov eax,edi</w:t>
      </w:r>
    </w:p>
    <w:p w:rsidR="00730E73" w:rsidRDefault="00730E73" w:rsidP="000550C6">
      <w:pPr>
        <w:pStyle w:val="a3"/>
        <w:spacing w:before="286" w:line="360" w:lineRule="auto"/>
        <w:ind w:left="141" w:firstLine="708"/>
      </w:pPr>
      <w:r>
        <w:t>add eax,000000004h</w:t>
      </w:r>
    </w:p>
    <w:p w:rsidR="00730E73" w:rsidRDefault="00730E73" w:rsidP="000550C6">
      <w:pPr>
        <w:pStyle w:val="a3"/>
        <w:spacing w:before="286" w:line="360" w:lineRule="auto"/>
        <w:ind w:left="141" w:firstLine="708"/>
      </w:pPr>
      <w:r>
        <w:t>mov eax,dword ptr[eax]</w:t>
      </w:r>
    </w:p>
    <w:p w:rsidR="00730E73" w:rsidRDefault="00730E73" w:rsidP="000550C6">
      <w:pPr>
        <w:pStyle w:val="a3"/>
        <w:spacing w:before="286" w:line="360" w:lineRule="auto"/>
        <w:ind w:left="141" w:firstLine="708"/>
      </w:pPr>
      <w:r>
        <w:t>add ecx,4</w:t>
      </w:r>
    </w:p>
    <w:p w:rsidR="00730E73" w:rsidRDefault="00730E73" w:rsidP="000550C6">
      <w:pPr>
        <w:pStyle w:val="a3"/>
        <w:spacing w:before="286" w:line="360" w:lineRule="auto"/>
        <w:ind w:left="141" w:firstLine="708"/>
      </w:pPr>
      <w:r>
        <w:t>mov dword ptr[ecx],eax</w:t>
      </w:r>
    </w:p>
    <w:p w:rsidR="00730E73" w:rsidRDefault="00730E73" w:rsidP="000550C6">
      <w:pPr>
        <w:pStyle w:val="a3"/>
        <w:spacing w:before="286" w:line="360" w:lineRule="auto"/>
        <w:ind w:left="141" w:firstLine="708"/>
      </w:pPr>
      <w:r>
        <w:t>mov eax,edi</w:t>
      </w:r>
    </w:p>
    <w:p w:rsidR="00730E73" w:rsidRDefault="00730E73" w:rsidP="000550C6">
      <w:pPr>
        <w:pStyle w:val="a3"/>
        <w:spacing w:before="286" w:line="360" w:lineRule="auto"/>
        <w:ind w:left="141" w:firstLine="708"/>
      </w:pPr>
      <w:r>
        <w:t>add eax,000000008h</w:t>
      </w:r>
    </w:p>
    <w:p w:rsidR="00730E73" w:rsidRDefault="00730E73" w:rsidP="000550C6">
      <w:pPr>
        <w:pStyle w:val="a3"/>
        <w:spacing w:before="286" w:line="360" w:lineRule="auto"/>
        <w:ind w:left="141" w:firstLine="708"/>
      </w:pPr>
      <w:r>
        <w:t>mov eax,dword ptr[eax]</w:t>
      </w:r>
    </w:p>
    <w:p w:rsidR="00730E73" w:rsidRDefault="00730E73" w:rsidP="000550C6">
      <w:pPr>
        <w:pStyle w:val="a3"/>
        <w:spacing w:before="286" w:line="360" w:lineRule="auto"/>
        <w:ind w:left="141" w:firstLine="708"/>
      </w:pPr>
      <w:r>
        <w:t>add ecx,4</w:t>
      </w:r>
    </w:p>
    <w:p w:rsidR="00730E73" w:rsidRDefault="00730E73" w:rsidP="000550C6">
      <w:pPr>
        <w:pStyle w:val="a3"/>
        <w:spacing w:before="286" w:line="360" w:lineRule="auto"/>
        <w:ind w:left="141" w:firstLine="708"/>
      </w:pPr>
      <w:r>
        <w:lastRenderedPageBreak/>
        <w:t>mov dword ptr[ecx],eax</w:t>
      </w:r>
    </w:p>
    <w:p w:rsidR="00730E73" w:rsidRDefault="00730E73" w:rsidP="000550C6">
      <w:pPr>
        <w:pStyle w:val="a3"/>
        <w:spacing w:before="286" w:line="360" w:lineRule="auto"/>
        <w:ind w:left="141" w:firstLine="708"/>
      </w:pPr>
      <w:r>
        <w:t>mov eax,dword ptr[ecx]</w:t>
      </w:r>
    </w:p>
    <w:p w:rsidR="00730E73" w:rsidRDefault="00730E73" w:rsidP="000550C6">
      <w:pPr>
        <w:pStyle w:val="a3"/>
        <w:spacing w:before="286" w:line="360" w:lineRule="auto"/>
        <w:ind w:left="141" w:firstLine="708"/>
      </w:pPr>
      <w:r>
        <w:t>sub ecx,4</w:t>
      </w:r>
    </w:p>
    <w:p w:rsidR="00730E73" w:rsidRDefault="00730E73" w:rsidP="000550C6">
      <w:pPr>
        <w:pStyle w:val="a3"/>
        <w:spacing w:before="286" w:line="360" w:lineRule="auto"/>
        <w:ind w:left="141" w:firstLine="708"/>
      </w:pPr>
      <w:r>
        <w:t>sub dword ptr[ecx],eax</w:t>
      </w:r>
    </w:p>
    <w:p w:rsidR="00730E73" w:rsidRDefault="00730E73" w:rsidP="000550C6">
      <w:pPr>
        <w:pStyle w:val="a3"/>
        <w:spacing w:before="286" w:line="360" w:lineRule="auto"/>
        <w:ind w:left="141" w:firstLine="708"/>
      </w:pPr>
      <w:r>
        <w:t>mov eax,dword ptr[ecx]</w:t>
      </w:r>
    </w:p>
    <w:p w:rsidR="00730E73" w:rsidRDefault="00730E73" w:rsidP="000550C6">
      <w:pPr>
        <w:pStyle w:val="a3"/>
        <w:spacing w:before="286" w:line="360" w:lineRule="auto"/>
        <w:ind w:left="141" w:firstLine="708"/>
      </w:pPr>
      <w:r>
        <w:t>mov eax,dword ptr[ecx-4]</w:t>
      </w:r>
    </w:p>
    <w:p w:rsidR="00730E73" w:rsidRDefault="00730E73" w:rsidP="000550C6">
      <w:pPr>
        <w:pStyle w:val="a3"/>
        <w:spacing w:before="286" w:line="360" w:lineRule="auto"/>
        <w:ind w:left="141" w:firstLine="708"/>
      </w:pPr>
      <w:r>
        <w:t>imul dword ptr[ecx]</w:t>
      </w:r>
    </w:p>
    <w:p w:rsidR="00730E73" w:rsidRDefault="00730E73" w:rsidP="000550C6">
      <w:pPr>
        <w:pStyle w:val="a3"/>
        <w:spacing w:before="286" w:line="360" w:lineRule="auto"/>
        <w:ind w:left="141" w:firstLine="708"/>
      </w:pPr>
      <w:r>
        <w:t>sub ecx,4</w:t>
      </w:r>
    </w:p>
    <w:p w:rsidR="00730E73" w:rsidRDefault="00730E73" w:rsidP="000550C6">
      <w:pPr>
        <w:pStyle w:val="a3"/>
        <w:spacing w:before="286" w:line="360" w:lineRule="auto"/>
        <w:ind w:left="141" w:firstLine="708"/>
      </w:pPr>
      <w:r>
        <w:t>mov dword ptr[ecx],eax</w:t>
      </w:r>
    </w:p>
    <w:p w:rsidR="00730E73" w:rsidRDefault="00730E73" w:rsidP="000550C6">
      <w:pPr>
        <w:pStyle w:val="a3"/>
        <w:spacing w:before="286" w:line="360" w:lineRule="auto"/>
        <w:ind w:left="141" w:firstLine="708"/>
      </w:pPr>
      <w:r>
        <w:t>mov eax,edi</w:t>
      </w:r>
    </w:p>
    <w:p w:rsidR="00730E73" w:rsidRDefault="00730E73" w:rsidP="000550C6">
      <w:pPr>
        <w:pStyle w:val="a3"/>
        <w:spacing w:before="286" w:line="360" w:lineRule="auto"/>
        <w:ind w:left="141" w:firstLine="708"/>
      </w:pPr>
      <w:r>
        <w:t>add eax,000000004h</w:t>
      </w:r>
    </w:p>
    <w:p w:rsidR="00730E73" w:rsidRDefault="00730E73" w:rsidP="000550C6">
      <w:pPr>
        <w:pStyle w:val="a3"/>
        <w:spacing w:before="286" w:line="360" w:lineRule="auto"/>
        <w:ind w:left="141" w:firstLine="708"/>
      </w:pPr>
      <w:r>
        <w:t>mov eax,dword ptr[eax]</w:t>
      </w:r>
    </w:p>
    <w:p w:rsidR="00730E73" w:rsidRDefault="00730E73" w:rsidP="000550C6">
      <w:pPr>
        <w:pStyle w:val="a3"/>
        <w:spacing w:before="286" w:line="360" w:lineRule="auto"/>
        <w:ind w:left="141" w:firstLine="708"/>
      </w:pPr>
      <w:r>
        <w:t>add ecx,4</w:t>
      </w:r>
    </w:p>
    <w:p w:rsidR="00730E73" w:rsidRDefault="00730E73" w:rsidP="000550C6">
      <w:pPr>
        <w:pStyle w:val="a3"/>
        <w:spacing w:before="286" w:line="360" w:lineRule="auto"/>
        <w:ind w:left="141" w:firstLine="708"/>
      </w:pPr>
      <w:r>
        <w:t>mov dword ptr[ecx],eax</w:t>
      </w:r>
    </w:p>
    <w:p w:rsidR="00730E73" w:rsidRDefault="00730E73" w:rsidP="000550C6">
      <w:pPr>
        <w:pStyle w:val="a3"/>
        <w:spacing w:before="286" w:line="360" w:lineRule="auto"/>
        <w:ind w:left="141" w:firstLine="708"/>
      </w:pPr>
      <w:r>
        <w:t>mov eax,edi</w:t>
      </w:r>
    </w:p>
    <w:p w:rsidR="00730E73" w:rsidRDefault="00730E73" w:rsidP="000550C6">
      <w:pPr>
        <w:pStyle w:val="a3"/>
        <w:spacing w:before="286" w:line="360" w:lineRule="auto"/>
        <w:ind w:left="141" w:firstLine="708"/>
      </w:pPr>
      <w:r>
        <w:t>add eax,000000008h</w:t>
      </w:r>
    </w:p>
    <w:p w:rsidR="00730E73" w:rsidRDefault="00730E73" w:rsidP="000550C6">
      <w:pPr>
        <w:pStyle w:val="a3"/>
        <w:spacing w:before="286" w:line="360" w:lineRule="auto"/>
        <w:ind w:left="141" w:firstLine="708"/>
      </w:pPr>
      <w:r>
        <w:t>mov eax,dword ptr[eax]</w:t>
      </w:r>
    </w:p>
    <w:p w:rsidR="00730E73" w:rsidRDefault="00730E73" w:rsidP="000550C6">
      <w:pPr>
        <w:pStyle w:val="a3"/>
        <w:spacing w:before="286" w:line="360" w:lineRule="auto"/>
        <w:ind w:left="141" w:firstLine="708"/>
      </w:pPr>
      <w:r>
        <w:t>add ecx,4</w:t>
      </w:r>
    </w:p>
    <w:p w:rsidR="00730E73" w:rsidRDefault="00730E73" w:rsidP="000550C6">
      <w:pPr>
        <w:pStyle w:val="a3"/>
        <w:spacing w:before="286" w:line="360" w:lineRule="auto"/>
        <w:ind w:left="141" w:firstLine="708"/>
      </w:pPr>
      <w:r>
        <w:t>mov dword ptr[ecx],eax</w:t>
      </w:r>
    </w:p>
    <w:p w:rsidR="00730E73" w:rsidRDefault="00730E73" w:rsidP="000550C6">
      <w:pPr>
        <w:pStyle w:val="a3"/>
        <w:spacing w:before="286" w:line="360" w:lineRule="auto"/>
        <w:ind w:left="141" w:firstLine="708"/>
      </w:pPr>
      <w:r>
        <w:t>mov eax,dword ptr[ecx]</w:t>
      </w:r>
    </w:p>
    <w:p w:rsidR="00730E73" w:rsidRDefault="00730E73" w:rsidP="000550C6">
      <w:pPr>
        <w:pStyle w:val="a3"/>
        <w:spacing w:before="286" w:line="360" w:lineRule="auto"/>
        <w:ind w:left="141" w:firstLine="708"/>
      </w:pPr>
      <w:r>
        <w:lastRenderedPageBreak/>
        <w:t>sub ecx,4</w:t>
      </w:r>
    </w:p>
    <w:p w:rsidR="00730E73" w:rsidRDefault="00730E73" w:rsidP="000550C6">
      <w:pPr>
        <w:pStyle w:val="a3"/>
        <w:spacing w:before="286" w:line="360" w:lineRule="auto"/>
        <w:ind w:left="141" w:firstLine="708"/>
      </w:pPr>
      <w:r>
        <w:t>add dword ptr[ecx],eax</w:t>
      </w:r>
    </w:p>
    <w:p w:rsidR="00730E73" w:rsidRDefault="00730E73" w:rsidP="000550C6">
      <w:pPr>
        <w:pStyle w:val="a3"/>
        <w:spacing w:before="286" w:line="360" w:lineRule="auto"/>
        <w:ind w:left="141" w:firstLine="708"/>
      </w:pPr>
      <w:r>
        <w:t>mov eax,dword ptr[ecx]</w:t>
      </w:r>
    </w:p>
    <w:p w:rsidR="00730E73" w:rsidRDefault="00730E73" w:rsidP="000550C6">
      <w:pPr>
        <w:pStyle w:val="a3"/>
        <w:spacing w:before="286" w:line="360" w:lineRule="auto"/>
        <w:ind w:left="141" w:firstLine="708"/>
      </w:pPr>
      <w:r>
        <w:t>add ecx,4</w:t>
      </w:r>
    </w:p>
    <w:p w:rsidR="00730E73" w:rsidRDefault="00730E73" w:rsidP="000550C6">
      <w:pPr>
        <w:pStyle w:val="a3"/>
        <w:spacing w:before="286" w:line="360" w:lineRule="auto"/>
        <w:ind w:left="141" w:firstLine="708"/>
      </w:pPr>
      <w:r>
        <w:t>mov eax,00000000Ah</w:t>
      </w:r>
    </w:p>
    <w:p w:rsidR="00730E73" w:rsidRDefault="00730E73" w:rsidP="000550C6">
      <w:pPr>
        <w:pStyle w:val="a3"/>
        <w:spacing w:before="286" w:line="360" w:lineRule="auto"/>
        <w:ind w:left="141" w:firstLine="708"/>
      </w:pPr>
      <w:r>
        <w:t>mov dword ptr[ecx],eax</w:t>
      </w:r>
    </w:p>
    <w:p w:rsidR="00730E73" w:rsidRDefault="00730E73" w:rsidP="000550C6">
      <w:pPr>
        <w:pStyle w:val="a3"/>
        <w:spacing w:before="286" w:line="360" w:lineRule="auto"/>
        <w:ind w:left="141" w:firstLine="708"/>
      </w:pPr>
      <w:r>
        <w:t>mov eax,dword ptr[ecx-4]</w:t>
      </w:r>
    </w:p>
    <w:p w:rsidR="00730E73" w:rsidRDefault="00730E73" w:rsidP="000550C6">
      <w:pPr>
        <w:pStyle w:val="a3"/>
        <w:spacing w:before="286" w:line="360" w:lineRule="auto"/>
        <w:ind w:left="141" w:firstLine="708"/>
      </w:pPr>
      <w:r>
        <w:t>cdq</w:t>
      </w:r>
    </w:p>
    <w:p w:rsidR="00730E73" w:rsidRDefault="00730E73" w:rsidP="000550C6">
      <w:pPr>
        <w:pStyle w:val="a3"/>
        <w:spacing w:before="286" w:line="360" w:lineRule="auto"/>
        <w:ind w:left="141" w:firstLine="708"/>
      </w:pPr>
      <w:r>
        <w:t>idiv dword ptr[ecx]</w:t>
      </w:r>
    </w:p>
    <w:p w:rsidR="00730E73" w:rsidRDefault="00730E73" w:rsidP="000550C6">
      <w:pPr>
        <w:pStyle w:val="a3"/>
        <w:spacing w:before="286" w:line="360" w:lineRule="auto"/>
        <w:ind w:left="141" w:firstLine="708"/>
      </w:pPr>
      <w:r>
        <w:t>sub ecx,4</w:t>
      </w:r>
    </w:p>
    <w:p w:rsidR="00730E73" w:rsidRDefault="00730E73" w:rsidP="000550C6">
      <w:pPr>
        <w:pStyle w:val="a3"/>
        <w:spacing w:before="286" w:line="360" w:lineRule="auto"/>
        <w:ind w:left="141" w:firstLine="708"/>
      </w:pPr>
      <w:r>
        <w:t>mov dword ptr[ecx],eax</w:t>
      </w:r>
    </w:p>
    <w:p w:rsidR="00730E73" w:rsidRDefault="00730E73" w:rsidP="000550C6">
      <w:pPr>
        <w:pStyle w:val="a3"/>
        <w:spacing w:before="286" w:line="360" w:lineRule="auto"/>
        <w:ind w:left="141" w:firstLine="708"/>
      </w:pPr>
      <w:r>
        <w:t>mov eax,dword ptr[ecx]</w:t>
      </w:r>
    </w:p>
    <w:p w:rsidR="00730E73" w:rsidRDefault="00730E73" w:rsidP="000550C6">
      <w:pPr>
        <w:pStyle w:val="a3"/>
        <w:spacing w:before="286" w:line="360" w:lineRule="auto"/>
        <w:ind w:left="141" w:firstLine="708"/>
      </w:pPr>
      <w:r>
        <w:t>sub ecx,4</w:t>
      </w:r>
    </w:p>
    <w:p w:rsidR="00730E73" w:rsidRDefault="00730E73" w:rsidP="000550C6">
      <w:pPr>
        <w:pStyle w:val="a3"/>
        <w:spacing w:before="286" w:line="360" w:lineRule="auto"/>
        <w:ind w:left="141" w:firstLine="708"/>
      </w:pPr>
      <w:r>
        <w:t>add dword ptr[ecx],eax</w:t>
      </w:r>
    </w:p>
    <w:p w:rsidR="00730E73" w:rsidRDefault="00730E73" w:rsidP="000550C6">
      <w:pPr>
        <w:pStyle w:val="a3"/>
        <w:spacing w:before="286" w:line="360" w:lineRule="auto"/>
        <w:ind w:left="141" w:firstLine="708"/>
      </w:pPr>
      <w:r>
        <w:t>mov eax,dword ptr[ecx]</w:t>
      </w:r>
    </w:p>
    <w:p w:rsidR="00730E73" w:rsidRDefault="00730E73" w:rsidP="000550C6">
      <w:pPr>
        <w:pStyle w:val="a3"/>
        <w:spacing w:before="286" w:line="360" w:lineRule="auto"/>
        <w:ind w:left="141" w:firstLine="708"/>
      </w:pPr>
      <w:r>
        <w:t>mov eax,dword ptr[ecx]</w:t>
      </w:r>
    </w:p>
    <w:p w:rsidR="00730E73" w:rsidRDefault="00730E73" w:rsidP="000550C6">
      <w:pPr>
        <w:pStyle w:val="a3"/>
        <w:spacing w:before="286" w:line="360" w:lineRule="auto"/>
        <w:ind w:left="141" w:firstLine="708"/>
      </w:pPr>
      <w:r>
        <w:t>mov ebx,dword ptr[ecx-4]</w:t>
      </w:r>
    </w:p>
    <w:p w:rsidR="00730E73" w:rsidRDefault="00730E73" w:rsidP="000550C6">
      <w:pPr>
        <w:pStyle w:val="a3"/>
        <w:spacing w:before="286" w:line="360" w:lineRule="auto"/>
        <w:ind w:left="141" w:firstLine="708"/>
      </w:pPr>
      <w:r>
        <w:t>sub ecx,8</w:t>
      </w:r>
    </w:p>
    <w:p w:rsidR="00730E73" w:rsidRDefault="00730E73" w:rsidP="000550C6">
      <w:pPr>
        <w:pStyle w:val="a3"/>
        <w:spacing w:before="286" w:line="360" w:lineRule="auto"/>
        <w:ind w:left="141" w:firstLine="708"/>
      </w:pPr>
      <w:r>
        <w:t>add ebx,edi</w:t>
      </w:r>
    </w:p>
    <w:p w:rsidR="00730E73" w:rsidRDefault="00730E73" w:rsidP="000550C6">
      <w:pPr>
        <w:pStyle w:val="a3"/>
        <w:spacing w:before="286" w:line="360" w:lineRule="auto"/>
        <w:ind w:left="141" w:firstLine="708"/>
      </w:pPr>
      <w:r>
        <w:t>mov dword ptr[ebx],eax</w:t>
      </w:r>
    </w:p>
    <w:p w:rsidR="00730E73" w:rsidRDefault="00730E73" w:rsidP="000550C6">
      <w:pPr>
        <w:pStyle w:val="a3"/>
        <w:spacing w:before="286" w:line="360" w:lineRule="auto"/>
        <w:ind w:left="141" w:firstLine="708"/>
      </w:pPr>
      <w:r>
        <w:lastRenderedPageBreak/>
        <w:t>mov ecx,edi</w:t>
      </w:r>
    </w:p>
    <w:p w:rsidR="00730E73" w:rsidRDefault="00730E73" w:rsidP="000550C6">
      <w:pPr>
        <w:pStyle w:val="a3"/>
        <w:spacing w:before="286" w:line="360" w:lineRule="auto"/>
        <w:ind w:left="141" w:firstLine="708"/>
      </w:pPr>
      <w:r>
        <w:t>add ecx,512</w:t>
      </w:r>
    </w:p>
    <w:p w:rsidR="00730E73" w:rsidRDefault="00730E73" w:rsidP="000550C6">
      <w:pPr>
        <w:pStyle w:val="a3"/>
        <w:spacing w:before="286" w:line="360" w:lineRule="auto"/>
        <w:ind w:left="141" w:firstLine="708"/>
      </w:pPr>
      <w:r>
        <w:t>mov eax,edi</w:t>
      </w:r>
    </w:p>
    <w:p w:rsidR="00730E73" w:rsidRDefault="00730E73" w:rsidP="000550C6">
      <w:pPr>
        <w:pStyle w:val="a3"/>
        <w:spacing w:before="286" w:line="360" w:lineRule="auto"/>
        <w:ind w:left="141" w:firstLine="708"/>
      </w:pPr>
      <w:r>
        <w:t>add eax,00000000Ch</w:t>
      </w:r>
    </w:p>
    <w:p w:rsidR="00730E73" w:rsidRDefault="00730E73" w:rsidP="000550C6">
      <w:pPr>
        <w:pStyle w:val="a3"/>
        <w:spacing w:before="286" w:line="360" w:lineRule="auto"/>
        <w:ind w:left="141" w:firstLine="708"/>
      </w:pPr>
      <w:r>
        <w:t>mov eax,dword ptr[eax]</w:t>
      </w:r>
    </w:p>
    <w:p w:rsidR="00730E73" w:rsidRDefault="00730E73" w:rsidP="000550C6">
      <w:pPr>
        <w:pStyle w:val="a3"/>
        <w:spacing w:before="286" w:line="360" w:lineRule="auto"/>
        <w:ind w:left="141" w:firstLine="708"/>
      </w:pPr>
      <w:r>
        <w:t>add ecx,4</w:t>
      </w:r>
    </w:p>
    <w:p w:rsidR="00730E73" w:rsidRDefault="00730E73" w:rsidP="000550C6">
      <w:pPr>
        <w:pStyle w:val="a3"/>
        <w:spacing w:before="286" w:line="360" w:lineRule="auto"/>
        <w:ind w:left="141" w:firstLine="708"/>
      </w:pPr>
      <w:r>
        <w:t>mov dword ptr[ecx],eax</w:t>
      </w:r>
    </w:p>
    <w:p w:rsidR="00730E73" w:rsidRDefault="00730E73" w:rsidP="000550C6">
      <w:pPr>
        <w:pStyle w:val="a3"/>
        <w:spacing w:before="286" w:line="360" w:lineRule="auto"/>
        <w:ind w:left="141" w:firstLine="708"/>
      </w:pPr>
      <w:r>
        <w:t>mov eax,dword ptr[ecx]</w:t>
      </w:r>
    </w:p>
    <w:p w:rsidR="00730E73" w:rsidRDefault="00730E73" w:rsidP="000550C6">
      <w:pPr>
        <w:pStyle w:val="a3"/>
        <w:spacing w:before="286" w:line="360" w:lineRule="auto"/>
        <w:ind w:left="141" w:firstLine="708"/>
      </w:pPr>
      <w:r>
        <w:t>mov edx,00000001Bh</w:t>
      </w:r>
    </w:p>
    <w:p w:rsidR="00730E73" w:rsidRDefault="00730E73" w:rsidP="000550C6">
      <w:pPr>
        <w:pStyle w:val="a3"/>
        <w:spacing w:before="286" w:line="360" w:lineRule="auto"/>
        <w:ind w:left="141" w:firstLine="708"/>
      </w:pPr>
      <w:r>
        <w:t>add edx,esi</w:t>
      </w:r>
    </w:p>
    <w:p w:rsidR="00730E73" w:rsidRDefault="00730E73" w:rsidP="000550C6">
      <w:pPr>
        <w:pStyle w:val="a3"/>
        <w:spacing w:before="286" w:line="360" w:lineRule="auto"/>
        <w:ind w:left="141" w:firstLine="708"/>
      </w:pPr>
      <w:r>
        <w:t>push esi</w:t>
      </w:r>
    </w:p>
    <w:p w:rsidR="00730E73" w:rsidRDefault="00730E73" w:rsidP="000550C6">
      <w:pPr>
        <w:pStyle w:val="a3"/>
        <w:spacing w:before="286" w:line="360" w:lineRule="auto"/>
        <w:ind w:left="141" w:firstLine="708"/>
      </w:pPr>
      <w:r>
        <w:t>push edi</w:t>
      </w:r>
    </w:p>
    <w:p w:rsidR="00730E73" w:rsidRDefault="00730E73" w:rsidP="000550C6">
      <w:pPr>
        <w:pStyle w:val="a3"/>
        <w:spacing w:before="286" w:line="360" w:lineRule="auto"/>
        <w:ind w:left="141" w:firstLine="708"/>
      </w:pPr>
      <w:r>
        <w:t>call edx</w:t>
      </w:r>
    </w:p>
    <w:p w:rsidR="00730E73" w:rsidRDefault="00730E73" w:rsidP="000550C6">
      <w:pPr>
        <w:pStyle w:val="a3"/>
        <w:spacing w:before="286" w:line="360" w:lineRule="auto"/>
        <w:ind w:left="141" w:firstLine="708"/>
      </w:pPr>
      <w:r>
        <w:t>pop edi</w:t>
      </w:r>
    </w:p>
    <w:p w:rsidR="00730E73" w:rsidRDefault="00730E73" w:rsidP="000550C6">
      <w:pPr>
        <w:pStyle w:val="a3"/>
        <w:spacing w:before="286" w:line="360" w:lineRule="auto"/>
        <w:ind w:left="141" w:firstLine="708"/>
      </w:pPr>
      <w:r>
        <w:t>pop esi</w:t>
      </w:r>
    </w:p>
    <w:p w:rsidR="00730E73" w:rsidRDefault="00730E73" w:rsidP="000550C6">
      <w:pPr>
        <w:pStyle w:val="a3"/>
        <w:spacing w:before="286" w:line="360" w:lineRule="auto"/>
        <w:ind w:left="141" w:firstLine="708"/>
      </w:pPr>
      <w:r>
        <w:t>mov ecx,edi</w:t>
      </w:r>
    </w:p>
    <w:p w:rsidR="00730E73" w:rsidRDefault="00730E73" w:rsidP="000550C6">
      <w:pPr>
        <w:pStyle w:val="a3"/>
        <w:spacing w:before="286" w:line="360" w:lineRule="auto"/>
        <w:ind w:left="141" w:firstLine="708"/>
      </w:pPr>
      <w:r>
        <w:t>add ecx,512</w:t>
      </w:r>
    </w:p>
    <w:p w:rsidR="00730E73" w:rsidRDefault="00730E73" w:rsidP="000550C6">
      <w:pPr>
        <w:pStyle w:val="a3"/>
        <w:spacing w:before="286" w:line="360" w:lineRule="auto"/>
        <w:ind w:left="141" w:firstLine="708"/>
      </w:pPr>
      <w:r>
        <w:t>add ecx,4</w:t>
      </w:r>
    </w:p>
    <w:p w:rsidR="00730E73" w:rsidRDefault="00730E73" w:rsidP="000550C6">
      <w:pPr>
        <w:pStyle w:val="a3"/>
        <w:spacing w:before="286" w:line="360" w:lineRule="auto"/>
        <w:ind w:left="141" w:firstLine="708"/>
      </w:pPr>
      <w:r>
        <w:t>mov eax,000000004h</w:t>
      </w:r>
    </w:p>
    <w:p w:rsidR="00730E73" w:rsidRDefault="00730E73" w:rsidP="000550C6">
      <w:pPr>
        <w:pStyle w:val="a3"/>
        <w:spacing w:before="286" w:line="360" w:lineRule="auto"/>
        <w:ind w:left="141" w:firstLine="708"/>
      </w:pPr>
      <w:r>
        <w:t>mov dword ptr[ecx],eax</w:t>
      </w:r>
    </w:p>
    <w:p w:rsidR="00730E73" w:rsidRDefault="00730E73" w:rsidP="000550C6">
      <w:pPr>
        <w:pStyle w:val="a3"/>
        <w:spacing w:before="286" w:line="360" w:lineRule="auto"/>
        <w:ind w:left="141" w:firstLine="708"/>
      </w:pPr>
      <w:r>
        <w:lastRenderedPageBreak/>
        <w:t>mov eax,dword ptr[ecx]</w:t>
      </w:r>
    </w:p>
    <w:p w:rsidR="00730E73" w:rsidRDefault="00730E73" w:rsidP="000550C6">
      <w:pPr>
        <w:pStyle w:val="a3"/>
        <w:spacing w:before="286" w:line="360" w:lineRule="auto"/>
        <w:ind w:left="141" w:firstLine="708"/>
      </w:pPr>
      <w:r>
        <w:t>mov edx,000000044h</w:t>
      </w:r>
    </w:p>
    <w:p w:rsidR="00730E73" w:rsidRDefault="00730E73" w:rsidP="000550C6">
      <w:pPr>
        <w:pStyle w:val="a3"/>
        <w:spacing w:before="286" w:line="360" w:lineRule="auto"/>
        <w:ind w:left="141" w:firstLine="708"/>
      </w:pPr>
      <w:r>
        <w:t>add edx,esi</w:t>
      </w:r>
    </w:p>
    <w:p w:rsidR="00730E73" w:rsidRDefault="00730E73" w:rsidP="000550C6">
      <w:pPr>
        <w:pStyle w:val="a3"/>
        <w:spacing w:before="286" w:line="360" w:lineRule="auto"/>
        <w:ind w:left="141" w:firstLine="708"/>
      </w:pPr>
      <w:r>
        <w:t>push ecx</w:t>
      </w:r>
    </w:p>
    <w:p w:rsidR="00730E73" w:rsidRDefault="00730E73" w:rsidP="000550C6">
      <w:pPr>
        <w:pStyle w:val="a3"/>
        <w:spacing w:before="286" w:line="360" w:lineRule="auto"/>
        <w:ind w:left="141" w:firstLine="708"/>
      </w:pPr>
      <w:r>
        <w:t>push esi</w:t>
      </w:r>
    </w:p>
    <w:p w:rsidR="00730E73" w:rsidRDefault="00730E73" w:rsidP="000550C6">
      <w:pPr>
        <w:pStyle w:val="a3"/>
        <w:spacing w:before="286" w:line="360" w:lineRule="auto"/>
        <w:ind w:left="141" w:firstLine="708"/>
      </w:pPr>
      <w:r>
        <w:t>push edi</w:t>
      </w:r>
    </w:p>
    <w:p w:rsidR="00730E73" w:rsidRDefault="00730E73" w:rsidP="000550C6">
      <w:pPr>
        <w:pStyle w:val="a3"/>
        <w:spacing w:before="286" w:line="360" w:lineRule="auto"/>
        <w:ind w:left="141" w:firstLine="708"/>
      </w:pPr>
      <w:r>
        <w:t>call edx</w:t>
      </w:r>
    </w:p>
    <w:p w:rsidR="00730E73" w:rsidRDefault="00730E73" w:rsidP="000550C6">
      <w:pPr>
        <w:pStyle w:val="a3"/>
        <w:spacing w:before="286" w:line="360" w:lineRule="auto"/>
        <w:ind w:left="141" w:firstLine="708"/>
      </w:pPr>
      <w:r>
        <w:t>pop edi</w:t>
      </w:r>
    </w:p>
    <w:p w:rsidR="00730E73" w:rsidRDefault="00730E73" w:rsidP="000550C6">
      <w:pPr>
        <w:pStyle w:val="a3"/>
        <w:spacing w:before="286" w:line="360" w:lineRule="auto"/>
        <w:ind w:left="141" w:firstLine="708"/>
      </w:pPr>
      <w:r>
        <w:t>pop esi</w:t>
      </w:r>
    </w:p>
    <w:p w:rsidR="00730E73" w:rsidRDefault="00730E73" w:rsidP="000550C6">
      <w:pPr>
        <w:pStyle w:val="a3"/>
        <w:spacing w:before="286" w:line="360" w:lineRule="auto"/>
        <w:ind w:left="141" w:firstLine="708"/>
      </w:pPr>
      <w:r>
        <w:t>mov ebx,dword ptr[ecx]</w:t>
      </w:r>
    </w:p>
    <w:p w:rsidR="00730E73" w:rsidRDefault="00730E73" w:rsidP="000550C6">
      <w:pPr>
        <w:pStyle w:val="a3"/>
        <w:spacing w:before="286" w:line="360" w:lineRule="auto"/>
        <w:ind w:left="141" w:firstLine="708"/>
      </w:pPr>
      <w:r>
        <w:t>sub ecx,4</w:t>
      </w:r>
    </w:p>
    <w:p w:rsidR="00730E73" w:rsidRDefault="00730E73" w:rsidP="000550C6">
      <w:pPr>
        <w:pStyle w:val="a3"/>
        <w:spacing w:before="286" w:line="360" w:lineRule="auto"/>
        <w:ind w:left="141" w:firstLine="708"/>
      </w:pPr>
      <w:r>
        <w:t>add ebx,edi</w:t>
      </w:r>
    </w:p>
    <w:p w:rsidR="00730E73" w:rsidRDefault="00730E73" w:rsidP="000550C6">
      <w:pPr>
        <w:pStyle w:val="a3"/>
        <w:spacing w:before="286" w:line="360" w:lineRule="auto"/>
        <w:ind w:left="141" w:firstLine="708"/>
      </w:pPr>
      <w:r>
        <w:t>mov dword ptr[ebx],eax</w:t>
      </w:r>
    </w:p>
    <w:p w:rsidR="00730E73" w:rsidRDefault="00730E73" w:rsidP="000550C6">
      <w:pPr>
        <w:pStyle w:val="a3"/>
        <w:spacing w:before="286" w:line="360" w:lineRule="auto"/>
        <w:ind w:left="141" w:firstLine="708"/>
      </w:pPr>
      <w:r>
        <w:t>mov ecx,edi</w:t>
      </w:r>
    </w:p>
    <w:p w:rsidR="00730E73" w:rsidRDefault="00730E73" w:rsidP="000550C6">
      <w:pPr>
        <w:pStyle w:val="a3"/>
        <w:spacing w:before="286" w:line="360" w:lineRule="auto"/>
        <w:ind w:left="141" w:firstLine="708"/>
      </w:pPr>
      <w:r>
        <w:t>add ecx,512</w:t>
      </w:r>
    </w:p>
    <w:p w:rsidR="00730E73" w:rsidRDefault="00730E73" w:rsidP="000550C6">
      <w:pPr>
        <w:pStyle w:val="a3"/>
        <w:spacing w:before="286" w:line="360" w:lineRule="auto"/>
        <w:ind w:left="141" w:firstLine="708"/>
      </w:pPr>
      <w:r>
        <w:t>mov esp,ebp</w:t>
      </w:r>
    </w:p>
    <w:p w:rsidR="00730E73" w:rsidRDefault="00730E73" w:rsidP="000550C6">
      <w:pPr>
        <w:pStyle w:val="a3"/>
        <w:spacing w:before="286" w:line="360" w:lineRule="auto"/>
        <w:ind w:left="141" w:firstLine="708"/>
      </w:pPr>
      <w:r>
        <w:t>xor eax,eax</w:t>
      </w:r>
    </w:p>
    <w:p w:rsidR="00730E73" w:rsidRDefault="00730E73" w:rsidP="000550C6">
      <w:pPr>
        <w:pStyle w:val="a3"/>
        <w:spacing w:before="286" w:line="360" w:lineRule="auto"/>
        <w:ind w:left="141" w:firstLine="708"/>
      </w:pPr>
      <w:r>
        <w:t>ret</w:t>
      </w:r>
    </w:p>
    <w:p w:rsidR="00730E73" w:rsidRDefault="00730E73" w:rsidP="000550C6">
      <w:pPr>
        <w:pStyle w:val="a3"/>
        <w:spacing w:before="286" w:line="360" w:lineRule="auto"/>
        <w:ind w:left="141" w:firstLine="708"/>
      </w:pPr>
      <w:r>
        <w:t>end startа</w:t>
      </w:r>
    </w:p>
    <w:p w:rsidR="00730E73" w:rsidRDefault="00730E73" w:rsidP="000550C6">
      <w:pPr>
        <w:spacing w:before="204" w:line="267" w:lineRule="exact"/>
        <w:ind w:left="849"/>
        <w:rPr>
          <w:lang w:val="uk-UA"/>
        </w:rPr>
      </w:pPr>
    </w:p>
    <w:p w:rsidR="00730E73" w:rsidRPr="00730E73" w:rsidRDefault="00730E73" w:rsidP="000550C6">
      <w:pPr>
        <w:spacing w:before="204" w:line="267" w:lineRule="exact"/>
        <w:ind w:left="849"/>
        <w:rPr>
          <w:lang w:val="uk-UA"/>
        </w:rPr>
      </w:pPr>
    </w:p>
    <w:p w:rsidR="00D6225A" w:rsidRDefault="00000000" w:rsidP="000550C6">
      <w:pPr>
        <w:spacing w:before="214" w:line="267" w:lineRule="exact"/>
        <w:ind w:left="849"/>
      </w:pPr>
      <w:r>
        <w:lastRenderedPageBreak/>
        <w:t>Тестова</w:t>
      </w:r>
      <w:r>
        <w:rPr>
          <w:spacing w:val="-3"/>
        </w:rPr>
        <w:t xml:space="preserve"> </w:t>
      </w:r>
      <w:r>
        <w:t>програма</w:t>
      </w:r>
      <w:r>
        <w:rPr>
          <w:spacing w:val="-3"/>
        </w:rPr>
        <w:t xml:space="preserve"> </w:t>
      </w:r>
      <w:r>
        <w:t>«Алгоритм</w:t>
      </w:r>
      <w:r>
        <w:rPr>
          <w:spacing w:val="-2"/>
        </w:rPr>
        <w:t xml:space="preserve"> </w:t>
      </w:r>
      <w:r>
        <w:t>з</w:t>
      </w:r>
      <w:r>
        <w:rPr>
          <w:spacing w:val="-1"/>
        </w:rPr>
        <w:t xml:space="preserve"> </w:t>
      </w:r>
      <w:r>
        <w:rPr>
          <w:spacing w:val="-2"/>
        </w:rPr>
        <w:t>розгалуженням»</w:t>
      </w:r>
    </w:p>
    <w:p w:rsidR="00730E73" w:rsidRPr="00730E73" w:rsidRDefault="00730E73" w:rsidP="000550C6">
      <w:pPr>
        <w:pStyle w:val="a3"/>
        <w:spacing w:before="148"/>
        <w:rPr>
          <w:sz w:val="24"/>
        </w:rPr>
      </w:pPr>
      <w:r>
        <w:t xml:space="preserve">Код на мові </w:t>
      </w:r>
      <w:r>
        <w:rPr>
          <w:lang w:val="en-US"/>
        </w:rPr>
        <w:t>assembler</w:t>
      </w:r>
      <w:r>
        <w:t>:</w:t>
      </w:r>
    </w:p>
    <w:p w:rsidR="00730E73" w:rsidRPr="00730E73" w:rsidRDefault="00730E73" w:rsidP="000550C6">
      <w:pPr>
        <w:pStyle w:val="a3"/>
        <w:spacing w:before="83"/>
      </w:pPr>
      <w:r w:rsidRPr="00730E73">
        <w:t>.686</w:t>
      </w:r>
    </w:p>
    <w:p w:rsidR="00730E73" w:rsidRPr="00730E73" w:rsidRDefault="00730E73" w:rsidP="000550C6">
      <w:pPr>
        <w:pStyle w:val="a3"/>
        <w:spacing w:before="83"/>
      </w:pPr>
      <w:r w:rsidRPr="00730E73">
        <w:t>.model flat, stdcall</w:t>
      </w:r>
    </w:p>
    <w:p w:rsidR="00730E73" w:rsidRPr="00730E73" w:rsidRDefault="00730E73" w:rsidP="000550C6">
      <w:pPr>
        <w:pStyle w:val="a3"/>
        <w:spacing w:before="83"/>
      </w:pPr>
      <w:r w:rsidRPr="00730E73">
        <w:t>option casemap : none</w:t>
      </w:r>
    </w:p>
    <w:p w:rsidR="00730E73" w:rsidRPr="00730E73" w:rsidRDefault="00730E73" w:rsidP="000550C6">
      <w:pPr>
        <w:pStyle w:val="a3"/>
        <w:spacing w:before="83"/>
      </w:pPr>
    </w:p>
    <w:p w:rsidR="00730E73" w:rsidRPr="00730E73" w:rsidRDefault="00730E73" w:rsidP="000550C6">
      <w:pPr>
        <w:pStyle w:val="a3"/>
        <w:spacing w:before="83"/>
      </w:pPr>
      <w:r w:rsidRPr="00730E73">
        <w:t>GetStdHandle proto STDCALL, nStdHandle : DWORD</w:t>
      </w:r>
    </w:p>
    <w:p w:rsidR="00730E73" w:rsidRPr="00730E73" w:rsidRDefault="00730E73" w:rsidP="000550C6">
      <w:pPr>
        <w:pStyle w:val="a3"/>
        <w:spacing w:before="83"/>
      </w:pPr>
      <w:r w:rsidRPr="00730E73">
        <w:t>ExitProcess proto STDCALL, uExitCode : DWORD</w:t>
      </w:r>
    </w:p>
    <w:p w:rsidR="00730E73" w:rsidRPr="00730E73" w:rsidRDefault="00730E73" w:rsidP="000550C6">
      <w:pPr>
        <w:pStyle w:val="a3"/>
        <w:spacing w:before="83"/>
      </w:pPr>
      <w:r w:rsidRPr="00730E73">
        <w:t>;MessageBoxA PROTO hwnd : DWORD, lpText : DWORD, lpCaption : DWORD, uType : DWORD</w:t>
      </w:r>
    </w:p>
    <w:p w:rsidR="00730E73" w:rsidRPr="00730E73" w:rsidRDefault="00730E73" w:rsidP="000550C6">
      <w:pPr>
        <w:pStyle w:val="a3"/>
        <w:spacing w:before="83"/>
      </w:pPr>
      <w:r w:rsidRPr="00730E73">
        <w:t>ReadConsoleA proto STDCALL, hConsoleInput : DWORD, lpBuffer : DWORD, nNumberOfCharsToRead : DWORD, lpNumberOfCharsRead : DWORD, lpReserved : DWORD</w:t>
      </w:r>
    </w:p>
    <w:p w:rsidR="00730E73" w:rsidRPr="00730E73" w:rsidRDefault="00730E73" w:rsidP="000550C6">
      <w:pPr>
        <w:pStyle w:val="a3"/>
        <w:spacing w:before="83"/>
      </w:pPr>
      <w:r w:rsidRPr="00730E73">
        <w:t>WriteConsoleA proto STDCALL, hConsoleOutput : DWORD, lpBuffert : DWORD, nNumberOfCharsToWrite : DWORD, lpNumberOfCharsWritten : DWORD, lpReserved : DWORD</w:t>
      </w:r>
    </w:p>
    <w:p w:rsidR="00730E73" w:rsidRPr="00730E73" w:rsidRDefault="00730E73" w:rsidP="000550C6">
      <w:pPr>
        <w:pStyle w:val="a3"/>
        <w:spacing w:before="83"/>
      </w:pPr>
      <w:r w:rsidRPr="00730E73">
        <w:t>wsprintfA PROTO C : VARARG</w:t>
      </w:r>
    </w:p>
    <w:p w:rsidR="00730E73" w:rsidRPr="00730E73" w:rsidRDefault="00730E73" w:rsidP="000550C6">
      <w:pPr>
        <w:pStyle w:val="a3"/>
        <w:spacing w:before="83"/>
      </w:pPr>
    </w:p>
    <w:p w:rsidR="00730E73" w:rsidRPr="00730E73" w:rsidRDefault="00730E73" w:rsidP="000550C6">
      <w:pPr>
        <w:pStyle w:val="a3"/>
        <w:spacing w:before="83"/>
      </w:pPr>
      <w:r w:rsidRPr="00730E73">
        <w:t>GetConsoleMode PROTO STDCALL, hConsoleHandle:DWORD, lpMode : DWORD</w:t>
      </w:r>
    </w:p>
    <w:p w:rsidR="00730E73" w:rsidRPr="00730E73" w:rsidRDefault="00730E73" w:rsidP="000550C6">
      <w:pPr>
        <w:pStyle w:val="a3"/>
        <w:spacing w:before="83"/>
      </w:pPr>
    </w:p>
    <w:p w:rsidR="00730E73" w:rsidRPr="00730E73" w:rsidRDefault="00730E73" w:rsidP="000550C6">
      <w:pPr>
        <w:pStyle w:val="a3"/>
        <w:spacing w:before="83"/>
      </w:pPr>
      <w:r w:rsidRPr="00730E73">
        <w:t>SetConsoleMode PROTO STDCALL, hConsoleHandle:DWORD, dwMode : DWORD</w:t>
      </w:r>
    </w:p>
    <w:p w:rsidR="00730E73" w:rsidRPr="00730E73" w:rsidRDefault="00730E73" w:rsidP="000550C6">
      <w:pPr>
        <w:pStyle w:val="a3"/>
        <w:spacing w:before="83"/>
      </w:pPr>
    </w:p>
    <w:p w:rsidR="00730E73" w:rsidRPr="00730E73" w:rsidRDefault="00730E73" w:rsidP="000550C6">
      <w:pPr>
        <w:pStyle w:val="a3"/>
        <w:spacing w:before="83"/>
      </w:pPr>
      <w:r w:rsidRPr="00730E73">
        <w:t>ENABLE_LINE_INPUT EQU 0002h</w:t>
      </w:r>
    </w:p>
    <w:p w:rsidR="00730E73" w:rsidRPr="00730E73" w:rsidRDefault="00730E73" w:rsidP="000550C6">
      <w:pPr>
        <w:pStyle w:val="a3"/>
        <w:spacing w:before="83"/>
      </w:pPr>
      <w:r w:rsidRPr="00730E73">
        <w:t>ENABLE_ECHO_INPUT EQU 0004h</w:t>
      </w:r>
    </w:p>
    <w:p w:rsidR="00730E73" w:rsidRPr="00730E73" w:rsidRDefault="00730E73" w:rsidP="000550C6">
      <w:pPr>
        <w:pStyle w:val="a3"/>
        <w:spacing w:before="83"/>
      </w:pPr>
    </w:p>
    <w:p w:rsidR="00730E73" w:rsidRPr="00730E73" w:rsidRDefault="00730E73" w:rsidP="000550C6">
      <w:pPr>
        <w:pStyle w:val="a3"/>
        <w:spacing w:before="83"/>
      </w:pPr>
      <w:r w:rsidRPr="00730E73">
        <w:t>.data</w:t>
      </w:r>
    </w:p>
    <w:p w:rsidR="00730E73" w:rsidRPr="00730E73" w:rsidRDefault="00730E73" w:rsidP="000550C6">
      <w:pPr>
        <w:pStyle w:val="a3"/>
        <w:spacing w:before="83"/>
      </w:pPr>
      <w:r w:rsidRPr="00730E73">
        <w:t xml:space="preserve">    data_start db 8192 dup (0)</w:t>
      </w:r>
    </w:p>
    <w:p w:rsidR="00730E73" w:rsidRPr="00730E73" w:rsidRDefault="00730E73" w:rsidP="000550C6">
      <w:pPr>
        <w:pStyle w:val="a3"/>
        <w:spacing w:before="83"/>
      </w:pPr>
      <w:r w:rsidRPr="00730E73">
        <w:t xml:space="preserve">    ;title_msg db "Output:", 0</w:t>
      </w:r>
    </w:p>
    <w:p w:rsidR="00730E73" w:rsidRPr="00730E73" w:rsidRDefault="00730E73" w:rsidP="000550C6">
      <w:pPr>
        <w:pStyle w:val="a3"/>
        <w:spacing w:before="83"/>
      </w:pPr>
      <w:r w:rsidRPr="00730E73">
        <w:t xml:space="preserve">    valueTemp_msg db 256 dup(0)</w:t>
      </w:r>
    </w:p>
    <w:p w:rsidR="00730E73" w:rsidRPr="00730E73" w:rsidRDefault="00730E73" w:rsidP="000550C6">
      <w:pPr>
        <w:pStyle w:val="a3"/>
        <w:spacing w:before="83"/>
      </w:pPr>
      <w:r w:rsidRPr="00730E73">
        <w:t xml:space="preserve">    valueTemp_fmt db "%d", 10, 13, 0</w:t>
      </w:r>
    </w:p>
    <w:p w:rsidR="00730E73" w:rsidRPr="00730E73" w:rsidRDefault="00730E73" w:rsidP="000550C6">
      <w:pPr>
        <w:pStyle w:val="a3"/>
        <w:spacing w:before="83"/>
      </w:pPr>
      <w:r w:rsidRPr="00730E73">
        <w:t xml:space="preserve">    ;NumberOfCharsWritten dd 0</w:t>
      </w:r>
    </w:p>
    <w:p w:rsidR="00730E73" w:rsidRPr="00730E73" w:rsidRDefault="00730E73" w:rsidP="000550C6">
      <w:pPr>
        <w:pStyle w:val="a3"/>
        <w:spacing w:before="83"/>
      </w:pPr>
      <w:r w:rsidRPr="00730E73">
        <w:t xml:space="preserve">    hConsoleInput dd 0</w:t>
      </w:r>
    </w:p>
    <w:p w:rsidR="00730E73" w:rsidRPr="00730E73" w:rsidRDefault="00730E73" w:rsidP="000550C6">
      <w:pPr>
        <w:pStyle w:val="a3"/>
        <w:spacing w:before="83"/>
      </w:pPr>
      <w:r w:rsidRPr="00730E73">
        <w:t xml:space="preserve">    hConsoleOutput dd 0</w:t>
      </w:r>
    </w:p>
    <w:p w:rsidR="00730E73" w:rsidRPr="00730E73" w:rsidRDefault="00730E73" w:rsidP="000550C6">
      <w:pPr>
        <w:pStyle w:val="a3"/>
        <w:spacing w:before="83"/>
      </w:pPr>
      <w:r w:rsidRPr="00730E73">
        <w:t xml:space="preserve">    buffer db 128 dup(0)</w:t>
      </w:r>
    </w:p>
    <w:p w:rsidR="00730E73" w:rsidRPr="00730E73" w:rsidRDefault="00730E73" w:rsidP="000550C6">
      <w:pPr>
        <w:pStyle w:val="a3"/>
        <w:spacing w:before="83"/>
      </w:pPr>
      <w:r w:rsidRPr="00730E73">
        <w:t xml:space="preserve">    readOutCount dd ?</w:t>
      </w:r>
    </w:p>
    <w:p w:rsidR="00730E73" w:rsidRPr="00730E73" w:rsidRDefault="00730E73" w:rsidP="000550C6">
      <w:pPr>
        <w:pStyle w:val="a3"/>
        <w:spacing w:before="83"/>
      </w:pPr>
    </w:p>
    <w:p w:rsidR="00730E73" w:rsidRPr="00730E73" w:rsidRDefault="00730E73" w:rsidP="000550C6">
      <w:pPr>
        <w:pStyle w:val="a3"/>
        <w:spacing w:before="83"/>
      </w:pPr>
      <w:r w:rsidRPr="00730E73">
        <w:t>.code</w:t>
      </w:r>
    </w:p>
    <w:p w:rsidR="00730E73" w:rsidRPr="00730E73" w:rsidRDefault="00730E73" w:rsidP="000550C6">
      <w:pPr>
        <w:pStyle w:val="a3"/>
        <w:spacing w:before="83"/>
      </w:pPr>
      <w:r w:rsidRPr="00730E73">
        <w:t>start:</w:t>
      </w:r>
    </w:p>
    <w:p w:rsidR="00730E73" w:rsidRPr="00730E73" w:rsidRDefault="00730E73" w:rsidP="000550C6">
      <w:pPr>
        <w:pStyle w:val="a3"/>
        <w:spacing w:before="83"/>
      </w:pPr>
    </w:p>
    <w:p w:rsidR="00730E73" w:rsidRPr="00730E73" w:rsidRDefault="00730E73" w:rsidP="000550C6">
      <w:pPr>
        <w:pStyle w:val="a3"/>
        <w:spacing w:before="83"/>
      </w:pPr>
      <w:r w:rsidRPr="00730E73">
        <w:lastRenderedPageBreak/>
        <w:t xml:space="preserve">    db 0E8h, 00h, 00h, 00h, 00h; call NexInstruction</w:t>
      </w:r>
    </w:p>
    <w:p w:rsidR="00730E73" w:rsidRPr="00730E73" w:rsidRDefault="00730E73" w:rsidP="000550C6">
      <w:pPr>
        <w:pStyle w:val="a3"/>
        <w:spacing w:before="83"/>
      </w:pPr>
      <w:r w:rsidRPr="00730E73">
        <w:t>;NexInstruction:</w:t>
      </w:r>
    </w:p>
    <w:p w:rsidR="00730E73" w:rsidRPr="00730E73" w:rsidRDefault="00730E73" w:rsidP="000550C6">
      <w:pPr>
        <w:pStyle w:val="a3"/>
        <w:spacing w:before="83"/>
      </w:pPr>
      <w:r w:rsidRPr="00730E73">
        <w:t xml:space="preserve">    pop esi</w:t>
      </w:r>
    </w:p>
    <w:p w:rsidR="00730E73" w:rsidRPr="00730E73" w:rsidRDefault="00730E73" w:rsidP="000550C6">
      <w:pPr>
        <w:pStyle w:val="a3"/>
        <w:spacing w:before="83"/>
      </w:pPr>
      <w:r w:rsidRPr="00730E73">
        <w:t xml:space="preserve">    sub esi, 5</w:t>
      </w:r>
    </w:p>
    <w:p w:rsidR="00730E73" w:rsidRPr="00730E73" w:rsidRDefault="00730E73" w:rsidP="000550C6">
      <w:pPr>
        <w:pStyle w:val="a3"/>
        <w:spacing w:before="83"/>
      </w:pPr>
      <w:r w:rsidRPr="00730E73">
        <w:t xml:space="preserve">    mov edi, esi</w:t>
      </w:r>
    </w:p>
    <w:p w:rsidR="00730E73" w:rsidRPr="00730E73" w:rsidRDefault="00730E73" w:rsidP="000550C6">
      <w:pPr>
        <w:pStyle w:val="a3"/>
        <w:spacing w:before="83"/>
      </w:pPr>
      <w:r w:rsidRPr="00730E73">
        <w:t xml:space="preserve">    add edi, 000004000h</w:t>
      </w:r>
    </w:p>
    <w:p w:rsidR="00730E73" w:rsidRPr="00730E73" w:rsidRDefault="00730E73" w:rsidP="000550C6">
      <w:pPr>
        <w:pStyle w:val="a3"/>
        <w:spacing w:before="83"/>
      </w:pPr>
      <w:r w:rsidRPr="00730E73">
        <w:t xml:space="preserve">    mov ecx, edi</w:t>
      </w:r>
    </w:p>
    <w:p w:rsidR="00730E73" w:rsidRPr="00730E73" w:rsidRDefault="00730E73" w:rsidP="000550C6">
      <w:pPr>
        <w:pStyle w:val="a3"/>
        <w:spacing w:before="83"/>
      </w:pPr>
      <w:r w:rsidRPr="00730E73">
        <w:t xml:space="preserve">    add ecx, 512</w:t>
      </w:r>
    </w:p>
    <w:p w:rsidR="00730E73" w:rsidRPr="00730E73" w:rsidRDefault="00730E73" w:rsidP="000550C6">
      <w:pPr>
        <w:pStyle w:val="a3"/>
        <w:spacing w:before="83"/>
      </w:pPr>
      <w:r w:rsidRPr="00730E73">
        <w:t xml:space="preserve">    jmp initConsole</w:t>
      </w:r>
    </w:p>
    <w:p w:rsidR="00730E73" w:rsidRPr="00730E73" w:rsidRDefault="00730E73" w:rsidP="000550C6">
      <w:pPr>
        <w:pStyle w:val="a3"/>
        <w:spacing w:before="83"/>
      </w:pPr>
      <w:r w:rsidRPr="00730E73">
        <w:t xml:space="preserve">    putProc PROC</w:t>
      </w:r>
    </w:p>
    <w:p w:rsidR="00730E73" w:rsidRPr="00730E73" w:rsidRDefault="00730E73" w:rsidP="000550C6">
      <w:pPr>
        <w:pStyle w:val="a3"/>
        <w:spacing w:before="83"/>
      </w:pPr>
      <w:r w:rsidRPr="00730E73">
        <w:t xml:space="preserve">        push eax</w:t>
      </w:r>
    </w:p>
    <w:p w:rsidR="00730E73" w:rsidRPr="00730E73" w:rsidRDefault="00730E73" w:rsidP="000550C6">
      <w:pPr>
        <w:pStyle w:val="a3"/>
        <w:spacing w:before="83"/>
      </w:pPr>
      <w:r w:rsidRPr="00730E73">
        <w:t xml:space="preserve">        push offset valueTemp_fmt</w:t>
      </w:r>
    </w:p>
    <w:p w:rsidR="00730E73" w:rsidRPr="00730E73" w:rsidRDefault="00730E73" w:rsidP="000550C6">
      <w:pPr>
        <w:pStyle w:val="a3"/>
        <w:spacing w:before="83"/>
      </w:pPr>
      <w:r w:rsidRPr="00730E73">
        <w:t xml:space="preserve">        push offset valueTemp_msg</w:t>
      </w:r>
    </w:p>
    <w:p w:rsidR="00730E73" w:rsidRPr="00730E73" w:rsidRDefault="00730E73" w:rsidP="000550C6">
      <w:pPr>
        <w:pStyle w:val="a3"/>
        <w:spacing w:before="83"/>
      </w:pPr>
      <w:r w:rsidRPr="00730E73">
        <w:t xml:space="preserve">        call wsprintfA</w:t>
      </w:r>
    </w:p>
    <w:p w:rsidR="00730E73" w:rsidRPr="00730E73" w:rsidRDefault="00730E73" w:rsidP="000550C6">
      <w:pPr>
        <w:pStyle w:val="a3"/>
        <w:spacing w:before="83"/>
      </w:pPr>
      <w:r w:rsidRPr="00730E73">
        <w:t xml:space="preserve">        add esp, 12</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push 40h</w:t>
      </w:r>
    </w:p>
    <w:p w:rsidR="00730E73" w:rsidRPr="00730E73" w:rsidRDefault="00730E73" w:rsidP="000550C6">
      <w:pPr>
        <w:pStyle w:val="a3"/>
        <w:spacing w:before="83"/>
      </w:pPr>
      <w:r w:rsidRPr="00730E73">
        <w:t xml:space="preserve">        ;push offset title_msg</w:t>
      </w:r>
    </w:p>
    <w:p w:rsidR="00730E73" w:rsidRPr="00730E73" w:rsidRDefault="00730E73" w:rsidP="000550C6">
      <w:pPr>
        <w:pStyle w:val="a3"/>
        <w:spacing w:before="83"/>
      </w:pPr>
      <w:r w:rsidRPr="00730E73">
        <w:t xml:space="preserve">        ;push offset valueTemp_msg;</w:t>
      </w:r>
    </w:p>
    <w:p w:rsidR="00730E73" w:rsidRPr="00730E73" w:rsidRDefault="00730E73" w:rsidP="000550C6">
      <w:pPr>
        <w:pStyle w:val="a3"/>
        <w:spacing w:before="83"/>
      </w:pPr>
      <w:r w:rsidRPr="00730E73">
        <w:t xml:space="preserve">        ;push 0</w:t>
      </w:r>
    </w:p>
    <w:p w:rsidR="00730E73" w:rsidRPr="00730E73" w:rsidRDefault="00730E73" w:rsidP="000550C6">
      <w:pPr>
        <w:pStyle w:val="a3"/>
        <w:spacing w:before="83"/>
      </w:pPr>
      <w:r w:rsidRPr="00730E73">
        <w:t xml:space="preserve">        ;call MessageBoxA</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push 0</w:t>
      </w:r>
    </w:p>
    <w:p w:rsidR="00730E73" w:rsidRPr="00730E73" w:rsidRDefault="00730E73" w:rsidP="000550C6">
      <w:pPr>
        <w:pStyle w:val="a3"/>
        <w:spacing w:before="83"/>
      </w:pPr>
      <w:r w:rsidRPr="00730E73">
        <w:t xml:space="preserve">        push 0; offset NumberOfCharsWritten</w:t>
      </w:r>
    </w:p>
    <w:p w:rsidR="00730E73" w:rsidRPr="00730E73" w:rsidRDefault="00730E73" w:rsidP="000550C6">
      <w:pPr>
        <w:pStyle w:val="a3"/>
        <w:spacing w:before="83"/>
      </w:pPr>
      <w:r w:rsidRPr="00730E73">
        <w:t xml:space="preserve">        push eax; NumberOfCharsToWrite</w:t>
      </w:r>
    </w:p>
    <w:p w:rsidR="00730E73" w:rsidRPr="00730E73" w:rsidRDefault="00730E73" w:rsidP="000550C6">
      <w:pPr>
        <w:pStyle w:val="a3"/>
        <w:spacing w:before="83"/>
      </w:pPr>
      <w:r w:rsidRPr="00730E73">
        <w:t xml:space="preserve">        push offset valueTemp_msg</w:t>
      </w:r>
    </w:p>
    <w:p w:rsidR="00730E73" w:rsidRPr="00730E73" w:rsidRDefault="00730E73" w:rsidP="000550C6">
      <w:pPr>
        <w:pStyle w:val="a3"/>
        <w:spacing w:before="83"/>
      </w:pPr>
      <w:r w:rsidRPr="00730E73">
        <w:t xml:space="preserve">        push hConsoleOutput</w:t>
      </w:r>
    </w:p>
    <w:p w:rsidR="00730E73" w:rsidRPr="00730E73" w:rsidRDefault="00730E73" w:rsidP="000550C6">
      <w:pPr>
        <w:pStyle w:val="a3"/>
        <w:spacing w:before="83"/>
      </w:pPr>
      <w:r w:rsidRPr="00730E73">
        <w:t xml:space="preserve">        call WriteConsoleA</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ret</w:t>
      </w:r>
    </w:p>
    <w:p w:rsidR="00730E73" w:rsidRPr="00730E73" w:rsidRDefault="00730E73" w:rsidP="000550C6">
      <w:pPr>
        <w:pStyle w:val="a3"/>
        <w:spacing w:before="83"/>
      </w:pPr>
      <w:r w:rsidRPr="00730E73">
        <w:t xml:space="preserve">    putProc ENDP</w:t>
      </w:r>
    </w:p>
    <w:p w:rsidR="00730E73" w:rsidRPr="00730E73" w:rsidRDefault="00730E73" w:rsidP="000550C6">
      <w:pPr>
        <w:pStyle w:val="a3"/>
        <w:spacing w:before="83"/>
      </w:pP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getProc PROC</w:t>
      </w:r>
    </w:p>
    <w:p w:rsidR="00730E73" w:rsidRPr="00730E73" w:rsidRDefault="00730E73" w:rsidP="000550C6">
      <w:pPr>
        <w:pStyle w:val="a3"/>
        <w:spacing w:before="83"/>
      </w:pPr>
      <w:r w:rsidRPr="00730E73">
        <w:t xml:space="preserve">        push ebp</w:t>
      </w:r>
    </w:p>
    <w:p w:rsidR="00730E73" w:rsidRPr="00730E73" w:rsidRDefault="00730E73" w:rsidP="000550C6">
      <w:pPr>
        <w:pStyle w:val="a3"/>
        <w:spacing w:before="83"/>
      </w:pPr>
      <w:r w:rsidRPr="00730E73">
        <w:t xml:space="preserve">        mov ebp, esp</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push 0</w:t>
      </w:r>
    </w:p>
    <w:p w:rsidR="00730E73" w:rsidRPr="00730E73" w:rsidRDefault="00730E73" w:rsidP="000550C6">
      <w:pPr>
        <w:pStyle w:val="a3"/>
        <w:spacing w:before="83"/>
      </w:pPr>
      <w:r w:rsidRPr="00730E73">
        <w:lastRenderedPageBreak/>
        <w:t xml:space="preserve">        push offset readOutCount</w:t>
      </w:r>
    </w:p>
    <w:p w:rsidR="00730E73" w:rsidRPr="00730E73" w:rsidRDefault="00730E73" w:rsidP="000550C6">
      <w:pPr>
        <w:pStyle w:val="a3"/>
        <w:spacing w:before="83"/>
      </w:pPr>
      <w:r w:rsidRPr="00730E73">
        <w:t xml:space="preserve">        push 15</w:t>
      </w:r>
    </w:p>
    <w:p w:rsidR="00730E73" w:rsidRPr="00730E73" w:rsidRDefault="00730E73" w:rsidP="000550C6">
      <w:pPr>
        <w:pStyle w:val="a3"/>
        <w:spacing w:before="83"/>
      </w:pPr>
      <w:r w:rsidRPr="00730E73">
        <w:t xml:space="preserve">        push offset buffer + 1</w:t>
      </w:r>
    </w:p>
    <w:p w:rsidR="00730E73" w:rsidRPr="00730E73" w:rsidRDefault="00730E73" w:rsidP="000550C6">
      <w:pPr>
        <w:pStyle w:val="a3"/>
        <w:spacing w:before="83"/>
      </w:pPr>
      <w:r w:rsidRPr="00730E73">
        <w:t xml:space="preserve">        push hConsoleInput</w:t>
      </w:r>
    </w:p>
    <w:p w:rsidR="00730E73" w:rsidRPr="00730E73" w:rsidRDefault="00730E73" w:rsidP="000550C6">
      <w:pPr>
        <w:pStyle w:val="a3"/>
        <w:spacing w:before="83"/>
      </w:pPr>
      <w:r w:rsidRPr="00730E73">
        <w:t xml:space="preserve">        call ReadConsoleA</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lea esi, offset buffer</w:t>
      </w:r>
    </w:p>
    <w:p w:rsidR="00730E73" w:rsidRPr="00730E73" w:rsidRDefault="00730E73" w:rsidP="000550C6">
      <w:pPr>
        <w:pStyle w:val="a3"/>
        <w:spacing w:before="83"/>
      </w:pPr>
      <w:r w:rsidRPr="00730E73">
        <w:t xml:space="preserve">        add esi, readOutCount</w:t>
      </w:r>
    </w:p>
    <w:p w:rsidR="00730E73" w:rsidRPr="00730E73" w:rsidRDefault="00730E73" w:rsidP="000550C6">
      <w:pPr>
        <w:pStyle w:val="a3"/>
        <w:spacing w:before="83"/>
      </w:pPr>
      <w:r w:rsidRPr="00730E73">
        <w:t xml:space="preserve">        sub esi, 2</w:t>
      </w:r>
    </w:p>
    <w:p w:rsidR="00730E73" w:rsidRPr="00730E73" w:rsidRDefault="00730E73" w:rsidP="000550C6">
      <w:pPr>
        <w:pStyle w:val="a3"/>
        <w:spacing w:before="83"/>
      </w:pPr>
      <w:r w:rsidRPr="00730E73">
        <w:t xml:space="preserve">        call string_to_int</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mov esp, ebp</w:t>
      </w:r>
    </w:p>
    <w:p w:rsidR="00730E73" w:rsidRPr="00730E73" w:rsidRDefault="00730E73" w:rsidP="000550C6">
      <w:pPr>
        <w:pStyle w:val="a3"/>
        <w:spacing w:before="83"/>
      </w:pPr>
      <w:r w:rsidRPr="00730E73">
        <w:t xml:space="preserve">        pop ebp</w:t>
      </w:r>
    </w:p>
    <w:p w:rsidR="00730E73" w:rsidRPr="00730E73" w:rsidRDefault="00730E73" w:rsidP="000550C6">
      <w:pPr>
        <w:pStyle w:val="a3"/>
        <w:spacing w:before="83"/>
      </w:pPr>
      <w:r w:rsidRPr="00730E73">
        <w:t xml:space="preserve">        ret</w:t>
      </w:r>
    </w:p>
    <w:p w:rsidR="00730E73" w:rsidRPr="00730E73" w:rsidRDefault="00730E73" w:rsidP="000550C6">
      <w:pPr>
        <w:pStyle w:val="a3"/>
        <w:spacing w:before="83"/>
      </w:pPr>
      <w:r w:rsidRPr="00730E73">
        <w:t xml:space="preserve">    getProc ENDP</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string_to_int PROC</w:t>
      </w:r>
    </w:p>
    <w:p w:rsidR="00730E73" w:rsidRPr="00730E73" w:rsidRDefault="00730E73" w:rsidP="000550C6">
      <w:pPr>
        <w:pStyle w:val="a3"/>
        <w:spacing w:before="83"/>
      </w:pPr>
      <w:r w:rsidRPr="00730E73">
        <w:t xml:space="preserve">    ;  input: ESI - string</w:t>
      </w:r>
    </w:p>
    <w:p w:rsidR="00730E73" w:rsidRPr="00730E73" w:rsidRDefault="00730E73" w:rsidP="000550C6">
      <w:pPr>
        <w:pStyle w:val="a3"/>
        <w:spacing w:before="83"/>
      </w:pPr>
      <w:r w:rsidRPr="00730E73">
        <w:t xml:space="preserve">    ; output: EAX - value</w:t>
      </w:r>
    </w:p>
    <w:p w:rsidR="00730E73" w:rsidRPr="00730E73" w:rsidRDefault="00730E73" w:rsidP="000550C6">
      <w:pPr>
        <w:pStyle w:val="a3"/>
        <w:spacing w:before="83"/>
      </w:pPr>
      <w:r w:rsidRPr="00730E73">
        <w:t xml:space="preserve">        xor eax, eax</w:t>
      </w:r>
    </w:p>
    <w:p w:rsidR="00730E73" w:rsidRPr="00730E73" w:rsidRDefault="00730E73" w:rsidP="000550C6">
      <w:pPr>
        <w:pStyle w:val="a3"/>
        <w:spacing w:before="83"/>
      </w:pPr>
      <w:r w:rsidRPr="00730E73">
        <w:t xml:space="preserve">        mov ebx, 1</w:t>
      </w:r>
    </w:p>
    <w:p w:rsidR="00730E73" w:rsidRPr="00730E73" w:rsidRDefault="00730E73" w:rsidP="000550C6">
      <w:pPr>
        <w:pStyle w:val="a3"/>
        <w:spacing w:before="83"/>
      </w:pPr>
      <w:r w:rsidRPr="00730E73">
        <w:t xml:space="preserve">        xor ecx, ecx</w:t>
      </w:r>
    </w:p>
    <w:p w:rsidR="00730E73" w:rsidRPr="00730E73" w:rsidRDefault="00730E73" w:rsidP="000550C6">
      <w:pPr>
        <w:pStyle w:val="a3"/>
        <w:spacing w:before="83"/>
      </w:pPr>
    </w:p>
    <w:p w:rsidR="00730E73" w:rsidRPr="00730E73" w:rsidRDefault="00730E73" w:rsidP="000550C6">
      <w:pPr>
        <w:pStyle w:val="a3"/>
        <w:spacing w:before="83"/>
      </w:pPr>
      <w:r w:rsidRPr="00730E73">
        <w:t>convert_loop :</w:t>
      </w:r>
    </w:p>
    <w:p w:rsidR="00730E73" w:rsidRPr="00730E73" w:rsidRDefault="00730E73" w:rsidP="000550C6">
      <w:pPr>
        <w:pStyle w:val="a3"/>
        <w:spacing w:before="83"/>
      </w:pPr>
      <w:r w:rsidRPr="00730E73">
        <w:t xml:space="preserve">        movzx ecx, byte ptr[esi]</w:t>
      </w:r>
    </w:p>
    <w:p w:rsidR="00730E73" w:rsidRPr="00730E73" w:rsidRDefault="00730E73" w:rsidP="000550C6">
      <w:pPr>
        <w:pStyle w:val="a3"/>
        <w:spacing w:before="83"/>
      </w:pPr>
      <w:r w:rsidRPr="00730E73">
        <w:t xml:space="preserve">        test ecx, ecx</w:t>
      </w:r>
    </w:p>
    <w:p w:rsidR="00730E73" w:rsidRPr="00730E73" w:rsidRDefault="00730E73" w:rsidP="000550C6">
      <w:pPr>
        <w:pStyle w:val="a3"/>
        <w:spacing w:before="83"/>
      </w:pPr>
      <w:r w:rsidRPr="00730E73">
        <w:t xml:space="preserve">        jz done</w:t>
      </w:r>
    </w:p>
    <w:p w:rsidR="00730E73" w:rsidRPr="00730E73" w:rsidRDefault="00730E73" w:rsidP="000550C6">
      <w:pPr>
        <w:pStyle w:val="a3"/>
        <w:spacing w:before="83"/>
      </w:pPr>
      <w:r w:rsidRPr="00730E73">
        <w:t xml:space="preserve">        sub ecx, '0'</w:t>
      </w:r>
    </w:p>
    <w:p w:rsidR="00730E73" w:rsidRPr="00730E73" w:rsidRDefault="00730E73" w:rsidP="000550C6">
      <w:pPr>
        <w:pStyle w:val="a3"/>
        <w:spacing w:before="83"/>
      </w:pPr>
      <w:r w:rsidRPr="00730E73">
        <w:t xml:space="preserve">        imul ecx, ebx</w:t>
      </w:r>
    </w:p>
    <w:p w:rsidR="00730E73" w:rsidRPr="00730E73" w:rsidRDefault="00730E73" w:rsidP="000550C6">
      <w:pPr>
        <w:pStyle w:val="a3"/>
        <w:spacing w:before="83"/>
      </w:pPr>
      <w:r w:rsidRPr="00730E73">
        <w:t xml:space="preserve">        add eax, ecx</w:t>
      </w:r>
    </w:p>
    <w:p w:rsidR="00730E73" w:rsidRPr="00730E73" w:rsidRDefault="00730E73" w:rsidP="000550C6">
      <w:pPr>
        <w:pStyle w:val="a3"/>
        <w:spacing w:before="83"/>
      </w:pPr>
      <w:r w:rsidRPr="00730E73">
        <w:t xml:space="preserve">        imul ebx, ebx, 10</w:t>
      </w:r>
    </w:p>
    <w:p w:rsidR="00730E73" w:rsidRPr="00730E73" w:rsidRDefault="00730E73" w:rsidP="000550C6">
      <w:pPr>
        <w:pStyle w:val="a3"/>
        <w:spacing w:before="83"/>
      </w:pPr>
      <w:r w:rsidRPr="00730E73">
        <w:t xml:space="preserve">        dec esi</w:t>
      </w:r>
    </w:p>
    <w:p w:rsidR="00730E73" w:rsidRPr="00730E73" w:rsidRDefault="00730E73" w:rsidP="000550C6">
      <w:pPr>
        <w:pStyle w:val="a3"/>
        <w:spacing w:before="83"/>
      </w:pPr>
      <w:r w:rsidRPr="00730E73">
        <w:t xml:space="preserve">        jmp convert_loop</w:t>
      </w:r>
    </w:p>
    <w:p w:rsidR="00730E73" w:rsidRPr="00730E73" w:rsidRDefault="00730E73" w:rsidP="000550C6">
      <w:pPr>
        <w:pStyle w:val="a3"/>
        <w:spacing w:before="83"/>
      </w:pPr>
    </w:p>
    <w:p w:rsidR="00730E73" w:rsidRPr="00730E73" w:rsidRDefault="00730E73" w:rsidP="000550C6">
      <w:pPr>
        <w:pStyle w:val="a3"/>
        <w:spacing w:before="83"/>
      </w:pPr>
      <w:r w:rsidRPr="00730E73">
        <w:t>done:</w:t>
      </w:r>
    </w:p>
    <w:p w:rsidR="00730E73" w:rsidRPr="00730E73" w:rsidRDefault="00730E73" w:rsidP="000550C6">
      <w:pPr>
        <w:pStyle w:val="a3"/>
        <w:spacing w:before="83"/>
      </w:pPr>
      <w:r w:rsidRPr="00730E73">
        <w:t xml:space="preserve">        ret</w:t>
      </w:r>
    </w:p>
    <w:p w:rsidR="00730E73" w:rsidRPr="00730E73" w:rsidRDefault="00730E73" w:rsidP="000550C6">
      <w:pPr>
        <w:pStyle w:val="a3"/>
        <w:spacing w:before="83"/>
      </w:pPr>
      <w:r w:rsidRPr="00730E73">
        <w:t xml:space="preserve">    string_to_int ENDP</w:t>
      </w:r>
    </w:p>
    <w:p w:rsidR="00730E73" w:rsidRPr="00730E73" w:rsidRDefault="00730E73" w:rsidP="000550C6">
      <w:pPr>
        <w:pStyle w:val="a3"/>
        <w:spacing w:before="83"/>
      </w:pPr>
    </w:p>
    <w:p w:rsidR="00730E73" w:rsidRPr="00730E73" w:rsidRDefault="00730E73" w:rsidP="000550C6">
      <w:pPr>
        <w:pStyle w:val="a3"/>
        <w:spacing w:before="83"/>
      </w:pPr>
      <w:r w:rsidRPr="00730E73">
        <w:lastRenderedPageBreak/>
        <w:t xml:space="preserve">    initConsole:</w:t>
      </w:r>
    </w:p>
    <w:p w:rsidR="00730E73" w:rsidRPr="00730E73" w:rsidRDefault="00730E73" w:rsidP="000550C6">
      <w:pPr>
        <w:pStyle w:val="a3"/>
        <w:spacing w:before="83"/>
      </w:pPr>
      <w:r w:rsidRPr="00730E73">
        <w:t xml:space="preserve">    push -10</w:t>
      </w:r>
    </w:p>
    <w:p w:rsidR="00730E73" w:rsidRPr="00730E73" w:rsidRDefault="00730E73" w:rsidP="000550C6">
      <w:pPr>
        <w:pStyle w:val="a3"/>
        <w:spacing w:before="83"/>
      </w:pPr>
      <w:r w:rsidRPr="00730E73">
        <w:t xml:space="preserve">    call GetStdHandle</w:t>
      </w:r>
    </w:p>
    <w:p w:rsidR="00730E73" w:rsidRPr="00730E73" w:rsidRDefault="00730E73" w:rsidP="000550C6">
      <w:pPr>
        <w:pStyle w:val="a3"/>
        <w:spacing w:before="83"/>
      </w:pPr>
      <w:r w:rsidRPr="00730E73">
        <w:t xml:space="preserve">    mov hConsoleInput, eax</w:t>
      </w:r>
    </w:p>
    <w:p w:rsidR="00730E73" w:rsidRPr="00730E73" w:rsidRDefault="00730E73" w:rsidP="000550C6">
      <w:pPr>
        <w:pStyle w:val="a3"/>
        <w:spacing w:before="83"/>
      </w:pPr>
      <w:r w:rsidRPr="00730E73">
        <w:t xml:space="preserve">    push -11</w:t>
      </w:r>
    </w:p>
    <w:p w:rsidR="00730E73" w:rsidRPr="00730E73" w:rsidRDefault="00730E73" w:rsidP="000550C6">
      <w:pPr>
        <w:pStyle w:val="a3"/>
        <w:spacing w:before="83"/>
      </w:pPr>
      <w:r w:rsidRPr="00730E73">
        <w:t xml:space="preserve">    call GetStdHandle</w:t>
      </w:r>
    </w:p>
    <w:p w:rsidR="00730E73" w:rsidRPr="00730E73" w:rsidRDefault="00730E73" w:rsidP="000550C6">
      <w:pPr>
        <w:pStyle w:val="a3"/>
        <w:spacing w:before="83"/>
      </w:pPr>
      <w:r w:rsidRPr="00730E73">
        <w:t xml:space="preserve">    mov hConsoleOutput, eax</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push ecx</w:t>
      </w:r>
    </w:p>
    <w:p w:rsidR="00730E73" w:rsidRPr="00730E73" w:rsidRDefault="00730E73" w:rsidP="000550C6">
      <w:pPr>
        <w:pStyle w:val="a3"/>
        <w:spacing w:before="83"/>
      </w:pPr>
      <w:r w:rsidRPr="00730E73">
        <w:t xml:space="preserve">    ;push ebx</w:t>
      </w:r>
    </w:p>
    <w:p w:rsidR="00730E73" w:rsidRPr="00730E73" w:rsidRDefault="00730E73" w:rsidP="000550C6">
      <w:pPr>
        <w:pStyle w:val="a3"/>
        <w:spacing w:before="83"/>
      </w:pPr>
      <w:r w:rsidRPr="00730E73">
        <w:t xml:space="preserve">    ;push esi</w:t>
      </w:r>
    </w:p>
    <w:p w:rsidR="00730E73" w:rsidRPr="00730E73" w:rsidRDefault="00730E73" w:rsidP="000550C6">
      <w:pPr>
        <w:pStyle w:val="a3"/>
        <w:spacing w:before="83"/>
      </w:pPr>
      <w:r w:rsidRPr="00730E73">
        <w:t xml:space="preserve">    ;push edi</w:t>
      </w:r>
    </w:p>
    <w:p w:rsidR="00730E73" w:rsidRPr="00730E73" w:rsidRDefault="00730E73" w:rsidP="000550C6">
      <w:pPr>
        <w:pStyle w:val="a3"/>
        <w:spacing w:before="83"/>
      </w:pPr>
      <w:r w:rsidRPr="00730E73">
        <w:t xml:space="preserve">    ;push offset mode</w:t>
      </w:r>
    </w:p>
    <w:p w:rsidR="00730E73" w:rsidRPr="00730E73" w:rsidRDefault="00730E73" w:rsidP="000550C6">
      <w:pPr>
        <w:pStyle w:val="a3"/>
        <w:spacing w:before="83"/>
      </w:pPr>
      <w:r w:rsidRPr="00730E73">
        <w:t xml:space="preserve">    ;push hConsoleInput</w:t>
      </w:r>
    </w:p>
    <w:p w:rsidR="00730E73" w:rsidRPr="00730E73" w:rsidRDefault="00730E73" w:rsidP="000550C6">
      <w:pPr>
        <w:pStyle w:val="a3"/>
        <w:spacing w:before="83"/>
      </w:pPr>
      <w:r w:rsidRPr="00730E73">
        <w:t xml:space="preserve">    ;call GetConsoleMode</w:t>
      </w:r>
    </w:p>
    <w:p w:rsidR="00730E73" w:rsidRPr="00730E73" w:rsidRDefault="00730E73" w:rsidP="000550C6">
      <w:pPr>
        <w:pStyle w:val="a3"/>
        <w:spacing w:before="83"/>
      </w:pPr>
      <w:r w:rsidRPr="00730E73">
        <w:t xml:space="preserve">    ;mov ebx, eax</w:t>
      </w:r>
    </w:p>
    <w:p w:rsidR="00730E73" w:rsidRPr="00730E73" w:rsidRDefault="00730E73" w:rsidP="000550C6">
      <w:pPr>
        <w:pStyle w:val="a3"/>
        <w:spacing w:before="83"/>
      </w:pPr>
      <w:r w:rsidRPr="00730E73">
        <w:t xml:space="preserve">    ;or ebx, ENABLE_LINE_INPUT</w:t>
      </w:r>
    </w:p>
    <w:p w:rsidR="00730E73" w:rsidRPr="00730E73" w:rsidRDefault="00730E73" w:rsidP="000550C6">
      <w:pPr>
        <w:pStyle w:val="a3"/>
        <w:spacing w:before="83"/>
      </w:pPr>
      <w:r w:rsidRPr="00730E73">
        <w:t xml:space="preserve">    ;or ebx, ENABLE_ECHO_INPUT</w:t>
      </w:r>
    </w:p>
    <w:p w:rsidR="00730E73" w:rsidRPr="00730E73" w:rsidRDefault="00730E73" w:rsidP="000550C6">
      <w:pPr>
        <w:pStyle w:val="a3"/>
        <w:spacing w:before="83"/>
      </w:pPr>
      <w:r w:rsidRPr="00730E73">
        <w:t xml:space="preserve">    ;push ebx</w:t>
      </w:r>
    </w:p>
    <w:p w:rsidR="00730E73" w:rsidRPr="00730E73" w:rsidRDefault="00730E73" w:rsidP="000550C6">
      <w:pPr>
        <w:pStyle w:val="a3"/>
        <w:spacing w:before="83"/>
      </w:pPr>
      <w:r w:rsidRPr="00730E73">
        <w:t xml:space="preserve">    ;push hConsoleInput</w:t>
      </w:r>
    </w:p>
    <w:p w:rsidR="00730E73" w:rsidRPr="00730E73" w:rsidRDefault="00730E73" w:rsidP="000550C6">
      <w:pPr>
        <w:pStyle w:val="a3"/>
        <w:spacing w:before="83"/>
      </w:pPr>
      <w:r w:rsidRPr="00730E73">
        <w:t xml:space="preserve">    ;call SetConsoleMode</w:t>
      </w:r>
    </w:p>
    <w:p w:rsidR="00730E73" w:rsidRPr="00730E73" w:rsidRDefault="00730E73" w:rsidP="000550C6">
      <w:pPr>
        <w:pStyle w:val="a3"/>
        <w:spacing w:before="83"/>
      </w:pPr>
      <w:r w:rsidRPr="00730E73">
        <w:t xml:space="preserve">    ;pop edi</w:t>
      </w:r>
    </w:p>
    <w:p w:rsidR="00730E73" w:rsidRPr="00730E73" w:rsidRDefault="00730E73" w:rsidP="000550C6">
      <w:pPr>
        <w:pStyle w:val="a3"/>
        <w:spacing w:before="83"/>
      </w:pPr>
      <w:r w:rsidRPr="00730E73">
        <w:t xml:space="preserve">    ;pop esi</w:t>
      </w:r>
    </w:p>
    <w:p w:rsidR="00730E73" w:rsidRPr="00730E73" w:rsidRDefault="00730E73" w:rsidP="000550C6">
      <w:pPr>
        <w:pStyle w:val="a3"/>
        <w:spacing w:before="83"/>
      </w:pPr>
      <w:r w:rsidRPr="00730E73">
        <w:t xml:space="preserve">    ;pop ebx</w:t>
      </w:r>
    </w:p>
    <w:p w:rsidR="00730E73" w:rsidRPr="00730E73" w:rsidRDefault="00730E73" w:rsidP="000550C6">
      <w:pPr>
        <w:pStyle w:val="a3"/>
        <w:spacing w:before="83"/>
      </w:pPr>
      <w:r w:rsidRPr="00730E73">
        <w:t xml:space="preserve">    ;pop ecx</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hw stack save(save esp)</w:t>
      </w:r>
    </w:p>
    <w:p w:rsidR="00730E73" w:rsidRPr="00730E73" w:rsidRDefault="00730E73" w:rsidP="000550C6">
      <w:pPr>
        <w:pStyle w:val="a3"/>
        <w:spacing w:before="83"/>
      </w:pPr>
      <w:r w:rsidRPr="00730E73">
        <w:t xml:space="preserve">    mov ebp, esp</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pPROGM"</w:t>
      </w:r>
    </w:p>
    <w:p w:rsidR="00730E73" w:rsidRPr="00730E73" w:rsidRDefault="00730E73" w:rsidP="000550C6">
      <w:pPr>
        <w:pStyle w:val="a3"/>
        <w:spacing w:before="83"/>
      </w:pPr>
      <w:r w:rsidRPr="00730E73">
        <w:t xml:space="preserve">    mov eax, edi</w:t>
      </w:r>
    </w:p>
    <w:p w:rsidR="00730E73" w:rsidRPr="00730E73" w:rsidRDefault="00730E73" w:rsidP="000550C6">
      <w:pPr>
        <w:pStyle w:val="a3"/>
        <w:spacing w:before="83"/>
      </w:pPr>
      <w:r w:rsidRPr="00730E73">
        <w:t xml:space="preserve">    add eax, 000000000h</w:t>
      </w:r>
    </w:p>
    <w:p w:rsidR="00730E73" w:rsidRPr="00730E73" w:rsidRDefault="00730E73" w:rsidP="000550C6">
      <w:pPr>
        <w:pStyle w:val="a3"/>
        <w:spacing w:before="83"/>
      </w:pPr>
      <w:r w:rsidRPr="00730E73">
        <w:t xml:space="preserve">    mov eax, dword ptr[eax]</w:t>
      </w:r>
    </w:p>
    <w:p w:rsidR="00730E73" w:rsidRPr="00730E73" w:rsidRDefault="00730E73" w:rsidP="000550C6">
      <w:pPr>
        <w:pStyle w:val="a3"/>
        <w:spacing w:before="83"/>
      </w:pPr>
      <w:r w:rsidRPr="00730E73">
        <w:t xml:space="preserve">    add ecx, 4</w:t>
      </w:r>
    </w:p>
    <w:p w:rsidR="00730E73" w:rsidRPr="00730E73" w:rsidRDefault="00730E73" w:rsidP="000550C6">
      <w:pPr>
        <w:pStyle w:val="a3"/>
        <w:spacing w:before="83"/>
      </w:pPr>
      <w:r w:rsidRPr="00730E73">
        <w:t xml:space="preserve">    mov dword ptr [ecx], eax</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null statement (non-context)</w:t>
      </w:r>
    </w:p>
    <w:p w:rsidR="00730E73" w:rsidRPr="00730E73" w:rsidRDefault="00730E73" w:rsidP="000550C6">
      <w:pPr>
        <w:pStyle w:val="a3"/>
        <w:spacing w:before="83"/>
      </w:pPr>
    </w:p>
    <w:p w:rsidR="00730E73" w:rsidRPr="00730E73" w:rsidRDefault="00730E73" w:rsidP="000550C6">
      <w:pPr>
        <w:pStyle w:val="a3"/>
        <w:spacing w:before="83"/>
      </w:pPr>
      <w:r w:rsidRPr="00730E73">
        <w:lastRenderedPageBreak/>
        <w:t xml:space="preserve">    ;";"</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aVVVVV"</w:t>
      </w:r>
    </w:p>
    <w:p w:rsidR="00730E73" w:rsidRPr="00730E73" w:rsidRDefault="00730E73" w:rsidP="000550C6">
      <w:pPr>
        <w:pStyle w:val="a3"/>
        <w:spacing w:before="83"/>
      </w:pPr>
      <w:r w:rsidRPr="00730E73">
        <w:t xml:space="preserve">    mov eax, edi</w:t>
      </w:r>
    </w:p>
    <w:p w:rsidR="00730E73" w:rsidRPr="00730E73" w:rsidRDefault="00730E73" w:rsidP="000550C6">
      <w:pPr>
        <w:pStyle w:val="a3"/>
        <w:spacing w:before="83"/>
      </w:pPr>
      <w:r w:rsidRPr="00730E73">
        <w:t xml:space="preserve">    add eax, 000000004h</w:t>
      </w:r>
    </w:p>
    <w:p w:rsidR="00730E73" w:rsidRPr="00730E73" w:rsidRDefault="00730E73" w:rsidP="000550C6">
      <w:pPr>
        <w:pStyle w:val="a3"/>
        <w:spacing w:before="83"/>
      </w:pPr>
      <w:r w:rsidRPr="00730E73">
        <w:t xml:space="preserve">    mov eax, dword ptr[eax]</w:t>
      </w:r>
    </w:p>
    <w:p w:rsidR="00730E73" w:rsidRPr="00730E73" w:rsidRDefault="00730E73" w:rsidP="000550C6">
      <w:pPr>
        <w:pStyle w:val="a3"/>
        <w:spacing w:before="83"/>
      </w:pPr>
      <w:r w:rsidRPr="00730E73">
        <w:t xml:space="preserve">    add ecx, 4</w:t>
      </w:r>
    </w:p>
    <w:p w:rsidR="00730E73" w:rsidRPr="00730E73" w:rsidRDefault="00730E73" w:rsidP="000550C6">
      <w:pPr>
        <w:pStyle w:val="a3"/>
        <w:spacing w:before="83"/>
      </w:pPr>
      <w:r w:rsidRPr="00730E73">
        <w:t xml:space="preserve">    mov dword ptr [ecx], eax</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null statement (non-context)</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bVVVVV"</w:t>
      </w:r>
    </w:p>
    <w:p w:rsidR="00730E73" w:rsidRPr="00730E73" w:rsidRDefault="00730E73" w:rsidP="000550C6">
      <w:pPr>
        <w:pStyle w:val="a3"/>
        <w:spacing w:before="83"/>
      </w:pPr>
      <w:r w:rsidRPr="00730E73">
        <w:t xml:space="preserve">    mov eax, edi</w:t>
      </w:r>
    </w:p>
    <w:p w:rsidR="00730E73" w:rsidRPr="00730E73" w:rsidRDefault="00730E73" w:rsidP="000550C6">
      <w:pPr>
        <w:pStyle w:val="a3"/>
        <w:spacing w:before="83"/>
      </w:pPr>
      <w:r w:rsidRPr="00730E73">
        <w:t xml:space="preserve">    add eax, 000000008h</w:t>
      </w:r>
    </w:p>
    <w:p w:rsidR="00730E73" w:rsidRPr="00730E73" w:rsidRDefault="00730E73" w:rsidP="000550C6">
      <w:pPr>
        <w:pStyle w:val="a3"/>
        <w:spacing w:before="83"/>
      </w:pPr>
      <w:r w:rsidRPr="00730E73">
        <w:t xml:space="preserve">    mov eax, dword ptr[eax]</w:t>
      </w:r>
    </w:p>
    <w:p w:rsidR="00730E73" w:rsidRPr="00730E73" w:rsidRDefault="00730E73" w:rsidP="000550C6">
      <w:pPr>
        <w:pStyle w:val="a3"/>
        <w:spacing w:before="83"/>
      </w:pPr>
      <w:r w:rsidRPr="00730E73">
        <w:t xml:space="preserve">    add ecx, 4</w:t>
      </w:r>
    </w:p>
    <w:p w:rsidR="00730E73" w:rsidRPr="00730E73" w:rsidRDefault="00730E73" w:rsidP="000550C6">
      <w:pPr>
        <w:pStyle w:val="a3"/>
        <w:spacing w:before="83"/>
      </w:pPr>
      <w:r w:rsidRPr="00730E73">
        <w:t xml:space="preserve">    mov dword ptr [ecx], eax</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null statement (non-context)</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cVVVVV"</w:t>
      </w:r>
    </w:p>
    <w:p w:rsidR="00730E73" w:rsidRPr="00730E73" w:rsidRDefault="00730E73" w:rsidP="000550C6">
      <w:pPr>
        <w:pStyle w:val="a3"/>
        <w:spacing w:before="83"/>
      </w:pPr>
      <w:r w:rsidRPr="00730E73">
        <w:t xml:space="preserve">    mov eax, edi</w:t>
      </w:r>
    </w:p>
    <w:p w:rsidR="00730E73" w:rsidRPr="00730E73" w:rsidRDefault="00730E73" w:rsidP="000550C6">
      <w:pPr>
        <w:pStyle w:val="a3"/>
        <w:spacing w:before="83"/>
      </w:pPr>
      <w:r w:rsidRPr="00730E73">
        <w:t xml:space="preserve">    add eax, 00000000Ch</w:t>
      </w:r>
    </w:p>
    <w:p w:rsidR="00730E73" w:rsidRPr="00730E73" w:rsidRDefault="00730E73" w:rsidP="000550C6">
      <w:pPr>
        <w:pStyle w:val="a3"/>
        <w:spacing w:before="83"/>
      </w:pPr>
      <w:r w:rsidRPr="00730E73">
        <w:t xml:space="preserve">    mov eax, dword ptr[eax]</w:t>
      </w:r>
    </w:p>
    <w:p w:rsidR="00730E73" w:rsidRPr="00730E73" w:rsidRDefault="00730E73" w:rsidP="000550C6">
      <w:pPr>
        <w:pStyle w:val="a3"/>
        <w:spacing w:before="83"/>
      </w:pPr>
      <w:r w:rsidRPr="00730E73">
        <w:t xml:space="preserve">    add ecx, 4</w:t>
      </w:r>
    </w:p>
    <w:p w:rsidR="00730E73" w:rsidRPr="00730E73" w:rsidRDefault="00730E73" w:rsidP="000550C6">
      <w:pPr>
        <w:pStyle w:val="a3"/>
        <w:spacing w:before="83"/>
      </w:pPr>
      <w:r w:rsidRPr="00730E73">
        <w:t xml:space="preserve">    mov dword ptr [ecx], eax</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null statement (non-context)</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4"</w:t>
      </w:r>
    </w:p>
    <w:p w:rsidR="00730E73" w:rsidRPr="00730E73" w:rsidRDefault="00730E73" w:rsidP="000550C6">
      <w:pPr>
        <w:pStyle w:val="a3"/>
        <w:spacing w:before="83"/>
      </w:pPr>
      <w:r w:rsidRPr="00730E73">
        <w:t xml:space="preserve">    add ecx, 4</w:t>
      </w:r>
    </w:p>
    <w:p w:rsidR="00730E73" w:rsidRPr="00730E73" w:rsidRDefault="00730E73" w:rsidP="000550C6">
      <w:pPr>
        <w:pStyle w:val="a3"/>
        <w:spacing w:before="83"/>
      </w:pPr>
      <w:r w:rsidRPr="00730E73">
        <w:t xml:space="preserve">    mov eax, 000000004h</w:t>
      </w:r>
    </w:p>
    <w:p w:rsidR="00730E73" w:rsidRPr="00730E73" w:rsidRDefault="00730E73" w:rsidP="000550C6">
      <w:pPr>
        <w:pStyle w:val="a3"/>
        <w:spacing w:before="83"/>
      </w:pPr>
      <w:r w:rsidRPr="00730E73">
        <w:t xml:space="preserve">    mov dword ptr [ecx], eax</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scan"</w:t>
      </w:r>
    </w:p>
    <w:p w:rsidR="00730E73" w:rsidRPr="00730E73" w:rsidRDefault="00730E73" w:rsidP="000550C6">
      <w:pPr>
        <w:pStyle w:val="a3"/>
        <w:spacing w:before="83"/>
      </w:pPr>
      <w:r w:rsidRPr="00730E73">
        <w:t xml:space="preserve">    mov eax, dword ptr[ecx]</w:t>
      </w:r>
    </w:p>
    <w:p w:rsidR="00730E73" w:rsidRPr="00730E73" w:rsidRDefault="00730E73" w:rsidP="000550C6">
      <w:pPr>
        <w:pStyle w:val="a3"/>
        <w:spacing w:before="83"/>
      </w:pPr>
      <w:r w:rsidRPr="00730E73">
        <w:lastRenderedPageBreak/>
        <w:t xml:space="preserve">    mov edx, 000000044h</w:t>
      </w:r>
    </w:p>
    <w:p w:rsidR="00730E73" w:rsidRPr="00730E73" w:rsidRDefault="00730E73" w:rsidP="000550C6">
      <w:pPr>
        <w:pStyle w:val="a3"/>
        <w:spacing w:before="83"/>
      </w:pPr>
      <w:r w:rsidRPr="00730E73">
        <w:t xml:space="preserve">    add edx, esi</w:t>
      </w:r>
    </w:p>
    <w:p w:rsidR="00730E73" w:rsidRPr="00730E73" w:rsidRDefault="00730E73" w:rsidP="000550C6">
      <w:pPr>
        <w:pStyle w:val="a3"/>
        <w:spacing w:before="83"/>
      </w:pPr>
      <w:r w:rsidRPr="00730E73">
        <w:t xml:space="preserve">    push ecx</w:t>
      </w:r>
    </w:p>
    <w:p w:rsidR="00730E73" w:rsidRPr="00730E73" w:rsidRDefault="00730E73" w:rsidP="000550C6">
      <w:pPr>
        <w:pStyle w:val="a3"/>
        <w:spacing w:before="83"/>
      </w:pPr>
      <w:r w:rsidRPr="00730E73">
        <w:t xml:space="preserve">    ;push ebx</w:t>
      </w:r>
    </w:p>
    <w:p w:rsidR="00730E73" w:rsidRPr="00730E73" w:rsidRDefault="00730E73" w:rsidP="000550C6">
      <w:pPr>
        <w:pStyle w:val="a3"/>
        <w:spacing w:before="83"/>
      </w:pPr>
      <w:r w:rsidRPr="00730E73">
        <w:t xml:space="preserve">    push esi</w:t>
      </w:r>
    </w:p>
    <w:p w:rsidR="00730E73" w:rsidRPr="00730E73" w:rsidRDefault="00730E73" w:rsidP="000550C6">
      <w:pPr>
        <w:pStyle w:val="a3"/>
        <w:spacing w:before="83"/>
      </w:pPr>
      <w:r w:rsidRPr="00730E73">
        <w:t xml:space="preserve">    push edi</w:t>
      </w:r>
    </w:p>
    <w:p w:rsidR="00730E73" w:rsidRPr="00730E73" w:rsidRDefault="00730E73" w:rsidP="000550C6">
      <w:pPr>
        <w:pStyle w:val="a3"/>
        <w:spacing w:before="83"/>
      </w:pPr>
      <w:r w:rsidRPr="00730E73">
        <w:t xml:space="preserve">    call edx</w:t>
      </w:r>
    </w:p>
    <w:p w:rsidR="00730E73" w:rsidRPr="00730E73" w:rsidRDefault="00730E73" w:rsidP="000550C6">
      <w:pPr>
        <w:pStyle w:val="a3"/>
        <w:spacing w:before="83"/>
      </w:pPr>
      <w:r w:rsidRPr="00730E73">
        <w:t xml:space="preserve">    pop edi</w:t>
      </w:r>
    </w:p>
    <w:p w:rsidR="00730E73" w:rsidRPr="00730E73" w:rsidRDefault="00730E73" w:rsidP="000550C6">
      <w:pPr>
        <w:pStyle w:val="a3"/>
        <w:spacing w:before="83"/>
      </w:pPr>
      <w:r w:rsidRPr="00730E73">
        <w:t xml:space="preserve">    pop esi</w:t>
      </w:r>
    </w:p>
    <w:p w:rsidR="00730E73" w:rsidRPr="00730E73" w:rsidRDefault="00730E73" w:rsidP="000550C6">
      <w:pPr>
        <w:pStyle w:val="a3"/>
        <w:spacing w:before="83"/>
      </w:pPr>
      <w:r w:rsidRPr="00730E73">
        <w:t xml:space="preserve">    ;pop ebx</w:t>
      </w:r>
    </w:p>
    <w:p w:rsidR="00730E73" w:rsidRPr="00730E73" w:rsidRDefault="00730E73" w:rsidP="000550C6">
      <w:pPr>
        <w:pStyle w:val="a3"/>
        <w:spacing w:before="83"/>
      </w:pPr>
      <w:r w:rsidRPr="00730E73">
        <w:t xml:space="preserve">    pop ecx</w:t>
      </w:r>
    </w:p>
    <w:p w:rsidR="00730E73" w:rsidRPr="00730E73" w:rsidRDefault="00730E73" w:rsidP="000550C6">
      <w:pPr>
        <w:pStyle w:val="a3"/>
        <w:spacing w:before="83"/>
      </w:pPr>
      <w:r w:rsidRPr="00730E73">
        <w:t xml:space="preserve">    mov ebx, dword ptr[ecx]</w:t>
      </w:r>
    </w:p>
    <w:p w:rsidR="00730E73" w:rsidRPr="00730E73" w:rsidRDefault="00730E73" w:rsidP="000550C6">
      <w:pPr>
        <w:pStyle w:val="a3"/>
        <w:spacing w:before="83"/>
      </w:pPr>
      <w:r w:rsidRPr="00730E73">
        <w:t xml:space="preserve">    sub ecx, 4</w:t>
      </w:r>
    </w:p>
    <w:p w:rsidR="00730E73" w:rsidRPr="00730E73" w:rsidRDefault="00730E73" w:rsidP="000550C6">
      <w:pPr>
        <w:pStyle w:val="a3"/>
        <w:spacing w:before="83"/>
      </w:pPr>
      <w:r w:rsidRPr="00730E73">
        <w:t xml:space="preserve">    add ebx, edi</w:t>
      </w:r>
    </w:p>
    <w:p w:rsidR="00730E73" w:rsidRPr="00730E73" w:rsidRDefault="00730E73" w:rsidP="000550C6">
      <w:pPr>
        <w:pStyle w:val="a3"/>
        <w:spacing w:before="83"/>
      </w:pPr>
      <w:r w:rsidRPr="00730E73">
        <w:t xml:space="preserve">    mov dword ptr [ebx], eax</w:t>
      </w:r>
    </w:p>
    <w:p w:rsidR="00730E73" w:rsidRPr="00730E73" w:rsidRDefault="00730E73" w:rsidP="000550C6">
      <w:pPr>
        <w:pStyle w:val="a3"/>
        <w:spacing w:before="83"/>
      </w:pPr>
      <w:r w:rsidRPr="00730E73">
        <w:t xml:space="preserve">    mov ecx, edi ; reset second stack</w:t>
      </w:r>
    </w:p>
    <w:p w:rsidR="00730E73" w:rsidRPr="00730E73" w:rsidRDefault="00730E73" w:rsidP="000550C6">
      <w:pPr>
        <w:pStyle w:val="a3"/>
        <w:spacing w:before="83"/>
      </w:pPr>
      <w:r w:rsidRPr="00730E73">
        <w:t xml:space="preserve">    add ecx, 512 ; reset second stack</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null statement (non-context)</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8"</w:t>
      </w:r>
    </w:p>
    <w:p w:rsidR="00730E73" w:rsidRPr="00730E73" w:rsidRDefault="00730E73" w:rsidP="000550C6">
      <w:pPr>
        <w:pStyle w:val="a3"/>
        <w:spacing w:before="83"/>
      </w:pPr>
      <w:r w:rsidRPr="00730E73">
        <w:t xml:space="preserve">    add ecx, 4</w:t>
      </w:r>
    </w:p>
    <w:p w:rsidR="00730E73" w:rsidRPr="00730E73" w:rsidRDefault="00730E73" w:rsidP="000550C6">
      <w:pPr>
        <w:pStyle w:val="a3"/>
        <w:spacing w:before="83"/>
      </w:pPr>
      <w:r w:rsidRPr="00730E73">
        <w:t xml:space="preserve">    mov eax, 000000008h</w:t>
      </w:r>
    </w:p>
    <w:p w:rsidR="00730E73" w:rsidRPr="00730E73" w:rsidRDefault="00730E73" w:rsidP="000550C6">
      <w:pPr>
        <w:pStyle w:val="a3"/>
        <w:spacing w:before="83"/>
      </w:pPr>
      <w:r w:rsidRPr="00730E73">
        <w:t xml:space="preserve">    mov dword ptr [ecx], eax</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scan"</w:t>
      </w:r>
    </w:p>
    <w:p w:rsidR="00730E73" w:rsidRPr="00730E73" w:rsidRDefault="00730E73" w:rsidP="000550C6">
      <w:pPr>
        <w:pStyle w:val="a3"/>
        <w:spacing w:before="83"/>
      </w:pPr>
      <w:r w:rsidRPr="00730E73">
        <w:t xml:space="preserve">    mov eax, dword ptr[ecx]</w:t>
      </w:r>
    </w:p>
    <w:p w:rsidR="00730E73" w:rsidRPr="00730E73" w:rsidRDefault="00730E73" w:rsidP="000550C6">
      <w:pPr>
        <w:pStyle w:val="a3"/>
        <w:spacing w:before="83"/>
      </w:pPr>
      <w:r w:rsidRPr="00730E73">
        <w:t xml:space="preserve">    mov edx, 000000044h</w:t>
      </w:r>
    </w:p>
    <w:p w:rsidR="00730E73" w:rsidRPr="00730E73" w:rsidRDefault="00730E73" w:rsidP="000550C6">
      <w:pPr>
        <w:pStyle w:val="a3"/>
        <w:spacing w:before="83"/>
      </w:pPr>
      <w:r w:rsidRPr="00730E73">
        <w:t xml:space="preserve">    add edx, esi</w:t>
      </w:r>
    </w:p>
    <w:p w:rsidR="00730E73" w:rsidRPr="00730E73" w:rsidRDefault="00730E73" w:rsidP="000550C6">
      <w:pPr>
        <w:pStyle w:val="a3"/>
        <w:spacing w:before="83"/>
      </w:pPr>
      <w:r w:rsidRPr="00730E73">
        <w:t xml:space="preserve">    push ecx</w:t>
      </w:r>
    </w:p>
    <w:p w:rsidR="00730E73" w:rsidRPr="00730E73" w:rsidRDefault="00730E73" w:rsidP="000550C6">
      <w:pPr>
        <w:pStyle w:val="a3"/>
        <w:spacing w:before="83"/>
      </w:pPr>
      <w:r w:rsidRPr="00730E73">
        <w:t xml:space="preserve">    ;push ebx</w:t>
      </w:r>
    </w:p>
    <w:p w:rsidR="00730E73" w:rsidRPr="00730E73" w:rsidRDefault="00730E73" w:rsidP="000550C6">
      <w:pPr>
        <w:pStyle w:val="a3"/>
        <w:spacing w:before="83"/>
      </w:pPr>
      <w:r w:rsidRPr="00730E73">
        <w:t xml:space="preserve">    push esi</w:t>
      </w:r>
    </w:p>
    <w:p w:rsidR="00730E73" w:rsidRPr="00730E73" w:rsidRDefault="00730E73" w:rsidP="000550C6">
      <w:pPr>
        <w:pStyle w:val="a3"/>
        <w:spacing w:before="83"/>
      </w:pPr>
      <w:r w:rsidRPr="00730E73">
        <w:t xml:space="preserve">    push edi</w:t>
      </w:r>
    </w:p>
    <w:p w:rsidR="00730E73" w:rsidRPr="00730E73" w:rsidRDefault="00730E73" w:rsidP="000550C6">
      <w:pPr>
        <w:pStyle w:val="a3"/>
        <w:spacing w:before="83"/>
      </w:pPr>
      <w:r w:rsidRPr="00730E73">
        <w:t xml:space="preserve">    call edx</w:t>
      </w:r>
    </w:p>
    <w:p w:rsidR="00730E73" w:rsidRPr="00730E73" w:rsidRDefault="00730E73" w:rsidP="000550C6">
      <w:pPr>
        <w:pStyle w:val="a3"/>
        <w:spacing w:before="83"/>
      </w:pPr>
      <w:r w:rsidRPr="00730E73">
        <w:t xml:space="preserve">    pop edi</w:t>
      </w:r>
    </w:p>
    <w:p w:rsidR="00730E73" w:rsidRPr="00730E73" w:rsidRDefault="00730E73" w:rsidP="000550C6">
      <w:pPr>
        <w:pStyle w:val="a3"/>
        <w:spacing w:before="83"/>
      </w:pPr>
      <w:r w:rsidRPr="00730E73">
        <w:t xml:space="preserve">    pop esi</w:t>
      </w:r>
    </w:p>
    <w:p w:rsidR="00730E73" w:rsidRPr="00730E73" w:rsidRDefault="00730E73" w:rsidP="000550C6">
      <w:pPr>
        <w:pStyle w:val="a3"/>
        <w:spacing w:before="83"/>
      </w:pPr>
      <w:r w:rsidRPr="00730E73">
        <w:t xml:space="preserve">    ;pop ebx</w:t>
      </w:r>
    </w:p>
    <w:p w:rsidR="00730E73" w:rsidRPr="00730E73" w:rsidRDefault="00730E73" w:rsidP="000550C6">
      <w:pPr>
        <w:pStyle w:val="a3"/>
        <w:spacing w:before="83"/>
      </w:pPr>
      <w:r w:rsidRPr="00730E73">
        <w:t xml:space="preserve">    pop ecx</w:t>
      </w:r>
    </w:p>
    <w:p w:rsidR="00730E73" w:rsidRPr="00730E73" w:rsidRDefault="00730E73" w:rsidP="000550C6">
      <w:pPr>
        <w:pStyle w:val="a3"/>
        <w:spacing w:before="83"/>
      </w:pPr>
      <w:r w:rsidRPr="00730E73">
        <w:lastRenderedPageBreak/>
        <w:t xml:space="preserve">    mov ebx, dword ptr[ecx]</w:t>
      </w:r>
    </w:p>
    <w:p w:rsidR="00730E73" w:rsidRPr="00730E73" w:rsidRDefault="00730E73" w:rsidP="000550C6">
      <w:pPr>
        <w:pStyle w:val="a3"/>
        <w:spacing w:before="83"/>
      </w:pPr>
      <w:r w:rsidRPr="00730E73">
        <w:t xml:space="preserve">    sub ecx, 4</w:t>
      </w:r>
    </w:p>
    <w:p w:rsidR="00730E73" w:rsidRPr="00730E73" w:rsidRDefault="00730E73" w:rsidP="000550C6">
      <w:pPr>
        <w:pStyle w:val="a3"/>
        <w:spacing w:before="83"/>
      </w:pPr>
      <w:r w:rsidRPr="00730E73">
        <w:t xml:space="preserve">    add ebx, edi</w:t>
      </w:r>
    </w:p>
    <w:p w:rsidR="00730E73" w:rsidRPr="00730E73" w:rsidRDefault="00730E73" w:rsidP="000550C6">
      <w:pPr>
        <w:pStyle w:val="a3"/>
        <w:spacing w:before="83"/>
      </w:pPr>
      <w:r w:rsidRPr="00730E73">
        <w:t xml:space="preserve">    mov dword ptr [ebx], eax</w:t>
      </w:r>
    </w:p>
    <w:p w:rsidR="00730E73" w:rsidRPr="00730E73" w:rsidRDefault="00730E73" w:rsidP="000550C6">
      <w:pPr>
        <w:pStyle w:val="a3"/>
        <w:spacing w:before="83"/>
      </w:pPr>
      <w:r w:rsidRPr="00730E73">
        <w:t xml:space="preserve">    mov ecx, edi ; reset second stack</w:t>
      </w:r>
    </w:p>
    <w:p w:rsidR="00730E73" w:rsidRPr="00730E73" w:rsidRDefault="00730E73" w:rsidP="000550C6">
      <w:pPr>
        <w:pStyle w:val="a3"/>
        <w:spacing w:before="83"/>
      </w:pPr>
      <w:r w:rsidRPr="00730E73">
        <w:t xml:space="preserve">    add ecx, 512 ; reset second stack</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null statement (non-context)</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12"</w:t>
      </w:r>
    </w:p>
    <w:p w:rsidR="00730E73" w:rsidRPr="00730E73" w:rsidRDefault="00730E73" w:rsidP="000550C6">
      <w:pPr>
        <w:pStyle w:val="a3"/>
        <w:spacing w:before="83"/>
      </w:pPr>
      <w:r w:rsidRPr="00730E73">
        <w:t xml:space="preserve">    add ecx, 4</w:t>
      </w:r>
    </w:p>
    <w:p w:rsidR="00730E73" w:rsidRPr="00730E73" w:rsidRDefault="00730E73" w:rsidP="000550C6">
      <w:pPr>
        <w:pStyle w:val="a3"/>
        <w:spacing w:before="83"/>
      </w:pPr>
      <w:r w:rsidRPr="00730E73">
        <w:t xml:space="preserve">    mov eax, 00000000Ch</w:t>
      </w:r>
    </w:p>
    <w:p w:rsidR="00730E73" w:rsidRPr="00730E73" w:rsidRDefault="00730E73" w:rsidP="000550C6">
      <w:pPr>
        <w:pStyle w:val="a3"/>
        <w:spacing w:before="83"/>
      </w:pPr>
      <w:r w:rsidRPr="00730E73">
        <w:t xml:space="preserve">    mov dword ptr [ecx], eax</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scan"</w:t>
      </w:r>
    </w:p>
    <w:p w:rsidR="00730E73" w:rsidRPr="00730E73" w:rsidRDefault="00730E73" w:rsidP="000550C6">
      <w:pPr>
        <w:pStyle w:val="a3"/>
        <w:spacing w:before="83"/>
      </w:pPr>
      <w:r w:rsidRPr="00730E73">
        <w:t xml:space="preserve">    mov eax, dword ptr[ecx]</w:t>
      </w:r>
    </w:p>
    <w:p w:rsidR="00730E73" w:rsidRPr="00730E73" w:rsidRDefault="00730E73" w:rsidP="000550C6">
      <w:pPr>
        <w:pStyle w:val="a3"/>
        <w:spacing w:before="83"/>
      </w:pPr>
      <w:r w:rsidRPr="00730E73">
        <w:t xml:space="preserve">    mov edx, 000000044h</w:t>
      </w:r>
    </w:p>
    <w:p w:rsidR="00730E73" w:rsidRPr="00730E73" w:rsidRDefault="00730E73" w:rsidP="000550C6">
      <w:pPr>
        <w:pStyle w:val="a3"/>
        <w:spacing w:before="83"/>
      </w:pPr>
      <w:r w:rsidRPr="00730E73">
        <w:t xml:space="preserve">    add edx, esi</w:t>
      </w:r>
    </w:p>
    <w:p w:rsidR="00730E73" w:rsidRPr="00730E73" w:rsidRDefault="00730E73" w:rsidP="000550C6">
      <w:pPr>
        <w:pStyle w:val="a3"/>
        <w:spacing w:before="83"/>
      </w:pPr>
      <w:r w:rsidRPr="00730E73">
        <w:t xml:space="preserve">    push ecx</w:t>
      </w:r>
    </w:p>
    <w:p w:rsidR="00730E73" w:rsidRPr="00730E73" w:rsidRDefault="00730E73" w:rsidP="000550C6">
      <w:pPr>
        <w:pStyle w:val="a3"/>
        <w:spacing w:before="83"/>
      </w:pPr>
      <w:r w:rsidRPr="00730E73">
        <w:t xml:space="preserve">    ;push ebx</w:t>
      </w:r>
    </w:p>
    <w:p w:rsidR="00730E73" w:rsidRPr="00730E73" w:rsidRDefault="00730E73" w:rsidP="000550C6">
      <w:pPr>
        <w:pStyle w:val="a3"/>
        <w:spacing w:before="83"/>
      </w:pPr>
      <w:r w:rsidRPr="00730E73">
        <w:t xml:space="preserve">    push esi</w:t>
      </w:r>
    </w:p>
    <w:p w:rsidR="00730E73" w:rsidRPr="00730E73" w:rsidRDefault="00730E73" w:rsidP="000550C6">
      <w:pPr>
        <w:pStyle w:val="a3"/>
        <w:spacing w:before="83"/>
      </w:pPr>
      <w:r w:rsidRPr="00730E73">
        <w:t xml:space="preserve">    push edi</w:t>
      </w:r>
    </w:p>
    <w:p w:rsidR="00730E73" w:rsidRPr="00730E73" w:rsidRDefault="00730E73" w:rsidP="000550C6">
      <w:pPr>
        <w:pStyle w:val="a3"/>
        <w:spacing w:before="83"/>
      </w:pPr>
      <w:r w:rsidRPr="00730E73">
        <w:t xml:space="preserve">    call edx</w:t>
      </w:r>
    </w:p>
    <w:p w:rsidR="00730E73" w:rsidRPr="00730E73" w:rsidRDefault="00730E73" w:rsidP="000550C6">
      <w:pPr>
        <w:pStyle w:val="a3"/>
        <w:spacing w:before="83"/>
      </w:pPr>
      <w:r w:rsidRPr="00730E73">
        <w:t xml:space="preserve">    pop edi</w:t>
      </w:r>
    </w:p>
    <w:p w:rsidR="00730E73" w:rsidRPr="00730E73" w:rsidRDefault="00730E73" w:rsidP="000550C6">
      <w:pPr>
        <w:pStyle w:val="a3"/>
        <w:spacing w:before="83"/>
      </w:pPr>
      <w:r w:rsidRPr="00730E73">
        <w:t xml:space="preserve">    pop esi</w:t>
      </w:r>
    </w:p>
    <w:p w:rsidR="00730E73" w:rsidRPr="00730E73" w:rsidRDefault="00730E73" w:rsidP="000550C6">
      <w:pPr>
        <w:pStyle w:val="a3"/>
        <w:spacing w:before="83"/>
      </w:pPr>
      <w:r w:rsidRPr="00730E73">
        <w:t xml:space="preserve">    ;pop ebx</w:t>
      </w:r>
    </w:p>
    <w:p w:rsidR="00730E73" w:rsidRPr="00730E73" w:rsidRDefault="00730E73" w:rsidP="000550C6">
      <w:pPr>
        <w:pStyle w:val="a3"/>
        <w:spacing w:before="83"/>
      </w:pPr>
      <w:r w:rsidRPr="00730E73">
        <w:t xml:space="preserve">    pop ecx</w:t>
      </w:r>
    </w:p>
    <w:p w:rsidR="00730E73" w:rsidRPr="00730E73" w:rsidRDefault="00730E73" w:rsidP="000550C6">
      <w:pPr>
        <w:pStyle w:val="a3"/>
        <w:spacing w:before="83"/>
      </w:pPr>
      <w:r w:rsidRPr="00730E73">
        <w:t xml:space="preserve">    mov ebx, dword ptr[ecx]</w:t>
      </w:r>
    </w:p>
    <w:p w:rsidR="00730E73" w:rsidRPr="00730E73" w:rsidRDefault="00730E73" w:rsidP="000550C6">
      <w:pPr>
        <w:pStyle w:val="a3"/>
        <w:spacing w:before="83"/>
      </w:pPr>
      <w:r w:rsidRPr="00730E73">
        <w:t xml:space="preserve">    sub ecx, 4</w:t>
      </w:r>
    </w:p>
    <w:p w:rsidR="00730E73" w:rsidRPr="00730E73" w:rsidRDefault="00730E73" w:rsidP="000550C6">
      <w:pPr>
        <w:pStyle w:val="a3"/>
        <w:spacing w:before="83"/>
      </w:pPr>
      <w:r w:rsidRPr="00730E73">
        <w:t xml:space="preserve">    add ebx, edi</w:t>
      </w:r>
    </w:p>
    <w:p w:rsidR="00730E73" w:rsidRPr="00730E73" w:rsidRDefault="00730E73" w:rsidP="000550C6">
      <w:pPr>
        <w:pStyle w:val="a3"/>
        <w:spacing w:before="83"/>
      </w:pPr>
      <w:r w:rsidRPr="00730E73">
        <w:t xml:space="preserve">    mov dword ptr [ebx], eax</w:t>
      </w:r>
    </w:p>
    <w:p w:rsidR="00730E73" w:rsidRPr="00730E73" w:rsidRDefault="00730E73" w:rsidP="000550C6">
      <w:pPr>
        <w:pStyle w:val="a3"/>
        <w:spacing w:before="83"/>
      </w:pPr>
      <w:r w:rsidRPr="00730E73">
        <w:t xml:space="preserve">    mov ecx, edi ; reset second stack</w:t>
      </w:r>
    </w:p>
    <w:p w:rsidR="00730E73" w:rsidRPr="00730E73" w:rsidRDefault="00730E73" w:rsidP="000550C6">
      <w:pPr>
        <w:pStyle w:val="a3"/>
        <w:spacing w:before="83"/>
      </w:pPr>
      <w:r w:rsidRPr="00730E73">
        <w:t xml:space="preserve">    add ecx, 512 ; reset second stack</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null statement (non-context)</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if"</w:t>
      </w:r>
    </w:p>
    <w:p w:rsidR="00730E73" w:rsidRPr="00730E73" w:rsidRDefault="00730E73" w:rsidP="000550C6">
      <w:pPr>
        <w:pStyle w:val="a3"/>
        <w:spacing w:before="83"/>
      </w:pPr>
    </w:p>
    <w:p w:rsidR="00730E73" w:rsidRPr="00730E73" w:rsidRDefault="00730E73" w:rsidP="000550C6">
      <w:pPr>
        <w:pStyle w:val="a3"/>
        <w:spacing w:before="83"/>
      </w:pPr>
      <w:r w:rsidRPr="00730E73">
        <w:lastRenderedPageBreak/>
        <w:t xml:space="preserve">    ;"aVVVVV"</w:t>
      </w:r>
    </w:p>
    <w:p w:rsidR="00730E73" w:rsidRPr="00730E73" w:rsidRDefault="00730E73" w:rsidP="000550C6">
      <w:pPr>
        <w:pStyle w:val="a3"/>
        <w:spacing w:before="83"/>
      </w:pPr>
      <w:r w:rsidRPr="00730E73">
        <w:t xml:space="preserve">    mov eax, edi</w:t>
      </w:r>
    </w:p>
    <w:p w:rsidR="00730E73" w:rsidRPr="00730E73" w:rsidRDefault="00730E73" w:rsidP="000550C6">
      <w:pPr>
        <w:pStyle w:val="a3"/>
        <w:spacing w:before="83"/>
      </w:pPr>
      <w:r w:rsidRPr="00730E73">
        <w:t xml:space="preserve">    add eax, 000000004h</w:t>
      </w:r>
    </w:p>
    <w:p w:rsidR="00730E73" w:rsidRPr="00730E73" w:rsidRDefault="00730E73" w:rsidP="000550C6">
      <w:pPr>
        <w:pStyle w:val="a3"/>
        <w:spacing w:before="83"/>
      </w:pPr>
      <w:r w:rsidRPr="00730E73">
        <w:t xml:space="preserve">    mov eax, dword ptr[eax]</w:t>
      </w:r>
    </w:p>
    <w:p w:rsidR="00730E73" w:rsidRPr="00730E73" w:rsidRDefault="00730E73" w:rsidP="000550C6">
      <w:pPr>
        <w:pStyle w:val="a3"/>
        <w:spacing w:before="83"/>
      </w:pPr>
      <w:r w:rsidRPr="00730E73">
        <w:t xml:space="preserve">    add ecx, 4</w:t>
      </w:r>
    </w:p>
    <w:p w:rsidR="00730E73" w:rsidRPr="00730E73" w:rsidRDefault="00730E73" w:rsidP="000550C6">
      <w:pPr>
        <w:pStyle w:val="a3"/>
        <w:spacing w:before="83"/>
      </w:pPr>
      <w:r w:rsidRPr="00730E73">
        <w:t xml:space="preserve">    mov dword ptr [ecx], eax</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bVVVVV"</w:t>
      </w:r>
    </w:p>
    <w:p w:rsidR="00730E73" w:rsidRPr="00730E73" w:rsidRDefault="00730E73" w:rsidP="000550C6">
      <w:pPr>
        <w:pStyle w:val="a3"/>
        <w:spacing w:before="83"/>
      </w:pPr>
      <w:r w:rsidRPr="00730E73">
        <w:t xml:space="preserve">    mov eax, edi</w:t>
      </w:r>
    </w:p>
    <w:p w:rsidR="00730E73" w:rsidRPr="00730E73" w:rsidRDefault="00730E73" w:rsidP="000550C6">
      <w:pPr>
        <w:pStyle w:val="a3"/>
        <w:spacing w:before="83"/>
      </w:pPr>
      <w:r w:rsidRPr="00730E73">
        <w:t xml:space="preserve">    add eax, 000000008h</w:t>
      </w:r>
    </w:p>
    <w:p w:rsidR="00730E73" w:rsidRPr="00730E73" w:rsidRDefault="00730E73" w:rsidP="000550C6">
      <w:pPr>
        <w:pStyle w:val="a3"/>
        <w:spacing w:before="83"/>
      </w:pPr>
      <w:r w:rsidRPr="00730E73">
        <w:t xml:space="preserve">    mov eax, dword ptr[eax]</w:t>
      </w:r>
    </w:p>
    <w:p w:rsidR="00730E73" w:rsidRPr="00730E73" w:rsidRDefault="00730E73" w:rsidP="000550C6">
      <w:pPr>
        <w:pStyle w:val="a3"/>
        <w:spacing w:before="83"/>
      </w:pPr>
      <w:r w:rsidRPr="00730E73">
        <w:t xml:space="preserve">    add ecx, 4</w:t>
      </w:r>
    </w:p>
    <w:p w:rsidR="00730E73" w:rsidRPr="00730E73" w:rsidRDefault="00730E73" w:rsidP="000550C6">
      <w:pPr>
        <w:pStyle w:val="a3"/>
        <w:spacing w:before="83"/>
      </w:pPr>
      <w:r w:rsidRPr="00730E73">
        <w:t xml:space="preserve">    mov dword ptr [ecx], eax</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w:t>
      </w:r>
    </w:p>
    <w:p w:rsidR="00730E73" w:rsidRPr="00730E73" w:rsidRDefault="00730E73" w:rsidP="000550C6">
      <w:pPr>
        <w:pStyle w:val="a3"/>
        <w:spacing w:before="83"/>
      </w:pPr>
      <w:r w:rsidRPr="00730E73">
        <w:t xml:space="preserve">    mov eax, dword ptr[ecx]</w:t>
      </w:r>
    </w:p>
    <w:p w:rsidR="00730E73" w:rsidRPr="00730E73" w:rsidRDefault="00730E73" w:rsidP="000550C6">
      <w:pPr>
        <w:pStyle w:val="a3"/>
        <w:spacing w:before="83"/>
      </w:pPr>
      <w:r w:rsidRPr="00730E73">
        <w:t xml:space="preserve">    sub ecx, 4</w:t>
      </w:r>
    </w:p>
    <w:p w:rsidR="00730E73" w:rsidRPr="00730E73" w:rsidRDefault="00730E73" w:rsidP="000550C6">
      <w:pPr>
        <w:pStyle w:val="a3"/>
        <w:spacing w:before="83"/>
      </w:pPr>
      <w:r w:rsidRPr="00730E73">
        <w:t xml:space="preserve">    cmp dword ptr[ecx], eax</w:t>
      </w:r>
    </w:p>
    <w:p w:rsidR="00730E73" w:rsidRPr="00730E73" w:rsidRDefault="00730E73" w:rsidP="000550C6">
      <w:pPr>
        <w:pStyle w:val="a3"/>
        <w:spacing w:before="83"/>
      </w:pPr>
      <w:r w:rsidRPr="00730E73">
        <w:t xml:space="preserve">    sete al</w:t>
      </w:r>
    </w:p>
    <w:p w:rsidR="00730E73" w:rsidRPr="00730E73" w:rsidRDefault="00730E73" w:rsidP="000550C6">
      <w:pPr>
        <w:pStyle w:val="a3"/>
        <w:spacing w:before="83"/>
      </w:pPr>
      <w:r w:rsidRPr="00730E73">
        <w:t xml:space="preserve">    and eax, 1</w:t>
      </w:r>
    </w:p>
    <w:p w:rsidR="00730E73" w:rsidRPr="00730E73" w:rsidRDefault="00730E73" w:rsidP="000550C6">
      <w:pPr>
        <w:pStyle w:val="a3"/>
        <w:spacing w:before="83"/>
      </w:pPr>
      <w:r w:rsidRPr="00730E73">
        <w:t xml:space="preserve">    mov dword ptr[ecx], eax</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after cond expresion (after "if")</w:t>
      </w:r>
    </w:p>
    <w:p w:rsidR="00730E73" w:rsidRPr="00730E73" w:rsidRDefault="00730E73" w:rsidP="000550C6">
      <w:pPr>
        <w:pStyle w:val="a3"/>
        <w:spacing w:before="83"/>
      </w:pPr>
      <w:r w:rsidRPr="00730E73">
        <w:t xml:space="preserve">    cmp eax, 0</w:t>
      </w:r>
    </w:p>
    <w:p w:rsidR="00730E73" w:rsidRPr="00730E73" w:rsidRDefault="00730E73" w:rsidP="000550C6">
      <w:pPr>
        <w:pStyle w:val="a3"/>
        <w:spacing w:before="83"/>
      </w:pPr>
      <w:r w:rsidRPr="00730E73">
        <w:t xml:space="preserve">    jz LABEL@AFTER_THEN_000000002193DDC8</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 (after "then"-part of if-operator)</w:t>
      </w:r>
    </w:p>
    <w:p w:rsidR="00730E73" w:rsidRPr="00730E73" w:rsidRDefault="00730E73" w:rsidP="000550C6">
      <w:pPr>
        <w:pStyle w:val="a3"/>
        <w:spacing w:before="83"/>
      </w:pPr>
      <w:r w:rsidRPr="00730E73">
        <w:t xml:space="preserve">    mov eax, 1</w:t>
      </w:r>
    </w:p>
    <w:p w:rsidR="00730E73" w:rsidRPr="00730E73" w:rsidRDefault="00730E73" w:rsidP="000550C6">
      <w:pPr>
        <w:pStyle w:val="a3"/>
        <w:spacing w:before="83"/>
      </w:pPr>
      <w:r w:rsidRPr="00730E73">
        <w:t xml:space="preserve">    LABEL@AFTER_THEN_000000002193DDC8:</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else"</w:t>
      </w:r>
    </w:p>
    <w:p w:rsidR="00730E73" w:rsidRPr="00730E73" w:rsidRDefault="00730E73" w:rsidP="000550C6">
      <w:pPr>
        <w:pStyle w:val="a3"/>
        <w:spacing w:before="83"/>
      </w:pPr>
      <w:r w:rsidRPr="00730E73">
        <w:t xml:space="preserve">    cmp eax, 0</w:t>
      </w:r>
    </w:p>
    <w:p w:rsidR="00730E73" w:rsidRPr="00730E73" w:rsidRDefault="00730E73" w:rsidP="000550C6">
      <w:pPr>
        <w:pStyle w:val="a3"/>
        <w:spacing w:before="83"/>
      </w:pPr>
      <w:r w:rsidRPr="00730E73">
        <w:t xml:space="preserve">    jnz LABEL@AFTER_ELSE_000000002193EA40</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goto" previous ident "cALUET"(as label)</w:t>
      </w:r>
    </w:p>
    <w:p w:rsidR="00730E73" w:rsidRPr="00730E73" w:rsidRDefault="00730E73" w:rsidP="000550C6">
      <w:pPr>
        <w:pStyle w:val="a3"/>
        <w:spacing w:before="83"/>
      </w:pPr>
      <w:r w:rsidRPr="00730E73">
        <w:t xml:space="preserve">    jmp LABEL@00000000223C7B50</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null statement (non-context)</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 (after "else")</w:t>
      </w:r>
    </w:p>
    <w:p w:rsidR="00730E73" w:rsidRPr="00730E73" w:rsidRDefault="00730E73" w:rsidP="000550C6">
      <w:pPr>
        <w:pStyle w:val="a3"/>
        <w:spacing w:before="83"/>
      </w:pPr>
      <w:r w:rsidRPr="00730E73">
        <w:t xml:space="preserve">    LABEL@AFTER_ELSE_000000002193EA40:</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goto" previous ident "bALUET"(as label)</w:t>
      </w:r>
    </w:p>
    <w:p w:rsidR="00730E73" w:rsidRPr="00730E73" w:rsidRDefault="00730E73" w:rsidP="000550C6">
      <w:pPr>
        <w:pStyle w:val="a3"/>
        <w:spacing w:before="83"/>
      </w:pPr>
      <w:r w:rsidRPr="00730E73">
        <w:t xml:space="preserve">    jmp LABEL@00000000223C0E08</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null statement (non-context)</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ident "cALUET"(as label) previous ":"</w:t>
      </w:r>
    </w:p>
    <w:p w:rsidR="00730E73" w:rsidRPr="00730E73" w:rsidRDefault="00730E73" w:rsidP="000550C6">
      <w:pPr>
        <w:pStyle w:val="a3"/>
        <w:spacing w:before="83"/>
      </w:pPr>
      <w:r w:rsidRPr="00730E73">
        <w:t xml:space="preserve">    LABEL@00000000223C7B50:</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0"</w:t>
      </w:r>
    </w:p>
    <w:p w:rsidR="00730E73" w:rsidRPr="00730E73" w:rsidRDefault="00730E73" w:rsidP="000550C6">
      <w:pPr>
        <w:pStyle w:val="a3"/>
        <w:spacing w:before="83"/>
      </w:pPr>
      <w:r w:rsidRPr="00730E73">
        <w:t xml:space="preserve">    add ecx, 4</w:t>
      </w:r>
    </w:p>
    <w:p w:rsidR="00730E73" w:rsidRPr="00730E73" w:rsidRDefault="00730E73" w:rsidP="000550C6">
      <w:pPr>
        <w:pStyle w:val="a3"/>
        <w:spacing w:before="83"/>
      </w:pPr>
      <w:r w:rsidRPr="00730E73">
        <w:t xml:space="preserve">    mov eax, 000000000h</w:t>
      </w:r>
    </w:p>
    <w:p w:rsidR="00730E73" w:rsidRPr="00730E73" w:rsidRDefault="00730E73" w:rsidP="000550C6">
      <w:pPr>
        <w:pStyle w:val="a3"/>
        <w:spacing w:before="83"/>
      </w:pPr>
      <w:r w:rsidRPr="00730E73">
        <w:t xml:space="preserve">    mov dword ptr [ecx], eax</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print"</w:t>
      </w:r>
    </w:p>
    <w:p w:rsidR="00730E73" w:rsidRPr="00730E73" w:rsidRDefault="00730E73" w:rsidP="000550C6">
      <w:pPr>
        <w:pStyle w:val="a3"/>
        <w:spacing w:before="83"/>
      </w:pPr>
      <w:r w:rsidRPr="00730E73">
        <w:t xml:space="preserve">    mov eax, dword ptr[ecx]</w:t>
      </w:r>
    </w:p>
    <w:p w:rsidR="00730E73" w:rsidRPr="00730E73" w:rsidRDefault="00730E73" w:rsidP="000550C6">
      <w:pPr>
        <w:pStyle w:val="a3"/>
        <w:spacing w:before="83"/>
      </w:pPr>
      <w:r w:rsidRPr="00730E73">
        <w:t xml:space="preserve">    mov edx, 00000001Bh</w:t>
      </w:r>
    </w:p>
    <w:p w:rsidR="00730E73" w:rsidRPr="00730E73" w:rsidRDefault="00730E73" w:rsidP="000550C6">
      <w:pPr>
        <w:pStyle w:val="a3"/>
        <w:spacing w:before="83"/>
      </w:pPr>
      <w:r w:rsidRPr="00730E73">
        <w:t xml:space="preserve">    add edx, esi</w:t>
      </w:r>
    </w:p>
    <w:p w:rsidR="00730E73" w:rsidRPr="00730E73" w:rsidRDefault="00730E73" w:rsidP="000550C6">
      <w:pPr>
        <w:pStyle w:val="a3"/>
        <w:spacing w:before="83"/>
      </w:pPr>
      <w:r w:rsidRPr="00730E73">
        <w:t xml:space="preserve">    ;push ecx</w:t>
      </w:r>
    </w:p>
    <w:p w:rsidR="00730E73" w:rsidRPr="00730E73" w:rsidRDefault="00730E73" w:rsidP="000550C6">
      <w:pPr>
        <w:pStyle w:val="a3"/>
        <w:spacing w:before="83"/>
      </w:pPr>
      <w:r w:rsidRPr="00730E73">
        <w:t xml:space="preserve">    ;push ebx</w:t>
      </w:r>
    </w:p>
    <w:p w:rsidR="00730E73" w:rsidRPr="00730E73" w:rsidRDefault="00730E73" w:rsidP="000550C6">
      <w:pPr>
        <w:pStyle w:val="a3"/>
        <w:spacing w:before="83"/>
      </w:pPr>
      <w:r w:rsidRPr="00730E73">
        <w:t xml:space="preserve">    push esi</w:t>
      </w:r>
    </w:p>
    <w:p w:rsidR="00730E73" w:rsidRPr="00730E73" w:rsidRDefault="00730E73" w:rsidP="000550C6">
      <w:pPr>
        <w:pStyle w:val="a3"/>
        <w:spacing w:before="83"/>
      </w:pPr>
      <w:r w:rsidRPr="00730E73">
        <w:t xml:space="preserve">    push edi</w:t>
      </w:r>
    </w:p>
    <w:p w:rsidR="00730E73" w:rsidRPr="00730E73" w:rsidRDefault="00730E73" w:rsidP="000550C6">
      <w:pPr>
        <w:pStyle w:val="a3"/>
        <w:spacing w:before="83"/>
      </w:pPr>
      <w:r w:rsidRPr="00730E73">
        <w:t xml:space="preserve">    call edx</w:t>
      </w:r>
    </w:p>
    <w:p w:rsidR="00730E73" w:rsidRPr="00730E73" w:rsidRDefault="00730E73" w:rsidP="000550C6">
      <w:pPr>
        <w:pStyle w:val="a3"/>
        <w:spacing w:before="83"/>
      </w:pPr>
      <w:r w:rsidRPr="00730E73">
        <w:t xml:space="preserve">    pop edi</w:t>
      </w:r>
    </w:p>
    <w:p w:rsidR="00730E73" w:rsidRPr="00730E73" w:rsidRDefault="00730E73" w:rsidP="000550C6">
      <w:pPr>
        <w:pStyle w:val="a3"/>
        <w:spacing w:before="83"/>
      </w:pPr>
      <w:r w:rsidRPr="00730E73">
        <w:t xml:space="preserve">    pop esi</w:t>
      </w:r>
    </w:p>
    <w:p w:rsidR="00730E73" w:rsidRPr="00730E73" w:rsidRDefault="00730E73" w:rsidP="000550C6">
      <w:pPr>
        <w:pStyle w:val="a3"/>
        <w:spacing w:before="83"/>
      </w:pPr>
      <w:r w:rsidRPr="00730E73">
        <w:t xml:space="preserve">    ;pop ebx</w:t>
      </w:r>
    </w:p>
    <w:p w:rsidR="00730E73" w:rsidRPr="00730E73" w:rsidRDefault="00730E73" w:rsidP="000550C6">
      <w:pPr>
        <w:pStyle w:val="a3"/>
        <w:spacing w:before="83"/>
      </w:pPr>
      <w:r w:rsidRPr="00730E73">
        <w:t xml:space="preserve">    ;pop ecx</w:t>
      </w:r>
    </w:p>
    <w:p w:rsidR="00730E73" w:rsidRPr="00730E73" w:rsidRDefault="00730E73" w:rsidP="000550C6">
      <w:pPr>
        <w:pStyle w:val="a3"/>
        <w:spacing w:before="83"/>
      </w:pPr>
      <w:r w:rsidRPr="00730E73">
        <w:t xml:space="preserve">    mov ecx, edi ; reset second stack</w:t>
      </w:r>
    </w:p>
    <w:p w:rsidR="00730E73" w:rsidRPr="00730E73" w:rsidRDefault="00730E73" w:rsidP="000550C6">
      <w:pPr>
        <w:pStyle w:val="a3"/>
        <w:spacing w:before="83"/>
      </w:pPr>
      <w:r w:rsidRPr="00730E73">
        <w:t xml:space="preserve">    add ecx, 512 ; reset second stack</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null statement (non-context)</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goto" previous ident "eNASDF"(as label)</w:t>
      </w:r>
    </w:p>
    <w:p w:rsidR="00730E73" w:rsidRPr="00730E73" w:rsidRDefault="00730E73" w:rsidP="000550C6">
      <w:pPr>
        <w:pStyle w:val="a3"/>
        <w:spacing w:before="83"/>
      </w:pPr>
      <w:r w:rsidRPr="00730E73">
        <w:t xml:space="preserve">    jmp LABEL@00000000223C0E58</w:t>
      </w:r>
    </w:p>
    <w:p w:rsidR="00730E73" w:rsidRPr="00730E73" w:rsidRDefault="00730E73" w:rsidP="000550C6">
      <w:pPr>
        <w:pStyle w:val="a3"/>
        <w:spacing w:before="83"/>
      </w:pPr>
    </w:p>
    <w:p w:rsidR="00730E73" w:rsidRPr="00730E73" w:rsidRDefault="00730E73" w:rsidP="000550C6">
      <w:pPr>
        <w:pStyle w:val="a3"/>
        <w:spacing w:before="83"/>
      </w:pPr>
      <w:r w:rsidRPr="00730E73">
        <w:lastRenderedPageBreak/>
        <w:t xml:space="preserve">    ;null statement (non-context)</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ident "bALUET"(as label) previous ":"</w:t>
      </w:r>
    </w:p>
    <w:p w:rsidR="00730E73" w:rsidRPr="00730E73" w:rsidRDefault="00730E73" w:rsidP="000550C6">
      <w:pPr>
        <w:pStyle w:val="a3"/>
        <w:spacing w:before="83"/>
      </w:pPr>
      <w:r w:rsidRPr="00730E73">
        <w:t xml:space="preserve">    LABEL@00000000223C0E08:</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if"</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aVVVVV"</w:t>
      </w:r>
    </w:p>
    <w:p w:rsidR="00730E73" w:rsidRPr="00730E73" w:rsidRDefault="00730E73" w:rsidP="000550C6">
      <w:pPr>
        <w:pStyle w:val="a3"/>
        <w:spacing w:before="83"/>
      </w:pPr>
      <w:r w:rsidRPr="00730E73">
        <w:t xml:space="preserve">    mov eax, edi</w:t>
      </w:r>
    </w:p>
    <w:p w:rsidR="00730E73" w:rsidRPr="00730E73" w:rsidRDefault="00730E73" w:rsidP="000550C6">
      <w:pPr>
        <w:pStyle w:val="a3"/>
        <w:spacing w:before="83"/>
      </w:pPr>
      <w:r w:rsidRPr="00730E73">
        <w:t xml:space="preserve">    add eax, 000000004h</w:t>
      </w:r>
    </w:p>
    <w:p w:rsidR="00730E73" w:rsidRPr="00730E73" w:rsidRDefault="00730E73" w:rsidP="000550C6">
      <w:pPr>
        <w:pStyle w:val="a3"/>
        <w:spacing w:before="83"/>
      </w:pPr>
      <w:r w:rsidRPr="00730E73">
        <w:t xml:space="preserve">    mov eax, dword ptr[eax]</w:t>
      </w:r>
    </w:p>
    <w:p w:rsidR="00730E73" w:rsidRPr="00730E73" w:rsidRDefault="00730E73" w:rsidP="000550C6">
      <w:pPr>
        <w:pStyle w:val="a3"/>
        <w:spacing w:before="83"/>
      </w:pPr>
      <w:r w:rsidRPr="00730E73">
        <w:t xml:space="preserve">    add ecx, 4</w:t>
      </w:r>
    </w:p>
    <w:p w:rsidR="00730E73" w:rsidRPr="00730E73" w:rsidRDefault="00730E73" w:rsidP="000550C6">
      <w:pPr>
        <w:pStyle w:val="a3"/>
        <w:spacing w:before="83"/>
      </w:pPr>
      <w:r w:rsidRPr="00730E73">
        <w:t xml:space="preserve">    mov dword ptr [ecx], eax</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cVVVVV"</w:t>
      </w:r>
    </w:p>
    <w:p w:rsidR="00730E73" w:rsidRPr="00730E73" w:rsidRDefault="00730E73" w:rsidP="000550C6">
      <w:pPr>
        <w:pStyle w:val="a3"/>
        <w:spacing w:before="83"/>
      </w:pPr>
      <w:r w:rsidRPr="00730E73">
        <w:t xml:space="preserve">    mov eax, edi</w:t>
      </w:r>
    </w:p>
    <w:p w:rsidR="00730E73" w:rsidRPr="00730E73" w:rsidRDefault="00730E73" w:rsidP="000550C6">
      <w:pPr>
        <w:pStyle w:val="a3"/>
        <w:spacing w:before="83"/>
      </w:pPr>
      <w:r w:rsidRPr="00730E73">
        <w:t xml:space="preserve">    add eax, 00000000Ch</w:t>
      </w:r>
    </w:p>
    <w:p w:rsidR="00730E73" w:rsidRPr="00730E73" w:rsidRDefault="00730E73" w:rsidP="000550C6">
      <w:pPr>
        <w:pStyle w:val="a3"/>
        <w:spacing w:before="83"/>
      </w:pPr>
      <w:r w:rsidRPr="00730E73">
        <w:t xml:space="preserve">    mov eax, dword ptr[eax]</w:t>
      </w:r>
    </w:p>
    <w:p w:rsidR="00730E73" w:rsidRPr="00730E73" w:rsidRDefault="00730E73" w:rsidP="000550C6">
      <w:pPr>
        <w:pStyle w:val="a3"/>
        <w:spacing w:before="83"/>
      </w:pPr>
      <w:r w:rsidRPr="00730E73">
        <w:t xml:space="preserve">    add ecx, 4</w:t>
      </w:r>
    </w:p>
    <w:p w:rsidR="00730E73" w:rsidRPr="00730E73" w:rsidRDefault="00730E73" w:rsidP="000550C6">
      <w:pPr>
        <w:pStyle w:val="a3"/>
        <w:spacing w:before="83"/>
      </w:pPr>
      <w:r w:rsidRPr="00730E73">
        <w:t xml:space="preserve">    mov dword ptr [ecx], eax</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w:t>
      </w:r>
    </w:p>
    <w:p w:rsidR="00730E73" w:rsidRPr="00730E73" w:rsidRDefault="00730E73" w:rsidP="000550C6">
      <w:pPr>
        <w:pStyle w:val="a3"/>
        <w:spacing w:before="83"/>
      </w:pPr>
      <w:r w:rsidRPr="00730E73">
        <w:t xml:space="preserve">    mov eax, dword ptr[ecx]</w:t>
      </w:r>
    </w:p>
    <w:p w:rsidR="00730E73" w:rsidRPr="00730E73" w:rsidRDefault="00730E73" w:rsidP="000550C6">
      <w:pPr>
        <w:pStyle w:val="a3"/>
        <w:spacing w:before="83"/>
      </w:pPr>
      <w:r w:rsidRPr="00730E73">
        <w:t xml:space="preserve">    sub ecx, 4</w:t>
      </w:r>
    </w:p>
    <w:p w:rsidR="00730E73" w:rsidRPr="00730E73" w:rsidRDefault="00730E73" w:rsidP="000550C6">
      <w:pPr>
        <w:pStyle w:val="a3"/>
        <w:spacing w:before="83"/>
      </w:pPr>
      <w:r w:rsidRPr="00730E73">
        <w:t xml:space="preserve">    cmp dword ptr[ecx], eax</w:t>
      </w:r>
    </w:p>
    <w:p w:rsidR="00730E73" w:rsidRPr="00730E73" w:rsidRDefault="00730E73" w:rsidP="000550C6">
      <w:pPr>
        <w:pStyle w:val="a3"/>
        <w:spacing w:before="83"/>
      </w:pPr>
      <w:r w:rsidRPr="00730E73">
        <w:t xml:space="preserve">    sete al</w:t>
      </w:r>
    </w:p>
    <w:p w:rsidR="00730E73" w:rsidRPr="00730E73" w:rsidRDefault="00730E73" w:rsidP="000550C6">
      <w:pPr>
        <w:pStyle w:val="a3"/>
        <w:spacing w:before="83"/>
      </w:pPr>
      <w:r w:rsidRPr="00730E73">
        <w:t xml:space="preserve">    and eax, 1</w:t>
      </w:r>
    </w:p>
    <w:p w:rsidR="00730E73" w:rsidRPr="00730E73" w:rsidRDefault="00730E73" w:rsidP="000550C6">
      <w:pPr>
        <w:pStyle w:val="a3"/>
        <w:spacing w:before="83"/>
      </w:pPr>
      <w:r w:rsidRPr="00730E73">
        <w:t xml:space="preserve">    mov dword ptr[ecx], eax</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after cond expresion (after "if")</w:t>
      </w:r>
    </w:p>
    <w:p w:rsidR="00730E73" w:rsidRPr="00730E73" w:rsidRDefault="00730E73" w:rsidP="000550C6">
      <w:pPr>
        <w:pStyle w:val="a3"/>
        <w:spacing w:before="83"/>
      </w:pPr>
      <w:r w:rsidRPr="00730E73">
        <w:t xml:space="preserve">    cmp eax, 0</w:t>
      </w:r>
    </w:p>
    <w:p w:rsidR="00730E73" w:rsidRPr="00730E73" w:rsidRDefault="00730E73" w:rsidP="000550C6">
      <w:pPr>
        <w:pStyle w:val="a3"/>
        <w:spacing w:before="83"/>
      </w:pPr>
      <w:r w:rsidRPr="00730E73">
        <w:t xml:space="preserve">    jz LABEL@AFTER_THEN_00000000219466F0</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 (after "then"-part of if-operator)</w:t>
      </w:r>
    </w:p>
    <w:p w:rsidR="00730E73" w:rsidRPr="00730E73" w:rsidRDefault="00730E73" w:rsidP="000550C6">
      <w:pPr>
        <w:pStyle w:val="a3"/>
        <w:spacing w:before="83"/>
      </w:pPr>
      <w:r w:rsidRPr="00730E73">
        <w:t xml:space="preserve">    mov eax, 1</w:t>
      </w:r>
    </w:p>
    <w:p w:rsidR="00730E73" w:rsidRPr="00730E73" w:rsidRDefault="00730E73" w:rsidP="000550C6">
      <w:pPr>
        <w:pStyle w:val="a3"/>
        <w:spacing w:before="83"/>
      </w:pPr>
      <w:r w:rsidRPr="00730E73">
        <w:t xml:space="preserve">    LABEL@AFTER_THEN_00000000219466F0:</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else"</w:t>
      </w:r>
    </w:p>
    <w:p w:rsidR="00730E73" w:rsidRPr="00730E73" w:rsidRDefault="00730E73" w:rsidP="000550C6">
      <w:pPr>
        <w:pStyle w:val="a3"/>
        <w:spacing w:before="83"/>
      </w:pPr>
      <w:r w:rsidRPr="00730E73">
        <w:lastRenderedPageBreak/>
        <w:t xml:space="preserve">    cmp eax, 0</w:t>
      </w:r>
    </w:p>
    <w:p w:rsidR="00730E73" w:rsidRPr="00730E73" w:rsidRDefault="00730E73" w:rsidP="000550C6">
      <w:pPr>
        <w:pStyle w:val="a3"/>
        <w:spacing w:before="83"/>
      </w:pPr>
      <w:r w:rsidRPr="00730E73">
        <w:t xml:space="preserve">    jnz LABEL@AFTER_ELSE_0000000021947368</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goto" previous ident "cALUET"(as label)</w:t>
      </w:r>
    </w:p>
    <w:p w:rsidR="00730E73" w:rsidRPr="00730E73" w:rsidRDefault="00730E73" w:rsidP="000550C6">
      <w:pPr>
        <w:pStyle w:val="a3"/>
        <w:spacing w:before="83"/>
      </w:pPr>
      <w:r w:rsidRPr="00730E73">
        <w:t xml:space="preserve">    jmp LABEL@00000000223C7B50</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null statement (non-context)</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 (after "else")</w:t>
      </w:r>
    </w:p>
    <w:p w:rsidR="00730E73" w:rsidRPr="00730E73" w:rsidRDefault="00730E73" w:rsidP="000550C6">
      <w:pPr>
        <w:pStyle w:val="a3"/>
        <w:spacing w:before="83"/>
      </w:pPr>
      <w:r w:rsidRPr="00730E73">
        <w:t xml:space="preserve">    LABEL@AFTER_ELSE_0000000021947368:</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1"</w:t>
      </w:r>
    </w:p>
    <w:p w:rsidR="00730E73" w:rsidRPr="00730E73" w:rsidRDefault="00730E73" w:rsidP="000550C6">
      <w:pPr>
        <w:pStyle w:val="a3"/>
        <w:spacing w:before="83"/>
      </w:pPr>
      <w:r w:rsidRPr="00730E73">
        <w:t xml:space="preserve">    add ecx, 4</w:t>
      </w:r>
    </w:p>
    <w:p w:rsidR="00730E73" w:rsidRPr="00730E73" w:rsidRDefault="00730E73" w:rsidP="000550C6">
      <w:pPr>
        <w:pStyle w:val="a3"/>
        <w:spacing w:before="83"/>
      </w:pPr>
      <w:r w:rsidRPr="00730E73">
        <w:t xml:space="preserve">    mov eax, 000000001h</w:t>
      </w:r>
    </w:p>
    <w:p w:rsidR="00730E73" w:rsidRPr="00730E73" w:rsidRDefault="00730E73" w:rsidP="000550C6">
      <w:pPr>
        <w:pStyle w:val="a3"/>
        <w:spacing w:before="83"/>
      </w:pPr>
      <w:r w:rsidRPr="00730E73">
        <w:t xml:space="preserve">    mov dword ptr [ecx], eax</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print"</w:t>
      </w:r>
    </w:p>
    <w:p w:rsidR="00730E73" w:rsidRPr="00730E73" w:rsidRDefault="00730E73" w:rsidP="000550C6">
      <w:pPr>
        <w:pStyle w:val="a3"/>
        <w:spacing w:before="83"/>
      </w:pPr>
      <w:r w:rsidRPr="00730E73">
        <w:t xml:space="preserve">    mov eax, dword ptr[ecx]</w:t>
      </w:r>
    </w:p>
    <w:p w:rsidR="00730E73" w:rsidRPr="00730E73" w:rsidRDefault="00730E73" w:rsidP="000550C6">
      <w:pPr>
        <w:pStyle w:val="a3"/>
        <w:spacing w:before="83"/>
      </w:pPr>
      <w:r w:rsidRPr="00730E73">
        <w:t xml:space="preserve">    mov edx, 00000001Bh</w:t>
      </w:r>
    </w:p>
    <w:p w:rsidR="00730E73" w:rsidRPr="00730E73" w:rsidRDefault="00730E73" w:rsidP="000550C6">
      <w:pPr>
        <w:pStyle w:val="a3"/>
        <w:spacing w:before="83"/>
      </w:pPr>
      <w:r w:rsidRPr="00730E73">
        <w:t xml:space="preserve">    add edx, esi</w:t>
      </w:r>
    </w:p>
    <w:p w:rsidR="00730E73" w:rsidRPr="00730E73" w:rsidRDefault="00730E73" w:rsidP="000550C6">
      <w:pPr>
        <w:pStyle w:val="a3"/>
        <w:spacing w:before="83"/>
      </w:pPr>
      <w:r w:rsidRPr="00730E73">
        <w:t xml:space="preserve">    ;push ecx</w:t>
      </w:r>
    </w:p>
    <w:p w:rsidR="00730E73" w:rsidRPr="00730E73" w:rsidRDefault="00730E73" w:rsidP="000550C6">
      <w:pPr>
        <w:pStyle w:val="a3"/>
        <w:spacing w:before="83"/>
      </w:pPr>
      <w:r w:rsidRPr="00730E73">
        <w:t xml:space="preserve">    ;push ebx</w:t>
      </w:r>
    </w:p>
    <w:p w:rsidR="00730E73" w:rsidRPr="00730E73" w:rsidRDefault="00730E73" w:rsidP="000550C6">
      <w:pPr>
        <w:pStyle w:val="a3"/>
        <w:spacing w:before="83"/>
      </w:pPr>
      <w:r w:rsidRPr="00730E73">
        <w:t xml:space="preserve">    push esi</w:t>
      </w:r>
    </w:p>
    <w:p w:rsidR="00730E73" w:rsidRPr="00730E73" w:rsidRDefault="00730E73" w:rsidP="000550C6">
      <w:pPr>
        <w:pStyle w:val="a3"/>
        <w:spacing w:before="83"/>
      </w:pPr>
      <w:r w:rsidRPr="00730E73">
        <w:t xml:space="preserve">    push edi</w:t>
      </w:r>
    </w:p>
    <w:p w:rsidR="00730E73" w:rsidRPr="00730E73" w:rsidRDefault="00730E73" w:rsidP="000550C6">
      <w:pPr>
        <w:pStyle w:val="a3"/>
        <w:spacing w:before="83"/>
      </w:pPr>
      <w:r w:rsidRPr="00730E73">
        <w:t xml:space="preserve">    call edx</w:t>
      </w:r>
    </w:p>
    <w:p w:rsidR="00730E73" w:rsidRPr="00730E73" w:rsidRDefault="00730E73" w:rsidP="000550C6">
      <w:pPr>
        <w:pStyle w:val="a3"/>
        <w:spacing w:before="83"/>
      </w:pPr>
      <w:r w:rsidRPr="00730E73">
        <w:t xml:space="preserve">    pop edi</w:t>
      </w:r>
    </w:p>
    <w:p w:rsidR="00730E73" w:rsidRPr="00730E73" w:rsidRDefault="00730E73" w:rsidP="000550C6">
      <w:pPr>
        <w:pStyle w:val="a3"/>
        <w:spacing w:before="83"/>
      </w:pPr>
      <w:r w:rsidRPr="00730E73">
        <w:t xml:space="preserve">    pop esi</w:t>
      </w:r>
    </w:p>
    <w:p w:rsidR="00730E73" w:rsidRPr="00730E73" w:rsidRDefault="00730E73" w:rsidP="000550C6">
      <w:pPr>
        <w:pStyle w:val="a3"/>
        <w:spacing w:before="83"/>
      </w:pPr>
      <w:r w:rsidRPr="00730E73">
        <w:t xml:space="preserve">    ;pop ebx</w:t>
      </w:r>
    </w:p>
    <w:p w:rsidR="00730E73" w:rsidRPr="00730E73" w:rsidRDefault="00730E73" w:rsidP="000550C6">
      <w:pPr>
        <w:pStyle w:val="a3"/>
        <w:spacing w:before="83"/>
      </w:pPr>
      <w:r w:rsidRPr="00730E73">
        <w:t xml:space="preserve">    ;pop ecx</w:t>
      </w:r>
    </w:p>
    <w:p w:rsidR="00730E73" w:rsidRPr="00730E73" w:rsidRDefault="00730E73" w:rsidP="000550C6">
      <w:pPr>
        <w:pStyle w:val="a3"/>
        <w:spacing w:before="83"/>
      </w:pPr>
      <w:r w:rsidRPr="00730E73">
        <w:t xml:space="preserve">    mov ecx, edi ; reset second stack</w:t>
      </w:r>
    </w:p>
    <w:p w:rsidR="00730E73" w:rsidRPr="00730E73" w:rsidRDefault="00730E73" w:rsidP="000550C6">
      <w:pPr>
        <w:pStyle w:val="a3"/>
        <w:spacing w:before="83"/>
      </w:pPr>
      <w:r w:rsidRPr="00730E73">
        <w:t xml:space="preserve">    add ecx, 512 ; reset second stack</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null statement (non-context)</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ident "eNASDF"(as label) previous ":"</w:t>
      </w:r>
    </w:p>
    <w:p w:rsidR="00730E73" w:rsidRPr="00730E73" w:rsidRDefault="00730E73" w:rsidP="000550C6">
      <w:pPr>
        <w:pStyle w:val="a3"/>
        <w:spacing w:before="83"/>
      </w:pPr>
      <w:r w:rsidRPr="00730E73">
        <w:t xml:space="preserve">    LABEL@00000000223C0E58:</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4"</w:t>
      </w:r>
    </w:p>
    <w:p w:rsidR="00730E73" w:rsidRPr="00730E73" w:rsidRDefault="00730E73" w:rsidP="000550C6">
      <w:pPr>
        <w:pStyle w:val="a3"/>
        <w:spacing w:before="83"/>
      </w:pPr>
      <w:r w:rsidRPr="00730E73">
        <w:lastRenderedPageBreak/>
        <w:t xml:space="preserve">    add ecx, 4</w:t>
      </w:r>
    </w:p>
    <w:p w:rsidR="00730E73" w:rsidRPr="00730E73" w:rsidRDefault="00730E73" w:rsidP="000550C6">
      <w:pPr>
        <w:pStyle w:val="a3"/>
        <w:spacing w:before="83"/>
      </w:pPr>
      <w:r w:rsidRPr="00730E73">
        <w:t xml:space="preserve">    mov eax, 000000004h</w:t>
      </w:r>
    </w:p>
    <w:p w:rsidR="00730E73" w:rsidRPr="00730E73" w:rsidRDefault="00730E73" w:rsidP="000550C6">
      <w:pPr>
        <w:pStyle w:val="a3"/>
        <w:spacing w:before="83"/>
      </w:pPr>
      <w:r w:rsidRPr="00730E73">
        <w:t xml:space="preserve">    mov dword ptr [ecx], eax</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scan"</w:t>
      </w:r>
    </w:p>
    <w:p w:rsidR="00730E73" w:rsidRPr="00730E73" w:rsidRDefault="00730E73" w:rsidP="000550C6">
      <w:pPr>
        <w:pStyle w:val="a3"/>
        <w:spacing w:before="83"/>
      </w:pPr>
      <w:r w:rsidRPr="00730E73">
        <w:t xml:space="preserve">    mov eax, dword ptr[ecx]</w:t>
      </w:r>
    </w:p>
    <w:p w:rsidR="00730E73" w:rsidRPr="00730E73" w:rsidRDefault="00730E73" w:rsidP="000550C6">
      <w:pPr>
        <w:pStyle w:val="a3"/>
        <w:spacing w:before="83"/>
      </w:pPr>
      <w:r w:rsidRPr="00730E73">
        <w:t xml:space="preserve">    mov edx, 000000044h</w:t>
      </w:r>
    </w:p>
    <w:p w:rsidR="00730E73" w:rsidRPr="00730E73" w:rsidRDefault="00730E73" w:rsidP="000550C6">
      <w:pPr>
        <w:pStyle w:val="a3"/>
        <w:spacing w:before="83"/>
      </w:pPr>
      <w:r w:rsidRPr="00730E73">
        <w:t xml:space="preserve">    add edx, esi</w:t>
      </w:r>
    </w:p>
    <w:p w:rsidR="00730E73" w:rsidRPr="00730E73" w:rsidRDefault="00730E73" w:rsidP="000550C6">
      <w:pPr>
        <w:pStyle w:val="a3"/>
        <w:spacing w:before="83"/>
      </w:pPr>
      <w:r w:rsidRPr="00730E73">
        <w:t xml:space="preserve">    push ecx</w:t>
      </w:r>
    </w:p>
    <w:p w:rsidR="00730E73" w:rsidRPr="00730E73" w:rsidRDefault="00730E73" w:rsidP="000550C6">
      <w:pPr>
        <w:pStyle w:val="a3"/>
        <w:spacing w:before="83"/>
      </w:pPr>
      <w:r w:rsidRPr="00730E73">
        <w:t xml:space="preserve">    ;push ebx</w:t>
      </w:r>
    </w:p>
    <w:p w:rsidR="00730E73" w:rsidRPr="00730E73" w:rsidRDefault="00730E73" w:rsidP="000550C6">
      <w:pPr>
        <w:pStyle w:val="a3"/>
        <w:spacing w:before="83"/>
      </w:pPr>
      <w:r w:rsidRPr="00730E73">
        <w:t xml:space="preserve">    push esi</w:t>
      </w:r>
    </w:p>
    <w:p w:rsidR="00730E73" w:rsidRPr="00730E73" w:rsidRDefault="00730E73" w:rsidP="000550C6">
      <w:pPr>
        <w:pStyle w:val="a3"/>
        <w:spacing w:before="83"/>
      </w:pPr>
      <w:r w:rsidRPr="00730E73">
        <w:t xml:space="preserve">    push edi</w:t>
      </w:r>
    </w:p>
    <w:p w:rsidR="00730E73" w:rsidRPr="00730E73" w:rsidRDefault="00730E73" w:rsidP="000550C6">
      <w:pPr>
        <w:pStyle w:val="a3"/>
        <w:spacing w:before="83"/>
      </w:pPr>
      <w:r w:rsidRPr="00730E73">
        <w:t xml:space="preserve">    call edx</w:t>
      </w:r>
    </w:p>
    <w:p w:rsidR="00730E73" w:rsidRPr="00730E73" w:rsidRDefault="00730E73" w:rsidP="000550C6">
      <w:pPr>
        <w:pStyle w:val="a3"/>
        <w:spacing w:before="83"/>
      </w:pPr>
      <w:r w:rsidRPr="00730E73">
        <w:t xml:space="preserve">    pop edi</w:t>
      </w:r>
    </w:p>
    <w:p w:rsidR="00730E73" w:rsidRPr="00730E73" w:rsidRDefault="00730E73" w:rsidP="000550C6">
      <w:pPr>
        <w:pStyle w:val="a3"/>
        <w:spacing w:before="83"/>
      </w:pPr>
      <w:r w:rsidRPr="00730E73">
        <w:t xml:space="preserve">    pop esi</w:t>
      </w:r>
    </w:p>
    <w:p w:rsidR="00730E73" w:rsidRPr="00730E73" w:rsidRDefault="00730E73" w:rsidP="000550C6">
      <w:pPr>
        <w:pStyle w:val="a3"/>
        <w:spacing w:before="83"/>
      </w:pPr>
      <w:r w:rsidRPr="00730E73">
        <w:t xml:space="preserve">    ;pop ebx</w:t>
      </w:r>
    </w:p>
    <w:p w:rsidR="00730E73" w:rsidRPr="00730E73" w:rsidRDefault="00730E73" w:rsidP="000550C6">
      <w:pPr>
        <w:pStyle w:val="a3"/>
        <w:spacing w:before="83"/>
      </w:pPr>
      <w:r w:rsidRPr="00730E73">
        <w:t xml:space="preserve">    pop ecx</w:t>
      </w:r>
    </w:p>
    <w:p w:rsidR="00730E73" w:rsidRPr="00730E73" w:rsidRDefault="00730E73" w:rsidP="000550C6">
      <w:pPr>
        <w:pStyle w:val="a3"/>
        <w:spacing w:before="83"/>
      </w:pPr>
      <w:r w:rsidRPr="00730E73">
        <w:t xml:space="preserve">    mov ebx, dword ptr[ecx]</w:t>
      </w:r>
    </w:p>
    <w:p w:rsidR="00730E73" w:rsidRPr="00730E73" w:rsidRDefault="00730E73" w:rsidP="000550C6">
      <w:pPr>
        <w:pStyle w:val="a3"/>
        <w:spacing w:before="83"/>
      </w:pPr>
      <w:r w:rsidRPr="00730E73">
        <w:t xml:space="preserve">    sub ecx, 4</w:t>
      </w:r>
    </w:p>
    <w:p w:rsidR="00730E73" w:rsidRPr="00730E73" w:rsidRDefault="00730E73" w:rsidP="000550C6">
      <w:pPr>
        <w:pStyle w:val="a3"/>
        <w:spacing w:before="83"/>
      </w:pPr>
      <w:r w:rsidRPr="00730E73">
        <w:t xml:space="preserve">    add ebx, edi</w:t>
      </w:r>
    </w:p>
    <w:p w:rsidR="00730E73" w:rsidRPr="00730E73" w:rsidRDefault="00730E73" w:rsidP="000550C6">
      <w:pPr>
        <w:pStyle w:val="a3"/>
        <w:spacing w:before="83"/>
      </w:pPr>
      <w:r w:rsidRPr="00730E73">
        <w:t xml:space="preserve">    mov dword ptr [ebx], eax</w:t>
      </w:r>
    </w:p>
    <w:p w:rsidR="00730E73" w:rsidRPr="00730E73" w:rsidRDefault="00730E73" w:rsidP="000550C6">
      <w:pPr>
        <w:pStyle w:val="a3"/>
        <w:spacing w:before="83"/>
      </w:pPr>
      <w:r w:rsidRPr="00730E73">
        <w:t xml:space="preserve">    mov ecx, edi ; reset second stack</w:t>
      </w:r>
    </w:p>
    <w:p w:rsidR="00730E73" w:rsidRPr="00730E73" w:rsidRDefault="00730E73" w:rsidP="000550C6">
      <w:pPr>
        <w:pStyle w:val="a3"/>
        <w:spacing w:before="83"/>
      </w:pPr>
      <w:r w:rsidRPr="00730E73">
        <w:t xml:space="preserve">    add ecx, 512 ; reset second stack</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null statement (non-context)</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hw stack reset(restore esp)</w:t>
      </w:r>
    </w:p>
    <w:p w:rsidR="00730E73" w:rsidRPr="00730E73" w:rsidRDefault="00730E73" w:rsidP="000550C6">
      <w:pPr>
        <w:pStyle w:val="a3"/>
        <w:spacing w:before="83"/>
      </w:pPr>
      <w:r w:rsidRPr="00730E73">
        <w:t xml:space="preserve">    mov esp, ebp</w:t>
      </w:r>
    </w:p>
    <w:p w:rsidR="00730E73" w:rsidRPr="00730E73" w:rsidRDefault="00730E73" w:rsidP="000550C6">
      <w:pPr>
        <w:pStyle w:val="a3"/>
        <w:spacing w:before="83"/>
      </w:pPr>
    </w:p>
    <w:p w:rsidR="00730E73" w:rsidRPr="00730E73" w:rsidRDefault="00730E73" w:rsidP="000550C6">
      <w:pPr>
        <w:pStyle w:val="a3"/>
        <w:spacing w:before="83"/>
      </w:pPr>
      <w:r w:rsidRPr="00730E73">
        <w:t xml:space="preserve">    xor eax, eax</w:t>
      </w:r>
    </w:p>
    <w:p w:rsidR="00730E73" w:rsidRPr="00730E73" w:rsidRDefault="00730E73" w:rsidP="000550C6">
      <w:pPr>
        <w:pStyle w:val="a3"/>
        <w:spacing w:before="83"/>
      </w:pPr>
      <w:r w:rsidRPr="00730E73">
        <w:t xml:space="preserve">    ret</w:t>
      </w:r>
    </w:p>
    <w:p w:rsidR="00730E73" w:rsidRPr="00730E73" w:rsidRDefault="00730E73" w:rsidP="000550C6">
      <w:pPr>
        <w:pStyle w:val="a3"/>
        <w:spacing w:before="83"/>
      </w:pPr>
    </w:p>
    <w:p w:rsidR="00730E73" w:rsidRPr="00730E73" w:rsidRDefault="00730E73" w:rsidP="000550C6">
      <w:pPr>
        <w:pStyle w:val="a3"/>
        <w:spacing w:before="83"/>
      </w:pPr>
    </w:p>
    <w:p w:rsidR="00730E73" w:rsidRDefault="00730E73" w:rsidP="000550C6">
      <w:pPr>
        <w:pStyle w:val="a3"/>
        <w:spacing w:before="83"/>
      </w:pPr>
      <w:r w:rsidRPr="00730E73">
        <w:t>end start</w:t>
      </w:r>
    </w:p>
    <w:p w:rsidR="00730E73" w:rsidRDefault="00730E73" w:rsidP="000550C6">
      <w:pPr>
        <w:pStyle w:val="a3"/>
        <w:spacing w:before="83"/>
      </w:pPr>
    </w:p>
    <w:p w:rsidR="00730E73" w:rsidRDefault="00730E73" w:rsidP="000550C6">
      <w:pPr>
        <w:pStyle w:val="a3"/>
        <w:spacing w:before="83"/>
      </w:pPr>
    </w:p>
    <w:p w:rsidR="00730E73" w:rsidRDefault="00730E73" w:rsidP="000550C6">
      <w:pPr>
        <w:pStyle w:val="a3"/>
        <w:spacing w:before="83"/>
      </w:pPr>
    </w:p>
    <w:p w:rsidR="00730E73" w:rsidRDefault="00730E73" w:rsidP="000550C6">
      <w:pPr>
        <w:pStyle w:val="a3"/>
        <w:spacing w:before="83"/>
      </w:pPr>
    </w:p>
    <w:p w:rsidR="001D7C10" w:rsidRPr="001D7C10" w:rsidRDefault="00730E73" w:rsidP="000550C6">
      <w:pPr>
        <w:tabs>
          <w:tab w:val="left" w:pos="3766"/>
        </w:tabs>
        <w:rPr>
          <w:sz w:val="28"/>
          <w:szCs w:val="28"/>
          <w:lang w:val="uk-UA" w:eastAsia="en-US"/>
        </w:rPr>
      </w:pPr>
      <w:r>
        <w:br w:type="page"/>
      </w:r>
      <w:r w:rsidR="00A334F0">
        <w:rPr>
          <w:sz w:val="28"/>
          <w:szCs w:val="28"/>
          <w:lang w:val="en-US" w:eastAsia="en-US"/>
        </w:rPr>
        <w:lastRenderedPageBreak/>
        <w:t>B</w:t>
      </w:r>
      <w:r w:rsidR="001D7C10" w:rsidRPr="001D7C10">
        <w:rPr>
          <w:sz w:val="28"/>
          <w:szCs w:val="28"/>
          <w:lang w:val="ru-RU" w:eastAsia="en-US"/>
        </w:rPr>
        <w:t xml:space="preserve">. </w:t>
      </w:r>
      <w:r w:rsidR="00A334F0">
        <w:rPr>
          <w:sz w:val="28"/>
          <w:szCs w:val="28"/>
          <w:lang w:val="uk-UA" w:eastAsia="en-US"/>
        </w:rPr>
        <w:t>Креслення алгоритму транслятора</w:t>
      </w:r>
    </w:p>
    <w:p w:rsidR="00A334F0" w:rsidRDefault="00A334F0" w:rsidP="00A334F0">
      <w:pPr>
        <w:widowControl w:val="0"/>
        <w:autoSpaceDE w:val="0"/>
        <w:autoSpaceDN w:val="0"/>
        <w:jc w:val="center"/>
        <w:rPr>
          <w:sz w:val="28"/>
          <w:szCs w:val="28"/>
          <w:lang w:val="en-US" w:eastAsia="en-US"/>
        </w:rPr>
      </w:pPr>
      <w:r>
        <w:rPr>
          <w:noProof/>
        </w:rPr>
        <mc:AlternateContent>
          <mc:Choice Requires="wps">
            <w:drawing>
              <wp:anchor distT="0" distB="0" distL="114300" distR="114300" simplePos="0" relativeHeight="487605760" behindDoc="0" locked="0" layoutInCell="1" allowOverlap="1">
                <wp:simplePos x="0" y="0"/>
                <wp:positionH relativeFrom="column">
                  <wp:posOffset>5790346</wp:posOffset>
                </wp:positionH>
                <wp:positionV relativeFrom="paragraph">
                  <wp:posOffset>8717061</wp:posOffset>
                </wp:positionV>
                <wp:extent cx="549587" cy="278787"/>
                <wp:effectExtent l="0" t="0" r="0" b="0"/>
                <wp:wrapNone/>
                <wp:docPr id="631115955" name="Надпись 148"/>
                <wp:cNvGraphicFramePr/>
                <a:graphic xmlns:a="http://schemas.openxmlformats.org/drawingml/2006/main">
                  <a:graphicData uri="http://schemas.microsoft.com/office/word/2010/wordprocessingShape">
                    <wps:wsp>
                      <wps:cNvSpPr txBox="1"/>
                      <wps:spPr>
                        <a:xfrm>
                          <a:off x="0" y="0"/>
                          <a:ext cx="549587" cy="278787"/>
                        </a:xfrm>
                        <a:prstGeom prst="rect">
                          <a:avLst/>
                        </a:prstGeom>
                        <a:noFill/>
                        <a:ln w="6350">
                          <a:noFill/>
                        </a:ln>
                      </wps:spPr>
                      <wps:txbx>
                        <w:txbxContent>
                          <w:p w:rsidR="00A9584D" w:rsidRDefault="00A9584D">
                            <w:pPr>
                              <w:rPr>
                                <w:sz w:val="10"/>
                                <w:szCs w:val="10"/>
                                <w:lang w:val="uk-UA"/>
                              </w:rPr>
                            </w:pPr>
                            <w:r>
                              <w:rPr>
                                <w:sz w:val="10"/>
                                <w:szCs w:val="10"/>
                                <w:lang w:val="uk-UA"/>
                              </w:rPr>
                              <w:t>КІ-307</w:t>
                            </w:r>
                          </w:p>
                          <w:p w:rsidR="00A9584D" w:rsidRPr="00A9584D" w:rsidRDefault="00A9584D">
                            <w:pPr>
                              <w:rPr>
                                <w:sz w:val="10"/>
                                <w:szCs w:val="10"/>
                                <w:lang w:val="uk-UA"/>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Надпись 148" o:spid="_x0000_s1218" type="#_x0000_t202" style="position:absolute;left:0;text-align:left;margin-left:455.95pt;margin-top:686.4pt;width:43.25pt;height:21.95pt;z-index:487605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" filled="f" stroked="f" strokeweight=".5pt">
                <v:textbox>
                  <w:txbxContent>
                    <w:p w:rsidR="00A9584D" w:rsidRDefault="00A9584D">
                      <w:pPr>
                        <w:rPr>
                          <w:sz w:val="10"/>
                          <w:szCs w:val="10"/>
                          <w:lang w:val="uk-UA"/>
                        </w:rPr>
                      </w:pPr>
                      <w:r>
                        <w:rPr>
                          <w:sz w:val="10"/>
                          <w:szCs w:val="10"/>
                          <w:lang w:val="uk-UA"/>
                        </w:rPr>
                        <w:t>КІ-307</w:t>
                      </w:r>
                    </w:p>
                    <w:p w:rsidR="00A9584D" w:rsidRPr="00A9584D" w:rsidRDefault="00A9584D">
                      <w:pPr>
                        <w:rPr>
                          <w:sz w:val="10"/>
                          <w:szCs w:val="10"/>
                          <w:lang w:val="uk-UA"/>
                        </w:rPr>
                      </w:pPr>
                    </w:p>
                  </w:txbxContent>
                </v:textbox>
              </v:shape>
            </w:pict>
          </mc:Fallback>
        </mc:AlternateContent>
      </w:r>
      <w:r>
        <w:rPr>
          <w:noProof/>
        </w:rPr>
        <mc:AlternateContent>
          <mc:Choice Requires="wpi">
            <w:drawing>
              <wp:anchor distT="0" distB="0" distL="114300" distR="114300" simplePos="0" relativeHeight="487607808" behindDoc="0" locked="0" layoutInCell="1" allowOverlap="1">
                <wp:simplePos x="0" y="0"/>
                <wp:positionH relativeFrom="column">
                  <wp:posOffset>4993760</wp:posOffset>
                </wp:positionH>
                <wp:positionV relativeFrom="paragraph">
                  <wp:posOffset>8301670</wp:posOffset>
                </wp:positionV>
                <wp:extent cx="360" cy="360"/>
                <wp:effectExtent l="38100" t="38100" r="38100" b="38100"/>
                <wp:wrapNone/>
                <wp:docPr id="612831964" name="Рукописный ввод 150"/>
                <wp:cNvGraphicFramePr/>
                <a:graphic xmlns:a="http://schemas.openxmlformats.org/drawingml/2006/main">
                  <a:graphicData uri="http://schemas.microsoft.com/office/word/2010/wordprocessingInk">
                    <w14:contentPart bwMode="auto" r:id="rId88">
                      <w14:nvContentPartPr>
                        <w14:cNvContentPartPr/>
                      </w14:nvContentPartPr>
                      <w14:xfrm>
                        <a:off x="0" y="0"/>
                        <a:ext cx="360" cy="360"/>
                      </w14:xfrm>
                    </w14:contentPart>
                  </a:graphicData>
                </a:graphic>
              </wp:anchor>
            </w:drawing>
          </mc:Choice>
          <mc:Fallback>
            <w:pict>
              <v:shape w14:anchorId="3F3D22CB" id="Рукописный ввод 150" o:spid="_x0000_s1026" type="#_x0000_t75" style="position:absolute;margin-left:392.7pt;margin-top:653.15pt;width:1.05pt;height:1.05pt;z-index:4876078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3;&#10;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">
                <v:imagedata r:id="rId89" o:title=""/>
              </v:shape>
            </w:pict>
          </mc:Fallback>
        </mc:AlternateContent>
      </w:r>
      <w:r>
        <w:rPr>
          <w:noProof/>
        </w:rPr>
        <mc:AlternateContent>
          <mc:Choice Requires="wpi">
            <w:drawing>
              <wp:anchor distT="0" distB="0" distL="114300" distR="114300" simplePos="0" relativeHeight="251657215" behindDoc="0" locked="0" layoutInCell="1" allowOverlap="1">
                <wp:simplePos x="0" y="0"/>
                <wp:positionH relativeFrom="column">
                  <wp:posOffset>5882960</wp:posOffset>
                </wp:positionH>
                <wp:positionV relativeFrom="paragraph">
                  <wp:posOffset>8758510</wp:posOffset>
                </wp:positionV>
                <wp:extent cx="222840" cy="86760"/>
                <wp:effectExtent l="38100" t="38100" r="6350" b="40640"/>
                <wp:wrapNone/>
                <wp:docPr id="65529965" name="Рукописный ввод 149"/>
                <wp:cNvGraphicFramePr/>
                <a:graphic xmlns:a="http://schemas.openxmlformats.org/drawingml/2006/main">
                  <a:graphicData uri="http://schemas.microsoft.com/office/word/2010/wordprocessingInk">
                    <w14:contentPart bwMode="auto" r:id="rId90">
                      <w14:nvContentPartPr>
                        <w14:cNvContentPartPr/>
                      </w14:nvContentPartPr>
                      <w14:xfrm>
                        <a:off x="0" y="0"/>
                        <a:ext cx="222840" cy="86760"/>
                      </w14:xfrm>
                    </w14:contentPart>
                  </a:graphicData>
                </a:graphic>
              </wp:anchor>
            </w:drawing>
          </mc:Choice>
          <mc:Fallback>
            <w:pict>
              <v:shape w14:anchorId="20F1E115" id="Рукописный ввод 149" o:spid="_x0000_s1026" type="#_x0000_t75" style="position:absolute;margin-left:462.75pt;margin-top:689.15pt;width:18.55pt;height:7.85pt;z-index:251657215;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3;&#10;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">
                <v:imagedata r:id="rId91" o:title=""/>
              </v:shape>
            </w:pict>
          </mc:Fallback>
        </mc:AlternateContent>
      </w:r>
      <w:r w:rsidR="00A9584D">
        <w:rPr>
          <w:noProof/>
        </w:rPr>
        <mc:AlternateContent>
          <mc:Choice Requires="wps">
            <w:drawing>
              <wp:anchor distT="0" distB="0" distL="114300" distR="114300" simplePos="0" relativeHeight="487604736" behindDoc="0" locked="0" layoutInCell="1" allowOverlap="1">
                <wp:simplePos x="0" y="0"/>
                <wp:positionH relativeFrom="column">
                  <wp:posOffset>2900680</wp:posOffset>
                </wp:positionH>
                <wp:positionV relativeFrom="paragraph">
                  <wp:posOffset>8289290</wp:posOffset>
                </wp:positionV>
                <wp:extent cx="586740" cy="168275"/>
                <wp:effectExtent l="0" t="0" r="0" b="0"/>
                <wp:wrapNone/>
                <wp:docPr id="1309441005" name="Надпись 147"/>
                <wp:cNvGraphicFramePr/>
                <a:graphic xmlns:a="http://schemas.openxmlformats.org/drawingml/2006/main">
                  <a:graphicData uri="http://schemas.microsoft.com/office/word/2010/wordprocessingShape">
                    <wps:wsp>
                      <wps:cNvSpPr txBox="1"/>
                      <wps:spPr>
                        <a:xfrm>
                          <a:off x="0" y="0"/>
                          <a:ext cx="586740" cy="168275"/>
                        </a:xfrm>
                        <a:prstGeom prst="rect">
                          <a:avLst/>
                        </a:prstGeom>
                        <a:noFill/>
                        <a:ln w="6350">
                          <a:noFill/>
                        </a:ln>
                      </wps:spPr>
                      <wps:txbx>
                        <w:txbxContent>
                          <w:p w:rsidR="00A9584D" w:rsidRPr="00A9584D" w:rsidRDefault="00A9584D">
                            <w:pPr>
                              <w:rPr>
                                <w:sz w:val="8"/>
                                <w:szCs w:val="8"/>
                                <w:lang w:val="uk-UA"/>
                              </w:rPr>
                            </w:pPr>
                            <w:r w:rsidRPr="00A9584D">
                              <w:rPr>
                                <w:sz w:val="8"/>
                                <w:szCs w:val="8"/>
                                <w:lang w:val="uk-UA"/>
                              </w:rPr>
                              <w:t>Затварницький В.І</w:t>
                            </w:r>
                          </w:p>
                          <w:p w:rsidR="00A9584D" w:rsidRDefault="00A9584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147" o:spid="_x0000_s1219" type="#_x0000_t202" style="position:absolute;left:0;text-align:left;margin-left:228.4pt;margin-top:652.7pt;width:46.2pt;height:13.25pt;z-index:48760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" filled="f" stroked="f" strokeweight=".5pt">
                <v:textbox>
                  <w:txbxContent>
                    <w:p w:rsidR="00A9584D" w:rsidRPr="00A9584D" w:rsidRDefault="00A9584D">
                      <w:pPr>
                        <w:rPr>
                          <w:sz w:val="8"/>
                          <w:szCs w:val="8"/>
                          <w:lang w:val="uk-UA"/>
                        </w:rPr>
                      </w:pPr>
                      <w:r w:rsidRPr="00A9584D">
                        <w:rPr>
                          <w:sz w:val="8"/>
                          <w:szCs w:val="8"/>
                          <w:lang w:val="uk-UA"/>
                        </w:rPr>
                        <w:t>Затварницький В.І</w:t>
                      </w:r>
                    </w:p>
                    <w:p w:rsidR="00A9584D" w:rsidRDefault="00A9584D"/>
                  </w:txbxContent>
                </v:textbox>
              </v:shape>
            </w:pict>
          </mc:Fallback>
        </mc:AlternateContent>
      </w:r>
      <w:r w:rsidR="00A9584D">
        <w:rPr>
          <w:noProof/>
        </w:rPr>
        <mc:AlternateContent>
          <mc:Choice Requires="wpi">
            <w:drawing>
              <wp:anchor distT="0" distB="0" distL="114300" distR="114300" simplePos="0" relativeHeight="487602688" behindDoc="0" locked="0" layoutInCell="1" allowOverlap="1">
                <wp:simplePos x="0" y="0"/>
                <wp:positionH relativeFrom="column">
                  <wp:posOffset>6087960</wp:posOffset>
                </wp:positionH>
                <wp:positionV relativeFrom="paragraph">
                  <wp:posOffset>8754670</wp:posOffset>
                </wp:positionV>
                <wp:extent cx="33840" cy="82800"/>
                <wp:effectExtent l="25400" t="38100" r="29845" b="44450"/>
                <wp:wrapNone/>
                <wp:docPr id="530183626" name="Рукописный ввод 145"/>
                <wp:cNvGraphicFramePr/>
                <a:graphic xmlns:a="http://schemas.openxmlformats.org/drawingml/2006/main">
                  <a:graphicData uri="http://schemas.microsoft.com/office/word/2010/wordprocessingInk">
                    <w14:contentPart bwMode="auto" r:id="rId92">
                      <w14:nvContentPartPr>
                        <w14:cNvContentPartPr/>
                      </w14:nvContentPartPr>
                      <w14:xfrm>
                        <a:off x="0" y="0"/>
                        <a:ext cx="33840" cy="82800"/>
                      </w14:xfrm>
                    </w14:contentPart>
                  </a:graphicData>
                </a:graphic>
              </wp:anchor>
            </w:drawing>
          </mc:Choice>
          <mc:Fallback>
            <w:pict>
              <v:shape w14:anchorId="45A782EF" id="Рукописный ввод 145" o:spid="_x0000_s1026" type="#_x0000_t75" style="position:absolute;margin-left:478.85pt;margin-top:688.85pt;width:3.65pt;height:7.5pt;z-index:4876026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3;&#10;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">
                <v:imagedata r:id="rId93" o:title=""/>
              </v:shape>
            </w:pict>
          </mc:Fallback>
        </mc:AlternateContent>
      </w:r>
      <w:r w:rsidR="00A9584D">
        <w:rPr>
          <w:noProof/>
        </w:rPr>
        <mc:AlternateContent>
          <mc:Choice Requires="wpi">
            <w:drawing>
              <wp:anchor distT="0" distB="0" distL="114300" distR="114300" simplePos="0" relativeHeight="487601664" behindDoc="0" locked="0" layoutInCell="1" allowOverlap="1">
                <wp:simplePos x="0" y="0"/>
                <wp:positionH relativeFrom="column">
                  <wp:posOffset>4996080</wp:posOffset>
                </wp:positionH>
                <wp:positionV relativeFrom="paragraph">
                  <wp:posOffset>8289190</wp:posOffset>
                </wp:positionV>
                <wp:extent cx="126000" cy="74520"/>
                <wp:effectExtent l="38100" t="38100" r="39370" b="40005"/>
                <wp:wrapNone/>
                <wp:docPr id="1078692165" name="Рукописный ввод 144"/>
                <wp:cNvGraphicFramePr/>
                <a:graphic xmlns:a="http://schemas.openxmlformats.org/drawingml/2006/main">
                  <a:graphicData uri="http://schemas.microsoft.com/office/word/2010/wordprocessingInk">
                    <w14:contentPart bwMode="auto" r:id="rId94">
                      <w14:nvContentPartPr>
                        <w14:cNvContentPartPr/>
                      </w14:nvContentPartPr>
                      <w14:xfrm>
                        <a:off x="0" y="0"/>
                        <a:ext cx="126000" cy="74520"/>
                      </w14:xfrm>
                    </w14:contentPart>
                  </a:graphicData>
                </a:graphic>
              </wp:anchor>
            </w:drawing>
          </mc:Choice>
          <mc:Fallback>
            <w:pict>
              <v:shape w14:anchorId="0AFD004E" id="Рукописный ввод 144" o:spid="_x0000_s1026" type="#_x0000_t75" style="position:absolute;margin-left:392.9pt;margin-top:652.2pt;width:10.9pt;height:6.85pt;z-index:4876016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3;&#10;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">
                <v:imagedata r:id="rId95" o:title=""/>
              </v:shape>
            </w:pict>
          </mc:Fallback>
        </mc:AlternateContent>
      </w:r>
      <w:r w:rsidR="00A9584D">
        <w:rPr>
          <w:noProof/>
        </w:rPr>
        <mc:AlternateContent>
          <mc:Choice Requires="wpi">
            <w:drawing>
              <wp:anchor distT="0" distB="0" distL="114300" distR="114300" simplePos="0" relativeHeight="487600640" behindDoc="0" locked="0" layoutInCell="1" allowOverlap="1">
                <wp:simplePos x="0" y="0"/>
                <wp:positionH relativeFrom="column">
                  <wp:posOffset>5064480</wp:posOffset>
                </wp:positionH>
                <wp:positionV relativeFrom="paragraph">
                  <wp:posOffset>8309710</wp:posOffset>
                </wp:positionV>
                <wp:extent cx="96480" cy="11880"/>
                <wp:effectExtent l="38100" t="38100" r="43815" b="39370"/>
                <wp:wrapNone/>
                <wp:docPr id="1431941418" name="Рукописный ввод 143"/>
                <wp:cNvGraphicFramePr/>
                <a:graphic xmlns:a="http://schemas.openxmlformats.org/drawingml/2006/main">
                  <a:graphicData uri="http://schemas.microsoft.com/office/word/2010/wordprocessingInk">
                    <w14:contentPart bwMode="auto" r:id="rId96">
                      <w14:nvContentPartPr>
                        <w14:cNvContentPartPr/>
                      </w14:nvContentPartPr>
                      <w14:xfrm>
                        <a:off x="0" y="0"/>
                        <a:ext cx="96480" cy="11880"/>
                      </w14:xfrm>
                    </w14:contentPart>
                  </a:graphicData>
                </a:graphic>
              </wp:anchor>
            </w:drawing>
          </mc:Choice>
          <mc:Fallback>
            <w:pict>
              <v:shape w14:anchorId="11F72E8D" id="Рукописный ввод 143" o:spid="_x0000_s1026" type="#_x0000_t75" style="position:absolute;margin-left:398.3pt;margin-top:653.8pt;width:8.6pt;height:1.95pt;z-index:4876006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3;&#10;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">
                <v:imagedata r:id="rId97" o:title=""/>
              </v:shape>
            </w:pict>
          </mc:Fallback>
        </mc:AlternateContent>
      </w:r>
      <w:r w:rsidR="00A9584D">
        <w:rPr>
          <w:noProof/>
        </w:rPr>
        <mc:AlternateContent>
          <mc:Choice Requires="wpi">
            <w:drawing>
              <wp:anchor distT="0" distB="0" distL="114300" distR="114300" simplePos="0" relativeHeight="487599616" behindDoc="0" locked="0" layoutInCell="1" allowOverlap="1">
                <wp:simplePos x="0" y="0"/>
                <wp:positionH relativeFrom="column">
                  <wp:posOffset>5012690</wp:posOffset>
                </wp:positionH>
                <wp:positionV relativeFrom="paragraph">
                  <wp:posOffset>8200390</wp:posOffset>
                </wp:positionV>
                <wp:extent cx="167795" cy="270510"/>
                <wp:effectExtent l="38100" t="38100" r="35560" b="34290"/>
                <wp:wrapNone/>
                <wp:docPr id="202883578" name="Рукописный ввод 142"/>
                <wp:cNvGraphicFramePr/>
                <a:graphic xmlns:a="http://schemas.openxmlformats.org/drawingml/2006/main">
                  <a:graphicData uri="http://schemas.microsoft.com/office/word/2010/wordprocessingInk">
                    <w14:contentPart bwMode="auto" r:id="rId98">
                      <w14:nvContentPartPr>
                        <w14:cNvContentPartPr/>
                      </w14:nvContentPartPr>
                      <w14:xfrm>
                        <a:off x="0" y="0"/>
                        <a:ext cx="167795" cy="270510"/>
                      </w14:xfrm>
                    </w14:contentPart>
                  </a:graphicData>
                </a:graphic>
              </wp:anchor>
            </w:drawing>
          </mc:Choice>
          <mc:Fallback>
            <w:pict>
              <v:shape w14:anchorId="41B15429" id="Рукописный ввод 142" o:spid="_x0000_s1026" type="#_x0000_t75" style="position:absolute;margin-left:394.2pt;margin-top:645.2pt;width:14.2pt;height:22.25pt;z-index:4875996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3;&#10;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">
                <v:imagedata r:id="rId99" o:title=""/>
              </v:shape>
            </w:pict>
          </mc:Fallback>
        </mc:AlternateContent>
      </w:r>
      <w:r w:rsidR="00A9584D">
        <w:rPr>
          <w:noProof/>
        </w:rPr>
        <mc:AlternateContent>
          <mc:Choice Requires="wpi">
            <w:drawing>
              <wp:anchor distT="0" distB="0" distL="114300" distR="114300" simplePos="0" relativeHeight="487596544" behindDoc="0" locked="0" layoutInCell="1" allowOverlap="1">
                <wp:simplePos x="0" y="0"/>
                <wp:positionH relativeFrom="column">
                  <wp:posOffset>3009820</wp:posOffset>
                </wp:positionH>
                <wp:positionV relativeFrom="paragraph">
                  <wp:posOffset>8335130</wp:posOffset>
                </wp:positionV>
                <wp:extent cx="336960" cy="51840"/>
                <wp:effectExtent l="38100" t="38100" r="6350" b="37465"/>
                <wp:wrapNone/>
                <wp:docPr id="1880557569" name="Рукописный ввод 138"/>
                <wp:cNvGraphicFramePr/>
                <a:graphic xmlns:a="http://schemas.openxmlformats.org/drawingml/2006/main">
                  <a:graphicData uri="http://schemas.microsoft.com/office/word/2010/wordprocessingInk">
                    <w14:contentPart bwMode="auto" r:id="rId100">
                      <w14:nvContentPartPr>
                        <w14:cNvContentPartPr/>
                      </w14:nvContentPartPr>
                      <w14:xfrm>
                        <a:off x="0" y="0"/>
                        <a:ext cx="336960" cy="51840"/>
                      </w14:xfrm>
                    </w14:contentPart>
                  </a:graphicData>
                </a:graphic>
              </wp:anchor>
            </w:drawing>
          </mc:Choice>
          <mc:Fallback>
            <w:pict>
              <v:shape w14:anchorId="1E7BE88E" id="Рукописный ввод 138" o:spid="_x0000_s1026" type="#_x0000_t75" style="position:absolute;margin-left:236.5pt;margin-top:655.8pt;width:27.55pt;height:5.1pt;z-index:4875965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3;&#10;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">
                <v:imagedata r:id="rId101" o:title=""/>
              </v:shape>
            </w:pict>
          </mc:Fallback>
        </mc:AlternateContent>
      </w:r>
      <w:r w:rsidR="00A9584D">
        <w:rPr>
          <w:noProof/>
        </w:rPr>
        <mc:AlternateContent>
          <mc:Choice Requires="wpi">
            <w:drawing>
              <wp:anchor distT="0" distB="0" distL="114300" distR="114300" simplePos="0" relativeHeight="487595520" behindDoc="0" locked="0" layoutInCell="1" allowOverlap="1">
                <wp:simplePos x="0" y="0"/>
                <wp:positionH relativeFrom="column">
                  <wp:posOffset>2900020</wp:posOffset>
                </wp:positionH>
                <wp:positionV relativeFrom="paragraph">
                  <wp:posOffset>8996450</wp:posOffset>
                </wp:positionV>
                <wp:extent cx="127440" cy="360"/>
                <wp:effectExtent l="38100" t="38100" r="38100" b="38100"/>
                <wp:wrapNone/>
                <wp:docPr id="2087579294" name="Рукописный ввод 137"/>
                <wp:cNvGraphicFramePr/>
                <a:graphic xmlns:a="http://schemas.openxmlformats.org/drawingml/2006/main">
                  <a:graphicData uri="http://schemas.microsoft.com/office/word/2010/wordprocessingInk">
                    <w14:contentPart bwMode="auto" r:id="rId102">
                      <w14:nvContentPartPr>
                        <w14:cNvContentPartPr/>
                      </w14:nvContentPartPr>
                      <w14:xfrm>
                        <a:off x="0" y="0"/>
                        <a:ext cx="127440" cy="360"/>
                      </w14:xfrm>
                    </w14:contentPart>
                  </a:graphicData>
                </a:graphic>
              </wp:anchor>
            </w:drawing>
          </mc:Choice>
          <mc:Fallback>
            <w:pict>
              <v:shape w14:anchorId="116DE799" id="Рукописный ввод 137" o:spid="_x0000_s1026" type="#_x0000_t75" style="position:absolute;margin-left:227.85pt;margin-top:707.9pt;width:11.05pt;height:1.05pt;z-index:4875955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3;&#10;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">
                <v:imagedata r:id="rId103" o:title=""/>
              </v:shape>
            </w:pict>
          </mc:Fallback>
        </mc:AlternateContent>
      </w:r>
      <w:r w:rsidR="00A9584D" w:rsidRPr="00A9584D">
        <w:rPr>
          <w:noProof/>
        </w:rPr>
        <w:drawing>
          <wp:inline distT="0" distB="0" distL="0" distR="0" wp14:anchorId="43CBA0CC" wp14:editId="477564EF">
            <wp:extent cx="6663055" cy="8945768"/>
            <wp:effectExtent l="0" t="0" r="0" b="0"/>
            <wp:docPr id="3815835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583590" name="Рисунок 1"/>
                    <pic:cNvPicPr/>
                  </pic:nvPicPr>
                  <pic:blipFill>
                    <a:blip r:embed="rId104"/>
                    <a:stretch>
                      <a:fillRect/>
                    </a:stretch>
                  </pic:blipFill>
                  <pic:spPr>
                    <a:xfrm>
                      <a:off x="0" y="0"/>
                      <a:ext cx="6663055" cy="8945768"/>
                    </a:xfrm>
                    <a:prstGeom prst="rect">
                      <a:avLst/>
                    </a:prstGeom>
                  </pic:spPr>
                </pic:pic>
              </a:graphicData>
            </a:graphic>
          </wp:inline>
        </w:drawing>
      </w:r>
      <w:r w:rsidRPr="00A334F0">
        <w:rPr>
          <w:sz w:val="28"/>
          <w:szCs w:val="28"/>
          <w:lang w:val="ru-RU" w:eastAsia="en-US"/>
        </w:rPr>
        <w:t xml:space="preserve"> </w:t>
      </w:r>
    </w:p>
    <w:p w:rsidR="00A334F0" w:rsidRDefault="00A334F0" w:rsidP="00A334F0">
      <w:pPr>
        <w:widowControl w:val="0"/>
        <w:autoSpaceDE w:val="0"/>
        <w:autoSpaceDN w:val="0"/>
        <w:jc w:val="center"/>
        <w:rPr>
          <w:sz w:val="28"/>
          <w:szCs w:val="28"/>
          <w:lang w:val="en-US" w:eastAsia="en-US"/>
        </w:rPr>
      </w:pPr>
    </w:p>
    <w:p w:rsidR="00A334F0" w:rsidRDefault="00A334F0" w:rsidP="00A334F0">
      <w:pPr>
        <w:widowControl w:val="0"/>
        <w:autoSpaceDE w:val="0"/>
        <w:autoSpaceDN w:val="0"/>
        <w:jc w:val="center"/>
        <w:rPr>
          <w:sz w:val="28"/>
          <w:szCs w:val="28"/>
          <w:lang w:val="en-US" w:eastAsia="en-US"/>
        </w:rPr>
      </w:pPr>
    </w:p>
    <w:p w:rsidR="00A334F0" w:rsidRDefault="00A334F0" w:rsidP="00A334F0">
      <w:pPr>
        <w:widowControl w:val="0"/>
        <w:autoSpaceDE w:val="0"/>
        <w:autoSpaceDN w:val="0"/>
        <w:jc w:val="center"/>
        <w:rPr>
          <w:sz w:val="28"/>
          <w:szCs w:val="28"/>
          <w:lang w:val="en-US" w:eastAsia="en-US"/>
        </w:rPr>
      </w:pPr>
    </w:p>
    <w:p w:rsidR="001D7C10" w:rsidRDefault="00A334F0" w:rsidP="00A334F0">
      <w:pPr>
        <w:widowControl w:val="0"/>
        <w:autoSpaceDE w:val="0"/>
        <w:autoSpaceDN w:val="0"/>
      </w:pPr>
      <w:r>
        <w:rPr>
          <w:sz w:val="28"/>
          <w:szCs w:val="28"/>
          <w:lang w:val="en-US" w:eastAsia="en-US"/>
        </w:rPr>
        <w:lastRenderedPageBreak/>
        <w:t>C.</w:t>
      </w:r>
      <w:r w:rsidRPr="001D7C10">
        <w:rPr>
          <w:sz w:val="28"/>
          <w:szCs w:val="28"/>
          <w:lang w:val="ru-RU" w:eastAsia="en-US"/>
        </w:rPr>
        <w:t xml:space="preserve"> </w:t>
      </w:r>
      <w:r>
        <w:rPr>
          <w:sz w:val="28"/>
          <w:szCs w:val="28"/>
          <w:lang w:val="uk-UA" w:eastAsia="en-US"/>
        </w:rPr>
        <w:t>Дерево розбору</w:t>
      </w:r>
      <w:r w:rsidR="001D7C10" w:rsidRPr="001D7C10">
        <w:rPr>
          <w:noProof/>
        </w:rPr>
        <w:drawing>
          <wp:inline distT="0" distB="0" distL="0" distR="0" wp14:anchorId="03882876" wp14:editId="648E8D47">
            <wp:extent cx="9035434" cy="6800812"/>
            <wp:effectExtent l="0" t="0" r="0" b="0"/>
            <wp:docPr id="3261653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165306" name="Рисунок 1"/>
                    <pic:cNvPicPr/>
                  </pic:nvPicPr>
                  <pic:blipFill rotWithShape="1">
                    <a:blip r:embed="rId105"/>
                    <a:srcRect l="4156"/>
                    <a:stretch/>
                  </pic:blipFill>
                  <pic:spPr bwMode="auto">
                    <a:xfrm rot="5400000">
                      <a:off x="0" y="0"/>
                      <a:ext cx="9060662" cy="6819801"/>
                    </a:xfrm>
                    <a:prstGeom prst="rect">
                      <a:avLst/>
                    </a:prstGeom>
                    <a:ln>
                      <a:noFill/>
                    </a:ln>
                    <a:extLst>
                      <a:ext uri="{53640926-AAD7-44D8-BBD7-CCE9431645EC}">
                        <a14:shadowObscured xmlns:a14="http://schemas.microsoft.com/office/drawing/2010/main"/>
                      </a:ext>
                    </a:extLst>
                  </pic:spPr>
                </pic:pic>
              </a:graphicData>
            </a:graphic>
          </wp:inline>
        </w:drawing>
      </w:r>
    </w:p>
    <w:p w:rsidR="00A334F0" w:rsidRDefault="00A334F0" w:rsidP="000550C6">
      <w:pPr>
        <w:tabs>
          <w:tab w:val="left" w:pos="3766"/>
        </w:tabs>
        <w:rPr>
          <w:sz w:val="28"/>
          <w:szCs w:val="28"/>
          <w:lang w:val="uk-UA" w:eastAsia="en-US"/>
        </w:rPr>
      </w:pPr>
    </w:p>
    <w:p w:rsidR="00A334F0" w:rsidRDefault="00A334F0">
      <w:pPr>
        <w:widowControl w:val="0"/>
        <w:autoSpaceDE w:val="0"/>
        <w:autoSpaceDN w:val="0"/>
        <w:rPr>
          <w:sz w:val="28"/>
          <w:szCs w:val="28"/>
          <w:lang w:val="uk-UA" w:eastAsia="en-US"/>
        </w:rPr>
      </w:pPr>
      <w:r>
        <w:rPr>
          <w:sz w:val="28"/>
          <w:szCs w:val="28"/>
          <w:lang w:val="uk-UA" w:eastAsia="en-US"/>
        </w:rPr>
        <w:br w:type="page"/>
      </w:r>
    </w:p>
    <w:p w:rsidR="001D7C10" w:rsidRDefault="00A334F0" w:rsidP="000550C6">
      <w:pPr>
        <w:tabs>
          <w:tab w:val="left" w:pos="3766"/>
        </w:tabs>
        <w:rPr>
          <w:sz w:val="28"/>
          <w:szCs w:val="28"/>
          <w:lang w:val="uk-UA" w:eastAsia="en-US"/>
        </w:rPr>
      </w:pPr>
      <w:r>
        <w:rPr>
          <w:sz w:val="28"/>
          <w:szCs w:val="28"/>
          <w:lang w:val="en-US" w:eastAsia="en-US"/>
        </w:rPr>
        <w:lastRenderedPageBreak/>
        <w:t xml:space="preserve">D. </w:t>
      </w:r>
      <w:r>
        <w:rPr>
          <w:sz w:val="28"/>
          <w:szCs w:val="28"/>
          <w:lang w:val="uk-UA" w:eastAsia="en-US"/>
        </w:rPr>
        <w:t xml:space="preserve">Лістинг програми </w:t>
      </w:r>
    </w:p>
    <w:p w:rsidR="00A334F0" w:rsidRDefault="00925477" w:rsidP="000550C6">
      <w:pPr>
        <w:tabs>
          <w:tab w:val="left" w:pos="3766"/>
        </w:tabs>
        <w:rPr>
          <w:sz w:val="28"/>
          <w:szCs w:val="28"/>
          <w:lang w:val="en-US" w:eastAsia="en-US"/>
        </w:rPr>
      </w:pPr>
      <w:r>
        <w:rPr>
          <w:sz w:val="28"/>
          <w:szCs w:val="28"/>
          <w:lang w:val="en-US" w:eastAsia="en-US"/>
        </w:rPr>
        <w:t>cli.cpp</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cw_lex.cpp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cli/cli.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config.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lexica/lexica.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io.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lib.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ring.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define DEFAULT_INPUT_FILENAME "file44.cwl"</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PREDEFINED_TEX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name MN\r\n"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data\r\n"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    #*argumentValue*#\r\n"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    long int AV\r\n"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    #*resultValue*#\r\n"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    long int RV\r\n"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r\n"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r\n"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body\r\n"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    RV &lt;&lt; 1; #*resultValue = 1; *#\r\n"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r\n"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    #*input*#\r\n"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w:t>
      </w:r>
      <w:r w:rsidRPr="00925477">
        <w:rPr>
          <w:sz w:val="28"/>
          <w:szCs w:val="28"/>
          <w:lang w:val="en-US" w:eastAsia="en-US"/>
        </w:rPr>
        <w:tab/>
        <w:t xml:space="preserve"> get AV; #*scanf(\"%d\", &amp;argumentValue); *#\r\n"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r\n"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    #*compute*#\r\n"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w:t>
      </w:r>
      <w:r w:rsidRPr="00925477">
        <w:rPr>
          <w:sz w:val="28"/>
          <w:szCs w:val="28"/>
          <w:lang w:val="en-US" w:eastAsia="en-US"/>
        </w:rPr>
        <w:tab/>
        <w:t xml:space="preserve"> CL: #*label for cycle*#\r\n"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    if AV == 0 goto EL #*for (; argumentValue; --argumentValue)*#\r\n"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        RV &lt;&lt; RV ** AV; #*resultValue *= argumentValue; *#\r\n"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        AV &lt;&lt; AV -- 1; \r\n"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    goto CL\r\n"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    EL: #*label for end cycle*#\r\n"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r\n"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    #*output*#\r\n"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w:t>
      </w:r>
      <w:r w:rsidRPr="00925477">
        <w:rPr>
          <w:sz w:val="28"/>
          <w:szCs w:val="28"/>
          <w:lang w:val="en-US" w:eastAsia="en-US"/>
        </w:rPr>
        <w:tab/>
        <w:t>"    put RV; #*printf(\"%d\", resultValue); *#\r\n"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end"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int mode = 0;</w:t>
      </w:r>
    </w:p>
    <w:p w:rsidR="00925477" w:rsidRPr="00925477" w:rsidRDefault="00925477" w:rsidP="00925477">
      <w:pPr>
        <w:tabs>
          <w:tab w:val="left" w:pos="3766"/>
        </w:tabs>
        <w:rPr>
          <w:sz w:val="28"/>
          <w:szCs w:val="28"/>
          <w:lang w:val="en-US" w:eastAsia="en-US"/>
        </w:rPr>
      </w:pPr>
      <w:r w:rsidRPr="00925477">
        <w:rPr>
          <w:sz w:val="28"/>
          <w:szCs w:val="28"/>
          <w:lang w:val="en-US" w:eastAsia="en-US"/>
        </w:rPr>
        <w:t>char parameters[PARAMETERS_COUNT][MAX_PARAMETERS_SIZE] = { ""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void comandLineParser(int argc, char* argv[], unsigned int* mode, char(*parameters)[MAX_PARAMETERS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har useDefaultModes =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t>*mode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t>for (int index = 1; index &lt; argc; ++index)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strcmp(argv[index], "-lex"))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mode |= LEXICAL_ANALISIS_MOD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useDefaultModes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continu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else if (!strcmp(argv[index], "-d"))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mode |= DEBUG_MOD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useDefaultModes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continu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 other keys</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 TODO:...</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 input file nam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strncpy(parameters[INPUT_FILENAME_PARAMETER], argv[index], MAX_PARAMETERS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 default input file name, if not entered manual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parameters[INPUT_FILENAME_PARAMETER][0] == '\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strcpy(parameters[INPUT_FILENAME_PARAMETER], DEFAULT_INPUT_FILENAM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Input file name not setted. Used default input file name \"file1.z10\"\r\n\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 default mode, if not entered manual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useDefaultModes)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mode = DEFAULT_MOD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Used default mode\r\n\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t>return;</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after using this function use free(void *) function to release text buffer</w:t>
      </w:r>
    </w:p>
    <w:p w:rsidR="00925477" w:rsidRPr="00925477" w:rsidRDefault="00925477" w:rsidP="00925477">
      <w:pPr>
        <w:tabs>
          <w:tab w:val="left" w:pos="3766"/>
        </w:tabs>
        <w:rPr>
          <w:sz w:val="28"/>
          <w:szCs w:val="28"/>
          <w:lang w:val="en-US" w:eastAsia="en-US"/>
        </w:rPr>
      </w:pPr>
      <w:r w:rsidRPr="00925477">
        <w:rPr>
          <w:sz w:val="28"/>
          <w:szCs w:val="28"/>
          <w:lang w:val="en-US" w:eastAsia="en-US"/>
        </w:rPr>
        <w:t>size_t loadSource(char** text, char* fileNam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fileNam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No input file name\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FILE* file = fopen(fileName, "rb");</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if (file == NULL)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File not loaded\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fseek(file, 0, SEEK_END);</w:t>
      </w:r>
    </w:p>
    <w:p w:rsidR="00925477" w:rsidRPr="00925477" w:rsidRDefault="00925477" w:rsidP="00925477">
      <w:pPr>
        <w:tabs>
          <w:tab w:val="left" w:pos="3766"/>
        </w:tabs>
        <w:rPr>
          <w:sz w:val="28"/>
          <w:szCs w:val="28"/>
          <w:lang w:val="en-US" w:eastAsia="en-US"/>
        </w:rPr>
      </w:pPr>
      <w:r w:rsidRPr="00925477">
        <w:rPr>
          <w:sz w:val="28"/>
          <w:szCs w:val="28"/>
          <w:lang w:val="en-US" w:eastAsia="en-US"/>
        </w:rPr>
        <w:tab/>
        <w:t>long fileSize_ = ftell(fi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fileSize_ &gt;= MAX_TEXT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the file(%ld bytes) is larger than %d bytes\r\n", fileSize_, MAX_TEXT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fclose(fi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exit(2); // TODO: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size_t fileSize = fileSize_;</w:t>
      </w:r>
    </w:p>
    <w:p w:rsidR="00925477" w:rsidRPr="00925477" w:rsidRDefault="00925477" w:rsidP="00925477">
      <w:pPr>
        <w:tabs>
          <w:tab w:val="left" w:pos="3766"/>
        </w:tabs>
        <w:rPr>
          <w:sz w:val="28"/>
          <w:szCs w:val="28"/>
          <w:lang w:val="en-US" w:eastAsia="en-US"/>
        </w:rPr>
      </w:pPr>
      <w:r w:rsidRPr="00925477">
        <w:rPr>
          <w:sz w:val="28"/>
          <w:szCs w:val="28"/>
          <w:lang w:val="en-US" w:eastAsia="en-US"/>
        </w:rPr>
        <w:tab/>
        <w:t>rewind(fil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if (!text)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Load source error\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ext = (char*)malloc(sizeof(char) * (fileSize +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text == NULL)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fputs("Memory error", stder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fclose(fi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exit(2); // TODO: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size_t result = fread(*text, sizeof(char), fileSize, fi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result != file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fputs("Reading error", stder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fclose(fi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exit(3); // TODO: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0;</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ext)[fileSize] = '\0';</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fclose(fil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fileSize;</w:t>
      </w:r>
    </w:p>
    <w:p w:rsidR="00925477" w:rsidRDefault="00925477" w:rsidP="00925477">
      <w:pPr>
        <w:tabs>
          <w:tab w:val="left" w:pos="3766"/>
        </w:tabs>
        <w:rPr>
          <w:sz w:val="28"/>
          <w:szCs w:val="28"/>
          <w:lang w:val="en-US" w:eastAsia="en-US"/>
        </w:rPr>
      </w:pPr>
      <w:r w:rsidRPr="00925477">
        <w:rPr>
          <w:sz w:val="28"/>
          <w:szCs w:val="28"/>
          <w:lang w:val="en-US" w:eastAsia="en-US"/>
        </w:rPr>
        <w:t>}</w:t>
      </w:r>
    </w:p>
    <w:p w:rsidR="00925477" w:rsidRDefault="00925477" w:rsidP="00925477">
      <w:pPr>
        <w:tabs>
          <w:tab w:val="left" w:pos="3766"/>
        </w:tabs>
        <w:rPr>
          <w:sz w:val="28"/>
          <w:szCs w:val="28"/>
          <w:lang w:val="en-US" w:eastAsia="en-US"/>
        </w:rPr>
      </w:pPr>
      <w:r>
        <w:rPr>
          <w:sz w:val="28"/>
          <w:szCs w:val="28"/>
          <w:lang w:val="en-US" w:eastAsia="en-US"/>
        </w:rPr>
        <w:t xml:space="preserve">Add.cpp </w:t>
      </w:r>
    </w:p>
    <w:p w:rsidR="00925477" w:rsidRPr="00925477" w:rsidRDefault="00925477" w:rsidP="00925477">
      <w:pPr>
        <w:tabs>
          <w:tab w:val="left" w:pos="3766"/>
        </w:tabs>
        <w:rPr>
          <w:sz w:val="28"/>
          <w:szCs w:val="28"/>
          <w:lang w:eastAsia="en-US"/>
        </w:rPr>
      </w:pPr>
    </w:p>
    <w:p w:rsidR="00925477" w:rsidRPr="00925477" w:rsidRDefault="00925477" w:rsidP="00925477">
      <w:pPr>
        <w:tabs>
          <w:tab w:val="left" w:pos="3766"/>
        </w:tabs>
        <w:rPr>
          <w:sz w:val="28"/>
          <w:szCs w:val="28"/>
          <w:lang w:eastAsia="en-US"/>
        </w:rPr>
      </w:pPr>
      <w:r w:rsidRPr="00925477">
        <w:rPr>
          <w:sz w:val="28"/>
          <w:szCs w:val="28"/>
          <w:lang w:eastAsia="en-US"/>
        </w:rPr>
        <w:t>#define _CRT_SECURE_NO_WARNINGS</w:t>
      </w:r>
    </w:p>
    <w:p w:rsidR="00925477" w:rsidRPr="00925477" w:rsidRDefault="00925477" w:rsidP="00925477">
      <w:pPr>
        <w:tabs>
          <w:tab w:val="left" w:pos="3766"/>
        </w:tabs>
        <w:rPr>
          <w:sz w:val="28"/>
          <w:szCs w:val="28"/>
          <w:lang w:eastAsia="en-US"/>
        </w:rPr>
      </w:pPr>
      <w:r w:rsidRPr="00925477">
        <w:rPr>
          <w:sz w:val="28"/>
          <w:szCs w:val="28"/>
          <w:lang w:eastAsia="en-US"/>
        </w:rPr>
        <w:t>/************************************************************</w:t>
      </w:r>
    </w:p>
    <w:p w:rsidR="00925477" w:rsidRPr="00925477" w:rsidRDefault="00925477" w:rsidP="00925477">
      <w:pPr>
        <w:tabs>
          <w:tab w:val="left" w:pos="3766"/>
        </w:tabs>
        <w:rPr>
          <w:sz w:val="28"/>
          <w:szCs w:val="28"/>
          <w:lang w:eastAsia="en-US"/>
        </w:rPr>
      </w:pPr>
      <w:r w:rsidRPr="00925477">
        <w:rPr>
          <w:sz w:val="28"/>
          <w:szCs w:val="28"/>
          <w:lang w:eastAsia="en-US"/>
        </w:rPr>
        <w:t>* N.Kozak // Lviv'2024 // lex  +  rpn  +  MACHINECODEGEN!   *</w:t>
      </w:r>
    </w:p>
    <w:p w:rsidR="00925477" w:rsidRPr="00925477" w:rsidRDefault="00925477" w:rsidP="00925477">
      <w:pPr>
        <w:tabs>
          <w:tab w:val="left" w:pos="3766"/>
        </w:tabs>
        <w:rPr>
          <w:sz w:val="28"/>
          <w:szCs w:val="28"/>
          <w:lang w:eastAsia="en-US"/>
        </w:rPr>
      </w:pPr>
      <w:r w:rsidRPr="00925477">
        <w:rPr>
          <w:sz w:val="28"/>
          <w:szCs w:val="28"/>
          <w:lang w:eastAsia="en-US"/>
        </w:rPr>
        <w:t>*                         file: add.cpp                     *</w:t>
      </w:r>
    </w:p>
    <w:p w:rsidR="00925477" w:rsidRPr="00925477" w:rsidRDefault="00925477" w:rsidP="00925477">
      <w:pPr>
        <w:tabs>
          <w:tab w:val="left" w:pos="3766"/>
        </w:tabs>
        <w:rPr>
          <w:sz w:val="28"/>
          <w:szCs w:val="28"/>
          <w:lang w:eastAsia="en-US"/>
        </w:rPr>
      </w:pPr>
      <w:r w:rsidRPr="00925477">
        <w:rPr>
          <w:sz w:val="28"/>
          <w:szCs w:val="28"/>
          <w:lang w:eastAsia="en-US"/>
        </w:rPr>
        <w:t>*                                                  (draft!) *</w:t>
      </w:r>
    </w:p>
    <w:p w:rsidR="00925477" w:rsidRPr="00925477" w:rsidRDefault="00925477" w:rsidP="00925477">
      <w:pPr>
        <w:tabs>
          <w:tab w:val="left" w:pos="3766"/>
        </w:tabs>
        <w:rPr>
          <w:sz w:val="28"/>
          <w:szCs w:val="28"/>
          <w:lang w:eastAsia="en-US"/>
        </w:rPr>
      </w:pPr>
      <w:r w:rsidRPr="00925477">
        <w:rPr>
          <w:sz w:val="28"/>
          <w:szCs w:val="28"/>
          <w:lang w:eastAsia="en-US"/>
        </w:rPr>
        <w:t>*************************************************************/</w:t>
      </w:r>
    </w:p>
    <w:p w:rsidR="00925477" w:rsidRPr="00925477" w:rsidRDefault="00925477" w:rsidP="00925477">
      <w:pPr>
        <w:tabs>
          <w:tab w:val="left" w:pos="3766"/>
        </w:tabs>
        <w:rPr>
          <w:sz w:val="28"/>
          <w:szCs w:val="28"/>
          <w:lang w:eastAsia="en-US"/>
        </w:rPr>
      </w:pPr>
    </w:p>
    <w:p w:rsidR="00925477" w:rsidRPr="00925477" w:rsidRDefault="00925477" w:rsidP="00925477">
      <w:pPr>
        <w:tabs>
          <w:tab w:val="left" w:pos="3766"/>
        </w:tabs>
        <w:rPr>
          <w:sz w:val="28"/>
          <w:szCs w:val="28"/>
          <w:lang w:eastAsia="en-US"/>
        </w:rPr>
      </w:pPr>
      <w:r w:rsidRPr="00925477">
        <w:rPr>
          <w:sz w:val="28"/>
          <w:szCs w:val="28"/>
          <w:lang w:eastAsia="en-US"/>
        </w:rPr>
        <w:t>#include "../../include/def.h"</w:t>
      </w:r>
    </w:p>
    <w:p w:rsidR="00925477" w:rsidRPr="00925477" w:rsidRDefault="00925477" w:rsidP="00925477">
      <w:pPr>
        <w:tabs>
          <w:tab w:val="left" w:pos="3766"/>
        </w:tabs>
        <w:rPr>
          <w:sz w:val="28"/>
          <w:szCs w:val="28"/>
          <w:lang w:eastAsia="en-US"/>
        </w:rPr>
      </w:pPr>
      <w:r w:rsidRPr="00925477">
        <w:rPr>
          <w:sz w:val="28"/>
          <w:szCs w:val="28"/>
          <w:lang w:eastAsia="en-US"/>
        </w:rPr>
        <w:t>#include "../../include/generator/generator.h"</w:t>
      </w:r>
    </w:p>
    <w:p w:rsidR="00925477" w:rsidRPr="00925477" w:rsidRDefault="00925477" w:rsidP="00925477">
      <w:pPr>
        <w:tabs>
          <w:tab w:val="left" w:pos="3766"/>
        </w:tabs>
        <w:rPr>
          <w:sz w:val="28"/>
          <w:szCs w:val="28"/>
          <w:lang w:eastAsia="en-US"/>
        </w:rPr>
      </w:pPr>
      <w:r w:rsidRPr="00925477">
        <w:rPr>
          <w:sz w:val="28"/>
          <w:szCs w:val="28"/>
          <w:lang w:eastAsia="en-US"/>
        </w:rPr>
        <w:t>#include "../../include/lexica/lexica.h"</w:t>
      </w:r>
    </w:p>
    <w:p w:rsidR="00925477" w:rsidRPr="00925477" w:rsidRDefault="00925477" w:rsidP="00925477">
      <w:pPr>
        <w:tabs>
          <w:tab w:val="left" w:pos="3766"/>
        </w:tabs>
        <w:rPr>
          <w:sz w:val="28"/>
          <w:szCs w:val="28"/>
          <w:lang w:eastAsia="en-US"/>
        </w:rPr>
      </w:pPr>
      <w:r w:rsidRPr="00925477">
        <w:rPr>
          <w:sz w:val="28"/>
          <w:szCs w:val="28"/>
          <w:lang w:eastAsia="en-US"/>
        </w:rPr>
        <w:t>#include "stdio.h"</w:t>
      </w:r>
    </w:p>
    <w:p w:rsidR="00925477" w:rsidRPr="00925477" w:rsidRDefault="00925477" w:rsidP="00925477">
      <w:pPr>
        <w:tabs>
          <w:tab w:val="left" w:pos="3766"/>
        </w:tabs>
        <w:rPr>
          <w:sz w:val="28"/>
          <w:szCs w:val="28"/>
          <w:lang w:eastAsia="en-US"/>
        </w:rPr>
      </w:pPr>
    </w:p>
    <w:p w:rsidR="00925477" w:rsidRPr="00925477" w:rsidRDefault="00925477" w:rsidP="00925477">
      <w:pPr>
        <w:tabs>
          <w:tab w:val="left" w:pos="3766"/>
        </w:tabs>
        <w:rPr>
          <w:sz w:val="28"/>
          <w:szCs w:val="28"/>
          <w:lang w:eastAsia="en-US"/>
        </w:rPr>
      </w:pPr>
      <w:r w:rsidRPr="00925477">
        <w:rPr>
          <w:sz w:val="28"/>
          <w:szCs w:val="28"/>
          <w:lang w:eastAsia="en-US"/>
        </w:rPr>
        <w:t>unsigned char* makeAddCode(struct LexemInfo** lastLexemInfoInTable, unsigned char* currBytePtr, unsigned char generatorMode) {</w:t>
      </w:r>
    </w:p>
    <w:p w:rsidR="00925477" w:rsidRPr="00925477" w:rsidRDefault="00925477" w:rsidP="00925477">
      <w:pPr>
        <w:tabs>
          <w:tab w:val="left" w:pos="3766"/>
        </w:tabs>
        <w:rPr>
          <w:sz w:val="28"/>
          <w:szCs w:val="28"/>
          <w:lang w:eastAsia="en-US"/>
        </w:rPr>
      </w:pPr>
      <w:r w:rsidRPr="00925477">
        <w:rPr>
          <w:sz w:val="28"/>
          <w:szCs w:val="28"/>
          <w:lang w:eastAsia="en-US"/>
        </w:rPr>
        <w:tab/>
        <w:t>unsigned char multitokenSize = detectMultiToken(*lastLexemInfoInTable, MULTI_TOKEN_ADD);</w:t>
      </w:r>
    </w:p>
    <w:p w:rsidR="00925477" w:rsidRPr="00925477" w:rsidRDefault="00925477" w:rsidP="00925477">
      <w:pPr>
        <w:tabs>
          <w:tab w:val="left" w:pos="3766"/>
        </w:tabs>
        <w:rPr>
          <w:sz w:val="28"/>
          <w:szCs w:val="28"/>
          <w:lang w:eastAsia="en-US"/>
        </w:rPr>
      </w:pPr>
      <w:r w:rsidRPr="00925477">
        <w:rPr>
          <w:sz w:val="28"/>
          <w:szCs w:val="28"/>
          <w:lang w:eastAsia="en-US"/>
        </w:rPr>
        <w:tab/>
        <w:t>if (multitokenSize) {</w:t>
      </w:r>
    </w:p>
    <w:p w:rsidR="00925477" w:rsidRPr="00925477" w:rsidRDefault="00925477" w:rsidP="00925477">
      <w:pPr>
        <w:tabs>
          <w:tab w:val="left" w:pos="3766"/>
        </w:tabs>
        <w:rPr>
          <w:sz w:val="28"/>
          <w:szCs w:val="28"/>
          <w:lang w:eastAsia="en-US"/>
        </w:rPr>
      </w:pPr>
      <w:r w:rsidRPr="00925477">
        <w:rPr>
          <w:sz w:val="28"/>
          <w:szCs w:val="28"/>
          <w:lang w:eastAsia="en-US"/>
        </w:rPr>
        <w:t>#ifdef DEBUG_MODE_BY_ASSEMBLY</w:t>
      </w: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printf("\r\n");</w:t>
      </w: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printf("    ;\"%s\"\r\n", tokenStruct[MULTI_TOKEN_ADD][0]);</w:t>
      </w:r>
    </w:p>
    <w:p w:rsidR="00925477" w:rsidRPr="00925477" w:rsidRDefault="00925477" w:rsidP="00925477">
      <w:pPr>
        <w:tabs>
          <w:tab w:val="left" w:pos="3766"/>
        </w:tabs>
        <w:rPr>
          <w:sz w:val="28"/>
          <w:szCs w:val="28"/>
          <w:lang w:eastAsia="en-US"/>
        </w:rPr>
      </w:pPr>
      <w:r w:rsidRPr="00925477">
        <w:rPr>
          <w:sz w:val="28"/>
          <w:szCs w:val="28"/>
          <w:lang w:eastAsia="en-US"/>
        </w:rPr>
        <w:t>#endif</w:t>
      </w:r>
    </w:p>
    <w:p w:rsidR="00925477" w:rsidRPr="00925477" w:rsidRDefault="00925477" w:rsidP="00925477">
      <w:pPr>
        <w:tabs>
          <w:tab w:val="left" w:pos="3766"/>
        </w:tabs>
        <w:rPr>
          <w:sz w:val="28"/>
          <w:szCs w:val="28"/>
          <w:lang w:eastAsia="en-US"/>
        </w:rPr>
      </w:pP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const unsigned char code__mov_eax_stackTopByECX[] = { 0x8B, 0x01 };</w:t>
      </w: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const unsigned char code__sub_ecx_4[] = { 0x83, 0xE9, 0x04 };</w:t>
      </w: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const unsigned char code__add_stackTopByECX_eax[] = { 0x01, 0x01 };</w:t>
      </w: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 xml:space="preserve">//const unsigned char code__mov_eax_stackTopByECX[] = { 0x8B, 0x01 };       </w:t>
      </w:r>
    </w:p>
    <w:p w:rsidR="00925477" w:rsidRPr="00925477" w:rsidRDefault="00925477" w:rsidP="00925477">
      <w:pPr>
        <w:tabs>
          <w:tab w:val="left" w:pos="3766"/>
        </w:tabs>
        <w:rPr>
          <w:sz w:val="28"/>
          <w:szCs w:val="28"/>
          <w:lang w:eastAsia="en-US"/>
        </w:rPr>
      </w:pP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currBytePtr = outBytes2Code(currBytePtr, (unsigned char*)code__mov_eax_stackTopByECX, 2);</w:t>
      </w: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currBytePtr = outBytes2Code(currBytePtr, (unsigned char*)code__sub_ecx_4, 3);</w:t>
      </w: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currBytePtr = outBytes2Code(currBytePtr, (unsigned char*)code__add_stackTopByECX_eax, 2);</w:t>
      </w:r>
    </w:p>
    <w:p w:rsidR="00925477" w:rsidRPr="00925477" w:rsidRDefault="00925477" w:rsidP="00925477">
      <w:pPr>
        <w:tabs>
          <w:tab w:val="left" w:pos="3766"/>
        </w:tabs>
        <w:rPr>
          <w:sz w:val="28"/>
          <w:szCs w:val="28"/>
          <w:lang w:eastAsia="en-US"/>
        </w:rPr>
      </w:pPr>
      <w:r w:rsidRPr="00925477">
        <w:rPr>
          <w:sz w:val="28"/>
          <w:szCs w:val="28"/>
          <w:lang w:eastAsia="en-US"/>
        </w:rPr>
        <w:lastRenderedPageBreak/>
        <w:tab/>
      </w:r>
      <w:r w:rsidRPr="00925477">
        <w:rPr>
          <w:sz w:val="28"/>
          <w:szCs w:val="28"/>
          <w:lang w:eastAsia="en-US"/>
        </w:rPr>
        <w:tab/>
        <w:t>currBytePtr = outBytes2Code(currBytePtr, (unsigned char*)code__mov_eax_stackTopByECX, 2);</w:t>
      </w:r>
    </w:p>
    <w:p w:rsidR="00925477" w:rsidRPr="00925477" w:rsidRDefault="00925477" w:rsidP="00925477">
      <w:pPr>
        <w:tabs>
          <w:tab w:val="left" w:pos="3766"/>
        </w:tabs>
        <w:rPr>
          <w:sz w:val="28"/>
          <w:szCs w:val="28"/>
          <w:lang w:eastAsia="en-US"/>
        </w:rPr>
      </w:pPr>
    </w:p>
    <w:p w:rsidR="00925477" w:rsidRPr="00925477" w:rsidRDefault="00925477" w:rsidP="00925477">
      <w:pPr>
        <w:tabs>
          <w:tab w:val="left" w:pos="3766"/>
        </w:tabs>
        <w:rPr>
          <w:sz w:val="28"/>
          <w:szCs w:val="28"/>
          <w:lang w:eastAsia="en-US"/>
        </w:rPr>
      </w:pPr>
      <w:r w:rsidRPr="00925477">
        <w:rPr>
          <w:sz w:val="28"/>
          <w:szCs w:val="28"/>
          <w:lang w:eastAsia="en-US"/>
        </w:rPr>
        <w:t>#ifdef DEBUG_MODE_BY_ASSEMBLY</w:t>
      </w: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printf("    mov eax, dword ptr[ecx]\r\n");</w:t>
      </w: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printf("    sub ecx, 4\r\n");</w:t>
      </w: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printf("    add dword ptr[ecx], eax\r\n");</w:t>
      </w: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printf("    mov eax, dword ptr[ecx]\r\n");</w:t>
      </w:r>
    </w:p>
    <w:p w:rsidR="00925477" w:rsidRPr="00925477" w:rsidRDefault="00925477" w:rsidP="00925477">
      <w:pPr>
        <w:tabs>
          <w:tab w:val="left" w:pos="3766"/>
        </w:tabs>
        <w:rPr>
          <w:sz w:val="28"/>
          <w:szCs w:val="28"/>
          <w:lang w:eastAsia="en-US"/>
        </w:rPr>
      </w:pPr>
      <w:r w:rsidRPr="00925477">
        <w:rPr>
          <w:sz w:val="28"/>
          <w:szCs w:val="28"/>
          <w:lang w:eastAsia="en-US"/>
        </w:rPr>
        <w:t>#endif</w:t>
      </w:r>
    </w:p>
    <w:p w:rsidR="00925477" w:rsidRPr="00925477" w:rsidRDefault="00925477" w:rsidP="00925477">
      <w:pPr>
        <w:tabs>
          <w:tab w:val="left" w:pos="3766"/>
        </w:tabs>
        <w:rPr>
          <w:sz w:val="28"/>
          <w:szCs w:val="28"/>
          <w:lang w:eastAsia="en-US"/>
        </w:rPr>
      </w:pP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return *lastLexemInfoInTable += multitokenSize, currBytePtr;</w:t>
      </w:r>
    </w:p>
    <w:p w:rsidR="00925477" w:rsidRPr="00925477" w:rsidRDefault="00925477" w:rsidP="00925477">
      <w:pPr>
        <w:tabs>
          <w:tab w:val="left" w:pos="3766"/>
        </w:tabs>
        <w:rPr>
          <w:sz w:val="28"/>
          <w:szCs w:val="28"/>
          <w:lang w:eastAsia="en-US"/>
        </w:rPr>
      </w:pPr>
      <w:r w:rsidRPr="00925477">
        <w:rPr>
          <w:sz w:val="28"/>
          <w:szCs w:val="28"/>
          <w:lang w:eastAsia="en-US"/>
        </w:rPr>
        <w:tab/>
        <w:t>}</w:t>
      </w:r>
    </w:p>
    <w:p w:rsidR="00925477" w:rsidRPr="00925477" w:rsidRDefault="00925477" w:rsidP="00925477">
      <w:pPr>
        <w:tabs>
          <w:tab w:val="left" w:pos="3766"/>
        </w:tabs>
        <w:rPr>
          <w:sz w:val="28"/>
          <w:szCs w:val="28"/>
          <w:lang w:eastAsia="en-US"/>
        </w:rPr>
      </w:pPr>
    </w:p>
    <w:p w:rsidR="00925477" w:rsidRPr="00925477" w:rsidRDefault="00925477" w:rsidP="00925477">
      <w:pPr>
        <w:tabs>
          <w:tab w:val="left" w:pos="3766"/>
        </w:tabs>
        <w:rPr>
          <w:sz w:val="28"/>
          <w:szCs w:val="28"/>
          <w:lang w:eastAsia="en-US"/>
        </w:rPr>
      </w:pPr>
      <w:r w:rsidRPr="00925477">
        <w:rPr>
          <w:sz w:val="28"/>
          <w:szCs w:val="28"/>
          <w:lang w:eastAsia="en-US"/>
        </w:rPr>
        <w:tab/>
        <w:t>return currBytePtr;</w:t>
      </w:r>
    </w:p>
    <w:p w:rsidR="00925477" w:rsidRPr="00925477" w:rsidRDefault="00925477" w:rsidP="00925477">
      <w:pPr>
        <w:tabs>
          <w:tab w:val="left" w:pos="3766"/>
        </w:tabs>
        <w:rPr>
          <w:sz w:val="28"/>
          <w:szCs w:val="28"/>
          <w:lang w:eastAsia="en-US"/>
        </w:rPr>
      </w:pPr>
      <w:r w:rsidRPr="00925477">
        <w:rPr>
          <w:sz w:val="28"/>
          <w:szCs w:val="28"/>
          <w:lang w:eastAsia="en-US"/>
        </w:rPr>
        <w:t>}</w:t>
      </w:r>
    </w:p>
    <w:p w:rsidR="00925477" w:rsidRDefault="00925477" w:rsidP="00925477">
      <w:pPr>
        <w:tabs>
          <w:tab w:val="left" w:pos="3766"/>
        </w:tabs>
        <w:rPr>
          <w:sz w:val="28"/>
          <w:szCs w:val="28"/>
          <w:lang w:val="en-US" w:eastAsia="en-US"/>
        </w:rPr>
      </w:pPr>
    </w:p>
    <w:p w:rsidR="00925477" w:rsidRDefault="00925477" w:rsidP="00925477">
      <w:pPr>
        <w:tabs>
          <w:tab w:val="left" w:pos="3766"/>
        </w:tabs>
        <w:rPr>
          <w:sz w:val="28"/>
          <w:szCs w:val="28"/>
          <w:lang w:val="en-US" w:eastAsia="en-US"/>
        </w:rPr>
      </w:pPr>
      <w:r>
        <w:rPr>
          <w:sz w:val="28"/>
          <w:szCs w:val="28"/>
          <w:lang w:val="en-US" w:eastAsia="en-US"/>
        </w:rPr>
        <w:t>And.cpp</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and.cpp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lexica/lexica.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io.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And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AND);</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r\n", tokenStruct[MULTI_TOKEN_AND][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eax_stackTopByECX[] = { 0x8B,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cmp_eax_0[] = { 0x83, 0xF8, 0x00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t>const unsigned char code__setne_al[] = { 0x0F, 0x95, 0xC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and_eax_1[] = { 0x83, 0xE0,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sub_ecx_4[] = { 0x83, 0xE9, 0x04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cmp_stackTopByECX_0[] = { 0x83, 0x39, 0x0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setne_dl[] = { 0x0F, 0x95, 0xC2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and_edx_1[] = { 0x83, 0xE2,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and_eax_edx[] = { 0x23, 0xC2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stackTopByECX_eax[] = { 0x89, 0x01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eax_stackTopByEC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cmp_eax_0,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setne_al,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and_eax_1,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sub_ecx_4,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cmp_stackTopByECX_0,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setne_dl,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and_edx_1,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and_eax_ed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stackTopByECX_eax, 2);</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ax, dword ptr[ec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cmp eax, 0\r\n");</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t>printf("    setne al\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and eax, 1\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ub ecx, 4\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cmp dword ptr[ecx], 0\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etne dl\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and edx, 1\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and eax, ed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dword ptr[ecx],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Default="00925477" w:rsidP="00925477">
      <w:pPr>
        <w:tabs>
          <w:tab w:val="left" w:pos="3766"/>
        </w:tabs>
        <w:rPr>
          <w:sz w:val="28"/>
          <w:szCs w:val="28"/>
          <w:lang w:val="en-US" w:eastAsia="en-US"/>
        </w:rPr>
      </w:pPr>
      <w:r w:rsidRPr="00925477">
        <w:rPr>
          <w:sz w:val="28"/>
          <w:szCs w:val="28"/>
          <w:lang w:val="en-US" w:eastAsia="en-US"/>
        </w:rPr>
        <w:t>}</w:t>
      </w:r>
    </w:p>
    <w:p w:rsidR="00925477" w:rsidRDefault="00925477" w:rsidP="00925477">
      <w:pPr>
        <w:tabs>
          <w:tab w:val="left" w:pos="3766"/>
        </w:tabs>
        <w:rPr>
          <w:sz w:val="28"/>
          <w:szCs w:val="28"/>
          <w:lang w:val="en-US" w:eastAsia="en-US"/>
        </w:rPr>
      </w:pPr>
      <w:r>
        <w:rPr>
          <w:sz w:val="28"/>
          <w:szCs w:val="28"/>
          <w:lang w:val="en-US" w:eastAsia="en-US"/>
        </w:rPr>
        <w:t xml:space="preserve">Bitwise_and.cpp </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bitwise_and.cpp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lexica/lexica.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io.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BitwiseAnd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BITWISE_AND);</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r\n", tokenStruct[MULTI_TOKEN_BITWISE_AND][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eax_stackTopByECX[] = { 0x8B,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sub_ecx_4[] = { 0x83, 0xE9, 0x04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t>const unsigned char code__and_stackTopByECX_eax[] = { 0x21,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 xml:space="preserve">//const unsigned char code__mov_eax_stackTopByECX[] = { 0x8B, 0x01 };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eax_stackTopByEC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sub_ecx_4,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and_stackTopByECX_ea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eax_stackTopByECX, 2);</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ax, dword ptr[ec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ub ecx, 4\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and dword ptr[ecx],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ax, dword ptr[ecx]\r\n");</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Default="00925477" w:rsidP="00925477">
      <w:pPr>
        <w:tabs>
          <w:tab w:val="left" w:pos="3766"/>
        </w:tabs>
        <w:rPr>
          <w:sz w:val="28"/>
          <w:szCs w:val="28"/>
          <w:lang w:val="en-US" w:eastAsia="en-US"/>
        </w:rPr>
      </w:pPr>
      <w:r w:rsidRPr="00925477">
        <w:rPr>
          <w:sz w:val="28"/>
          <w:szCs w:val="28"/>
          <w:lang w:val="en-US" w:eastAsia="en-US"/>
        </w:rPr>
        <w:t>}</w:t>
      </w:r>
    </w:p>
    <w:p w:rsidR="00925477" w:rsidRDefault="00925477" w:rsidP="00925477">
      <w:pPr>
        <w:tabs>
          <w:tab w:val="left" w:pos="3766"/>
        </w:tabs>
        <w:rPr>
          <w:sz w:val="28"/>
          <w:szCs w:val="28"/>
          <w:lang w:val="en-US" w:eastAsia="en-US"/>
        </w:rPr>
      </w:pPr>
      <w:r>
        <w:rPr>
          <w:sz w:val="28"/>
          <w:szCs w:val="28"/>
          <w:lang w:val="en-US" w:eastAsia="en-US"/>
        </w:rPr>
        <w:t>Bitwise_not.cpp</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bitwise_not.cpp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lexica/lexica.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io.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BitwiseNot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BITWISE_NO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t>printf("    ;\"%s\"\r\n", tokenStruct[MULTI_TOKEN_BITWISE_NOT][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not_stackTopByECX[] = { 0xF7, 0x1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eax_stackTopByECX[] = { 0x8B, 0x01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not_stackTopByEC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eax_stackTopByECX, 3);</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not dword ptr[ec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ax, dword ptr[ecx]\r\n");</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Default="00925477" w:rsidP="00925477">
      <w:pPr>
        <w:tabs>
          <w:tab w:val="left" w:pos="3766"/>
        </w:tabs>
        <w:rPr>
          <w:sz w:val="28"/>
          <w:szCs w:val="28"/>
          <w:lang w:val="en-US" w:eastAsia="en-US"/>
        </w:rPr>
      </w:pPr>
      <w:r w:rsidRPr="00925477">
        <w:rPr>
          <w:sz w:val="28"/>
          <w:szCs w:val="28"/>
          <w:lang w:val="en-US" w:eastAsia="en-US"/>
        </w:rPr>
        <w:t>}</w:t>
      </w:r>
    </w:p>
    <w:p w:rsidR="00925477" w:rsidRDefault="00925477" w:rsidP="00925477">
      <w:pPr>
        <w:tabs>
          <w:tab w:val="left" w:pos="3766"/>
        </w:tabs>
        <w:rPr>
          <w:sz w:val="28"/>
          <w:szCs w:val="28"/>
          <w:lang w:val="en-US" w:eastAsia="en-US"/>
        </w:rPr>
      </w:pPr>
      <w:r>
        <w:rPr>
          <w:sz w:val="28"/>
          <w:szCs w:val="28"/>
          <w:lang w:val="en-US" w:eastAsia="en-US"/>
        </w:rPr>
        <w:t>Bitwise_or.cpp</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bitwise_or.cpp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lexica/lexica.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io.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BitwiseOr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BITWISE_O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r\n", tokenStruct[MULTI_TOKEN_BITWISE_OR][0]);</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eax_stackTopByECX[] = { 0x8B,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sub_ecx_4[] = { 0x83, 0xE9, 0x04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or_stackTopByECX_eax[] = { 0x09,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 xml:space="preserve">//const unsigned char code__mov_eax_stackTopByECX[] = { 0x8B, 0x01 };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eax_stackTopByEC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sub_ecx_4,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or_stackTopByECX_ea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eax_stackTopByECX, 2);</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ax, dword ptr[ec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ub ecx, 4\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aor dword ptr[ecx],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ax, dword ptr[ecx]\r\n");</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Default="00925477" w:rsidP="00925477">
      <w:pPr>
        <w:tabs>
          <w:tab w:val="left" w:pos="3766"/>
        </w:tabs>
        <w:rPr>
          <w:sz w:val="28"/>
          <w:szCs w:val="28"/>
          <w:lang w:val="en-US" w:eastAsia="en-US"/>
        </w:rPr>
      </w:pPr>
      <w:r w:rsidRPr="00925477">
        <w:rPr>
          <w:sz w:val="28"/>
          <w:szCs w:val="28"/>
          <w:lang w:val="en-US" w:eastAsia="en-US"/>
        </w:rPr>
        <w:t>}</w:t>
      </w:r>
    </w:p>
    <w:p w:rsidR="00925477" w:rsidRDefault="00925477" w:rsidP="00925477">
      <w:pPr>
        <w:tabs>
          <w:tab w:val="left" w:pos="3766"/>
        </w:tabs>
        <w:rPr>
          <w:sz w:val="28"/>
          <w:szCs w:val="28"/>
          <w:lang w:val="en-US" w:eastAsia="en-US"/>
        </w:rPr>
      </w:pPr>
      <w:r>
        <w:rPr>
          <w:sz w:val="28"/>
          <w:szCs w:val="28"/>
          <w:lang w:val="en-US" w:eastAsia="en-US"/>
        </w:rPr>
        <w:t>div.cpp</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div.cpp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lexica/lexica.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io.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unsigned char* makeDiv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DIV);</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r\n", tokenStruct[MULTI_TOKEN_DIV][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eax_stackTopByECXMinus4[] = { 0x8B, 0x41, 0xFC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cdq[] = { 0x99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idiv_stackTopByECX[] = { 0xF7, 0x39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sub_ecx_4[] = { 0x83, 0xE9, 0x04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toAddrFromECX_eax[] = { 0x89, 0x01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eax_stackTopByECXMinus4,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cdq,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idiv_stackTopByEC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sub_ecx_4,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toAddrFromECX_eax, 2);</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ax, dword ptr[ecx - 4]\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cdq\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idiv dword ptr [ec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ub ecx, 4\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dword ptr [ecx],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Default="00925477" w:rsidP="00925477">
      <w:pPr>
        <w:tabs>
          <w:tab w:val="left" w:pos="3766"/>
        </w:tabs>
        <w:rPr>
          <w:sz w:val="28"/>
          <w:szCs w:val="28"/>
          <w:lang w:val="en-US" w:eastAsia="en-US"/>
        </w:rPr>
      </w:pPr>
      <w:r w:rsidRPr="00925477">
        <w:rPr>
          <w:sz w:val="28"/>
          <w:szCs w:val="28"/>
          <w:lang w:val="en-US" w:eastAsia="en-US"/>
        </w:rPr>
        <w:t>}</w:t>
      </w:r>
    </w:p>
    <w:p w:rsidR="00925477" w:rsidRDefault="00925477" w:rsidP="00925477">
      <w:pPr>
        <w:tabs>
          <w:tab w:val="left" w:pos="3766"/>
        </w:tabs>
        <w:rPr>
          <w:sz w:val="28"/>
          <w:szCs w:val="28"/>
          <w:lang w:val="en-US" w:eastAsia="en-US"/>
        </w:rPr>
      </w:pPr>
      <w:r>
        <w:rPr>
          <w:sz w:val="28"/>
          <w:szCs w:val="28"/>
          <w:lang w:val="en-US" w:eastAsia="en-US"/>
        </w:rPr>
        <w:t xml:space="preserve">Else.cpp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else.cpp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lexica/lexica.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io.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ring.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Else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ELS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r\n", tokenStruct[MULTI_TOKEN_ELSE][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cmp_eax_0[] = { 0x83, 0xF8, 0x0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jnz_offset[] = { 0x0F, 0x85, 0x00, 0x00, 0x00, 0x00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cmp_eax_0,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jnz_offset, 6);</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ransformationTempStack[lexemInfoTransformationTempStackSize++] = **lastLexemInfoInTab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ransformationTempStack[lexemInfoTransformationTempStackSize - 1].ifvalue = (unsigned long long int)(currBytePtr - 4);</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cmp eax, 0\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jnz LABEL@AFTER_ELSE_%016llX\r\n", (unsigned long long int)lexemInfoTransformationTempStack[lexemInfoTransformationTempStackSize - 1].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PostElseCode_(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int*)lexemInfoTransformationTempStack[lexemInfoTransformationTempStackSize - 1].ifvalue = (unsigned int)(currBytePtr - (unsigned char*)lexemInfoTransformationTempStack[lexemInfoTransformationTempStackSize - 1].ifvalue - 4);</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LABEL@AFTER_ELSE_%016llX:\r\n", (unsigned long long int)lexemInfoTransformationTempStack[lexemInfoTransformationTempStackSize - 1].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SemicolonAfterElseCode(struct LexemInfo** lastLexemInfoInTable, unsigned char* currBytePtr, unsigned char generatorMode) { // Or Ende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SEMICOLO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amp;&amp;</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ransformationTempStack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amp;&amp;</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strncmp(lexemInfoTransformationTempStack[lexemInfoTransformationTempStackSize - 1].lexemStr, tokenStruct[MULTI_TOKEN_ELSE][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 (after \"%s\")\r\n", tokenStruct[MULTI_TOKEN_SEMICOLON][0], tokenStruct[MULTI_TOKEN_ELSE][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t>currBytePtr = makePostElseCode_(lastLexemInfoInTable, currBytePtr, generatorMod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ransformationTempStack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Default="00925477" w:rsidP="00925477">
      <w:pPr>
        <w:tabs>
          <w:tab w:val="left" w:pos="3766"/>
        </w:tabs>
        <w:rPr>
          <w:sz w:val="28"/>
          <w:szCs w:val="28"/>
          <w:lang w:val="en-US" w:eastAsia="en-US"/>
        </w:rPr>
      </w:pPr>
      <w:r w:rsidRPr="00925477">
        <w:rPr>
          <w:sz w:val="28"/>
          <w:szCs w:val="28"/>
          <w:lang w:val="en-US" w:eastAsia="en-US"/>
        </w:rPr>
        <w:t>}</w:t>
      </w:r>
    </w:p>
    <w:p w:rsidR="00925477" w:rsidRDefault="00925477" w:rsidP="00925477">
      <w:pPr>
        <w:tabs>
          <w:tab w:val="left" w:pos="3766"/>
        </w:tabs>
        <w:rPr>
          <w:sz w:val="28"/>
          <w:szCs w:val="28"/>
          <w:lang w:val="en-US" w:eastAsia="en-US"/>
        </w:rPr>
      </w:pPr>
      <w:r>
        <w:rPr>
          <w:sz w:val="28"/>
          <w:szCs w:val="28"/>
          <w:lang w:val="en-US" w:eastAsia="en-US"/>
        </w:rPr>
        <w:t>Equal.cpp</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2025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equal.cpp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lexica/lexica.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io.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IsEqual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EQUAL);</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r\n", tokenStruct[MULTI_TOKEN_EQUAL][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eax_stackTopByECX[]   = { 0x8B,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sub_ecx_4[]               = { 0x83, 0xE9, 0x04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cmp_stackTopByECX_eax[]   = { 0x39,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sete_al[]                 = { 0x0F, 0x94, 0xC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and_eax_1[]               = { 0x83, 0xE0,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stackTopByECX_eax[]   = { 0x89, 0x01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t>currBytePtr = outBytes2Code(currBytePtr, (unsigned char*)code__mov_eax_stackTopByEC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sub_ecx_4,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cmp_stackTopByECX_ea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sete_al,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and_eax_1,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stackTopByECX_eax, 2);</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ax, dword ptr[ec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ub ecx, 4\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cmp dword ptr[ecx],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ete al\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and eax, 1\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dword ptr[ecx],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Default="00925477" w:rsidP="00925477">
      <w:pPr>
        <w:tabs>
          <w:tab w:val="left" w:pos="3766"/>
        </w:tabs>
        <w:rPr>
          <w:sz w:val="28"/>
          <w:szCs w:val="28"/>
          <w:lang w:val="en-US" w:eastAsia="en-US"/>
        </w:rPr>
      </w:pPr>
      <w:r w:rsidRPr="00925477">
        <w:rPr>
          <w:sz w:val="28"/>
          <w:szCs w:val="28"/>
          <w:lang w:val="en-US" w:eastAsia="en-US"/>
        </w:rPr>
        <w:t>}</w:t>
      </w:r>
    </w:p>
    <w:p w:rsidR="00925477" w:rsidRDefault="00925477" w:rsidP="00925477">
      <w:pPr>
        <w:tabs>
          <w:tab w:val="left" w:pos="3766"/>
        </w:tabs>
        <w:rPr>
          <w:sz w:val="28"/>
          <w:szCs w:val="28"/>
          <w:lang w:val="en-US" w:eastAsia="en-US"/>
        </w:rPr>
      </w:pPr>
    </w:p>
    <w:p w:rsidR="00925477" w:rsidRDefault="00925477" w:rsidP="00925477">
      <w:pPr>
        <w:tabs>
          <w:tab w:val="left" w:pos="3766"/>
        </w:tabs>
        <w:rPr>
          <w:sz w:val="28"/>
          <w:szCs w:val="28"/>
          <w:lang w:val="en-US" w:eastAsia="en-US"/>
        </w:rPr>
      </w:pPr>
      <w:r>
        <w:rPr>
          <w:sz w:val="28"/>
          <w:szCs w:val="28"/>
          <w:lang w:val="en-US" w:eastAsia="en-US"/>
        </w:rPr>
        <w:t>For.cpp</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for.cpp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lexica/lexica.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io.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ring.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ForCycle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FOR);</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r\n", tokenStruct[MULTI_TOKEN_FOR][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ransformationTempStack[lexemInfoTransformationTempStackSize++] = **lastLexemInfoInTabl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ToOrDowntoCycleCode(struct LexemInfo** lastLexemInfoInTable, unsigned char* currBytePtr, unsigned char generatorMode) { // TODO: add assembly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DOWNTO);</w:t>
      </w:r>
    </w:p>
    <w:p w:rsidR="00925477" w:rsidRPr="00925477" w:rsidRDefault="00925477" w:rsidP="00925477">
      <w:pPr>
        <w:tabs>
          <w:tab w:val="left" w:pos="3766"/>
        </w:tabs>
        <w:rPr>
          <w:sz w:val="28"/>
          <w:szCs w:val="28"/>
          <w:lang w:val="en-US" w:eastAsia="en-US"/>
        </w:rPr>
      </w:pPr>
      <w:r w:rsidRPr="00925477">
        <w:rPr>
          <w:sz w:val="28"/>
          <w:szCs w:val="28"/>
          <w:lang w:val="en-US" w:eastAsia="en-US"/>
        </w:rPr>
        <w:tab/>
        <w:t>bool toMode =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toMode = !!(multitokenSize = detectMultiToken(*lastLexemInfoInTable, MULTI_TOKEN_TO));</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amp;&amp;</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ransformationTempStack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amp;&amp;</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strncmp(lexemInfoTransformationTempStack[lexemInfoTransformationTempStackSize - 1].lexemStr, tokenStruct[MULTI_TOKEN_FOR][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toMode)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    ;\"%s\" (after \"%s\")\r\n", tokenStruct[MULTI_TOKEN_TO][0], tokenStruct[MULTI_TOKEN_FOR][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else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r>
      <w:r w:rsidRPr="00925477">
        <w:rPr>
          <w:sz w:val="28"/>
          <w:szCs w:val="28"/>
          <w:lang w:val="en-US" w:eastAsia="en-US"/>
        </w:rPr>
        <w:tab/>
        <w:t>printf("    ;\"%s\" (after \"%s\")\r\n", tokenStruct[MULTI_TOKEN_DOWNTO][0], tokenStruct[MULTI_TOKEN_FOR][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r w:rsidRPr="00925477">
        <w:rPr>
          <w:sz w:val="28"/>
          <w:szCs w:val="28"/>
          <w:lang w:val="en-US" w:eastAsia="en-US"/>
        </w:rPr>
        <w:tab/>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dec_addrFromEBX[] = { 0xFF, 0x0B }; // dec dword ptr [ebx] // ini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inc_addrFromEBX[] = { 0xFF, 0x03 }; // inc dword ptr [ebx] // ini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push_ebx[]        = { 0x53 };       // push ebx</w:t>
      </w:r>
      <w:r w:rsidRPr="00925477">
        <w:rPr>
          <w:sz w:val="28"/>
          <w:szCs w:val="28"/>
          <w:lang w:val="en-US" w:eastAsia="en-US"/>
        </w:rPr>
        <w:tab/>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to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currBytePtr = outBytes2Code(currBytePtr, (unsigned char*)code__dec_addrFromEBX, 2); // ini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els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currBytePtr = outBytes2Code(currBytePtr, (unsigned char*)code__inc_addrFromEBX, 2); // ini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push_ebx, 1);</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ransformationTempStack[lexemInfoTransformationTempStackSize++] = **lastLexemInfoInTab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ransformationTempStack[lexemInfoTransformationTempStackSize - 1].ifvalue = (unsigned long long int)currBytePtr;</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to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    dec dword ptr [ebx]\r\n"); // start from (index -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els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    inc dword ptr [ebx]\r\n"); // start from (index +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push eb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to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    LABEL@AFTER_TO_%016llX:\r\n", (unsigned long long int)lexemInfoTransformationTempStack[lexemInfoTransformationTempStackSize - 1].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else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r>
      <w:r w:rsidRPr="00925477">
        <w:rPr>
          <w:sz w:val="28"/>
          <w:szCs w:val="28"/>
          <w:lang w:val="en-US" w:eastAsia="en-US"/>
        </w:rPr>
        <w:tab/>
        <w:t>printf("    LABEL@AFTER_DOWNTO_%016llX:\r\n", (unsigned long long int)lexemInfoTransformationTempStack[lexemInfoTransformationTempStackSize - 1].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DoCycle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DO);</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bool toMode =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lexemInfoTransformationTempStackSize &amp;&amp; !strncmp(lexemInfoTransformationTempStack[lexemInfoTransformationTempStackSize - 1].lexemStr, tokenStruct[MULTI_TOKEN_TO][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toMode = tru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else if (lexemInfoTransformationTempStackSize &lt;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 strncmp(lexemInfoTransformationTempStack[lexemInfoTransformationTempStackSize - 1].lexemStr, tokenStruct[MULTI_TOKEN_DOWNTO][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 strncmp(lexemInfoTransformationTempStack[lexemInfoTransformationTempStackSize - 2].lexemStr, tokenStruct[MULTI_TOKEN_FOR][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toMode)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    ;\"%s\" (after \"%s\" after \"%s\")\r\n", tokenStruct[MULTI_TOKEN_DO][0], tokenStruct[MULTI_TOKEN_TO][0], tokenStruct[MULTI_TOKEN_FOR][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else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r>
      <w:r w:rsidRPr="00925477">
        <w:rPr>
          <w:sz w:val="28"/>
          <w:szCs w:val="28"/>
          <w:lang w:val="en-US" w:eastAsia="en-US"/>
        </w:rPr>
        <w:tab/>
        <w:t>printf("    ;\"%s\" (after \"%s\" after \"%s\")\r\n", tokenStruct[MULTI_TOKEN_DO][0], tokenStruct[MULTI_TOKEN_DOWNTO][0], tokenStruct[MULTI_TOKEN_FOR][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r w:rsidRPr="00925477">
        <w:rPr>
          <w:sz w:val="28"/>
          <w:szCs w:val="28"/>
          <w:lang w:val="en-US" w:eastAsia="en-US"/>
        </w:rPr>
        <w:tab/>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ebx_addrFromESP[] = { 0x8B, 0x1C, 0x24 };                   // mov ebx, dword ptr [esp]</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cmp_addrFromEBX_eax[] = { 0x39, 0x03 };                         // cmp dword ptr [ebx], eax</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jge_offset[]          = { 0x0F, 0x8D, 0x00, 0x00, 0x00, 0x00 }; // jge ?? ?? ??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jle_offset[]          = { 0x0F, 0x8E, 0x00, 0x00, 0x00, 0x00 }; // jle ?? ?? ??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inc_addrFromEBX[]     = { 0xFF, 0x03 };                         // inc dword ptr [ebx]</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dec_addrFromEBX[]     = { 0xFF, 0x0B };                         // dec dword ptr [ebx]</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ebx_addrFromESP,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cmp_addrFromEBX_ea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to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currBytePtr = outBytes2Code(currBytePtr, (unsigned char*)code__jge_offset, 6);</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lexemInfoTransformationTempStack[lexemInfoTransformationTempStackSize - 2].ifvalue = (unsigned long long int)(currBytePtr - 4);</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currBytePtr = outBytes2Code(currBytePtr, (unsigned char*)code__inc_addrFromEB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els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currBytePtr = outBytes2Code(currBytePtr, (unsigned char*)code__jle_offset, 6);</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lexemInfoTransformationTempStack[lexemInfoTransformationTempStackSize - 2].ifvalue = (unsigned long long int)(currBytePtr - 4);</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currBytePtr = outBytes2Code(currBytePtr, (unsigned char*)code__dec_addrFromEB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bx, dword ptr [esp]\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cmp dword ptr [ebx],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toMode)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r>
      <w:r w:rsidRPr="00925477">
        <w:rPr>
          <w:sz w:val="28"/>
          <w:szCs w:val="28"/>
          <w:lang w:val="en-US" w:eastAsia="en-US"/>
        </w:rPr>
        <w:tab/>
        <w:t>printf("    jge LABEL@EXIT_FOR_%016llX\r\n", (unsigned long long int)lexemInfoTransformationTempStack[lexemInfoTransformationTempStackSize - 2].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    inc dword ptr [eb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els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    jle LABEL@EXIT_FOR_%016llX\r\n", (unsigned long long int)lexemInfoTransformationTempStack[lexemInfoTransformationTempStackSize - 2].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    dec dword ptr [eb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PostForCode_(struct LexemInfo** lastLexemInfoInTable, unsigned char* currBytePtr, unsigned char generatorMode, bool to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onst unsigned char code__jmp_offset[] = { 0xE9, 0x00, 0x00, 0x00, 0x0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onst unsigned char code__add_esp_4[] = { 0x83, 0xC4, 0x04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currBytePtr = outBytes2Code(currBytePtr, (unsigned char*)code__jmp_offset, 5);</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int*)(currBytePtr - 4) = (unsigned int)((unsigned char*)lexemInfoTransformationTempStack[lexemInfoTransformationTempStackSize - 1].ifvalue -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int*)lexemInfoTransformationTempStack[lexemInfoTransformationTempStackSize - 2].ifvalue = (unsigned int)(currBytePtr - (unsigned char*)lexemInfoTransformationTempStack[lexemInfoTransformationTempStackSize - 2].ifvalue - 4);</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urrBytePtr = outBytes2Code(currBytePtr, (unsigned char*)code__add_esp_4, 3);</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to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 xml:space="preserve">printf("    jmp LABEL@AFTER_TO_%016llX\r\n", (unsigned long long </w:t>
      </w:r>
      <w:r w:rsidRPr="00925477">
        <w:rPr>
          <w:sz w:val="28"/>
          <w:szCs w:val="28"/>
          <w:lang w:val="en-US" w:eastAsia="en-US"/>
        </w:rPr>
        <w:lastRenderedPageBreak/>
        <w:t>int)lexemInfoTransformationTempStack[lexemInfoTransformationTempStackSize - 1].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jmp LABEL@AFTER_DOWNTO_%016llX\r\n", (unsigned long long int)lexemInfoTransformationTempStack[lexemInfoTransformationTempStackSize - 1].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LABEL@EXIT_FOR_%016llX:\r\n", (unsigned long long int)lexemInfoTransformationTempStack[lexemInfoTransformationTempStackSize - 2].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add esp, 4; add esp, 8\r\n");</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SemicolonAfterForCycleCode(struct LexemInfo** lastLexemInfoInTable, unsigned char* currBytePtr, unsigned char generatorMode) { // Or Ende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SEMICOLO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bool toMode =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amp;&amp;</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ransformationTempStackSize &gt;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amp;&amp;</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strncmp(lexemInfoTransformationTempStack[lexemInfoTransformationTempStackSize - 2].lexemStr, tokenStruct[MULTI_TOKEN_FOR][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amp;&amp;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strncmp(lexemInfoTransformationTempStack[lexemInfoTransformationTempStackSize - 1].lexemStr, tokenStruct[MULTI_TOKEN_DOWNTO][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toMode = !strncmp(lexemInfoTransformationTempStack[lexemInfoTransformationTempStackSize - 1].lexemStr, tokenStruct[MULTI_TOKEN_TO][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 (after \"%s\")\r\n", tokenStruct[MULTI_TOKEN_SEMICOLON][0], tokenStruct[MULTI_TOKEN_FOR][0]);</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makePostForCode_(lastLexemInfoInTable, currBytePtr, generatorMode, toMod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ransformationTempStackSize -=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Default="00925477" w:rsidP="00925477">
      <w:pPr>
        <w:tabs>
          <w:tab w:val="left" w:pos="3766"/>
        </w:tabs>
        <w:rPr>
          <w:sz w:val="28"/>
          <w:szCs w:val="28"/>
          <w:lang w:val="en-US" w:eastAsia="en-US"/>
        </w:rPr>
      </w:pPr>
      <w:r w:rsidRPr="00925477">
        <w:rPr>
          <w:sz w:val="28"/>
          <w:szCs w:val="28"/>
          <w:lang w:val="en-US" w:eastAsia="en-US"/>
        </w:rPr>
        <w:t>}</w:t>
      </w:r>
    </w:p>
    <w:p w:rsidR="00925477" w:rsidRDefault="00925477" w:rsidP="00925477">
      <w:pPr>
        <w:tabs>
          <w:tab w:val="left" w:pos="3766"/>
        </w:tabs>
        <w:rPr>
          <w:sz w:val="28"/>
          <w:szCs w:val="28"/>
          <w:lang w:val="en-US" w:eastAsia="en-US"/>
        </w:rPr>
      </w:pPr>
      <w:r>
        <w:rPr>
          <w:sz w:val="28"/>
          <w:szCs w:val="28"/>
          <w:lang w:val="en-US" w:eastAsia="en-US"/>
        </w:rPr>
        <w:t>Generator.cpp</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 TODO: CHANGE BY fRESET() TO END</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generator.cpp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define IDENTIFIER_LEXEME_TYPE 2</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VALUE_LEXEME_TYPE 4</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VALUE_SIZE 4</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ndef __cplusplus</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bool int</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false 0</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true 1</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config.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lexica/lexica.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lt;stdio.h&gt;</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lt;stdlib.h&gt;</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lt;string.h&g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define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C_CODER_MODE                   0x01</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ASSEMBLY_X86_WIN32_CODER_MODE  0x02</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OBJECT_X86_WIN32_CODER_MODE    0x04</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MACHINE_CODER_MODE             0x08</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generatorMode = MACHINE_CODER_MOD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define MAX_TEXT_SIZE 8192</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MAX_GENERATED_TEXT_SIZE (MAX_TEXT_SIZE * 6)</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GENERATED_TEXT_SIZE_ 32768</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GENERATED_TEXT_SIZE (MAX_TEXT_SIZE % MAX_GENERATED_TEXT_SIZ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define SUCCESS_STATE 0</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define MAX_OUTTEXT_SIZE (8*8192*1024)</w:t>
      </w: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outText[MAX_OUTTEXT_SIZE] = ""; // !!!</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MAX_TEXT_SIZE 8192</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MAX_WORD_COUNT (MAX_TEXT_SIZE / 5)</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MAX_LEXEM_SIZE 1024</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 0</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define CODEGEN_DATA_TYPE in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define START_DATA_OFFSET 512</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OUT_DATA_OFFSET (START_DATA_OFFSET + 512)</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define M1 1024</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M2 1024</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long long int dataOffsetMinusCodeOffset = 0x00003000;</w:t>
      </w:r>
    </w:p>
    <w:p w:rsidR="00925477" w:rsidRPr="00925477" w:rsidRDefault="00925477" w:rsidP="00925477">
      <w:pPr>
        <w:tabs>
          <w:tab w:val="left" w:pos="3766"/>
        </w:tabs>
        <w:rPr>
          <w:sz w:val="28"/>
          <w:szCs w:val="28"/>
          <w:lang w:val="en-US" w:eastAsia="en-US"/>
        </w:rPr>
      </w:pPr>
      <w:r w:rsidRPr="00925477">
        <w:rPr>
          <w:sz w:val="28"/>
          <w:szCs w:val="28"/>
          <w:lang w:val="en-US" w:eastAsia="en-US"/>
        </w:rPr>
        <w:t>unsigned long long int dataOffsetMinusCodeOffset = 0x00004000;</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long long int codeOffset = 0x000004AF;</w:t>
      </w:r>
    </w:p>
    <w:p w:rsidR="00925477" w:rsidRPr="00925477" w:rsidRDefault="00925477" w:rsidP="00925477">
      <w:pPr>
        <w:tabs>
          <w:tab w:val="left" w:pos="3766"/>
        </w:tabs>
        <w:rPr>
          <w:sz w:val="28"/>
          <w:szCs w:val="28"/>
          <w:lang w:val="en-US" w:eastAsia="en-US"/>
        </w:rPr>
      </w:pPr>
      <w:r w:rsidRPr="00925477">
        <w:rPr>
          <w:sz w:val="28"/>
          <w:szCs w:val="28"/>
          <w:lang w:val="en-US" w:eastAsia="en-US"/>
        </w:rPr>
        <w:t>//unsigned long long int baseOperationOffset = codeOffset + 49;// 0x00000031;</w:t>
      </w:r>
    </w:p>
    <w:p w:rsidR="00925477" w:rsidRPr="00925477" w:rsidRDefault="00925477" w:rsidP="00925477">
      <w:pPr>
        <w:tabs>
          <w:tab w:val="left" w:pos="3766"/>
        </w:tabs>
        <w:rPr>
          <w:sz w:val="28"/>
          <w:szCs w:val="28"/>
          <w:lang w:val="en-US" w:eastAsia="en-US"/>
        </w:rPr>
      </w:pPr>
      <w:r w:rsidRPr="00925477">
        <w:rPr>
          <w:sz w:val="28"/>
          <w:szCs w:val="28"/>
          <w:lang w:val="en-US" w:eastAsia="en-US"/>
        </w:rPr>
        <w:t>unsigned long long int baseOperationOffset = 0x000004AF;</w:t>
      </w:r>
    </w:p>
    <w:p w:rsidR="00925477" w:rsidRPr="00925477" w:rsidRDefault="00925477" w:rsidP="00925477">
      <w:pPr>
        <w:tabs>
          <w:tab w:val="left" w:pos="3766"/>
        </w:tabs>
        <w:rPr>
          <w:sz w:val="28"/>
          <w:szCs w:val="28"/>
          <w:lang w:val="en-US" w:eastAsia="en-US"/>
        </w:rPr>
      </w:pPr>
      <w:r w:rsidRPr="00925477">
        <w:rPr>
          <w:sz w:val="28"/>
          <w:szCs w:val="28"/>
          <w:lang w:val="en-US" w:eastAsia="en-US"/>
        </w:rPr>
        <w:t>unsigned long long int putProcOffset = 0x0000001B;</w:t>
      </w:r>
    </w:p>
    <w:p w:rsidR="00925477" w:rsidRPr="00925477" w:rsidRDefault="00925477" w:rsidP="00925477">
      <w:pPr>
        <w:tabs>
          <w:tab w:val="left" w:pos="3766"/>
        </w:tabs>
        <w:rPr>
          <w:sz w:val="28"/>
          <w:szCs w:val="28"/>
          <w:lang w:val="en-US" w:eastAsia="en-US"/>
        </w:rPr>
      </w:pPr>
      <w:r w:rsidRPr="00925477">
        <w:rPr>
          <w:sz w:val="28"/>
          <w:szCs w:val="28"/>
          <w:lang w:val="en-US" w:eastAsia="en-US"/>
        </w:rPr>
        <w:t>unsigned long long int getProcOffset = 0x00000044;</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long long int startCodeSize = 64 - 14; // 50 // -1</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struct LabelOffsetInfo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har labelStr[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label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 TODO: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struct LabelOffsetInfo labelsOffsetInfoTable[MAX_WORD_COUNT] = { { "", NULL/*, 0, 0*/ } };</w:t>
      </w:r>
    </w:p>
    <w:p w:rsidR="00925477" w:rsidRPr="00925477" w:rsidRDefault="00925477" w:rsidP="00925477">
      <w:pPr>
        <w:tabs>
          <w:tab w:val="left" w:pos="3766"/>
        </w:tabs>
        <w:rPr>
          <w:sz w:val="28"/>
          <w:szCs w:val="28"/>
          <w:lang w:val="en-US" w:eastAsia="en-US"/>
        </w:rPr>
      </w:pPr>
      <w:r w:rsidRPr="00925477">
        <w:rPr>
          <w:sz w:val="28"/>
          <w:szCs w:val="28"/>
          <w:lang w:val="en-US" w:eastAsia="en-US"/>
        </w:rPr>
        <w:t>struct LabelOffsetInfo* lastLabelOffsetInfoInTable = labelsOffsetInfoTable; // first for begin</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struct GotoPositionInfo { // TODO: by Index</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har labelStr[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gotoInstructionPosition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 TODO: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struct GotoPositionInfo gotoPositionsInfoTable[MAX_WORD_COUNT] = { { "", NULL/*, 0, 0*/ } }; // TODO: by Index</w:t>
      </w:r>
    </w:p>
    <w:p w:rsidR="00925477" w:rsidRPr="00925477" w:rsidRDefault="00925477" w:rsidP="00925477">
      <w:pPr>
        <w:tabs>
          <w:tab w:val="left" w:pos="3766"/>
        </w:tabs>
        <w:rPr>
          <w:sz w:val="28"/>
          <w:szCs w:val="28"/>
          <w:lang w:val="en-US" w:eastAsia="en-US"/>
        </w:rPr>
      </w:pPr>
      <w:r w:rsidRPr="00925477">
        <w:rPr>
          <w:sz w:val="28"/>
          <w:szCs w:val="28"/>
          <w:lang w:val="en-US" w:eastAsia="en-US"/>
        </w:rPr>
        <w:t>struct GotoPositionInfo* lastGotoPositionInfoInTable = gotoPositionsInfoTable; // first for begin</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generator.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generatorMode = MACHINE_CODER_MOD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char* tokenStruct[MAX_TOKEN_STRUCT_ELEMENT_COUNT][MAX_TOKEN_STRUCT_ELEMENT_PART_COUNT] = { NULL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 0</w:t>
      </w:r>
    </w:p>
    <w:p w:rsidR="00925477" w:rsidRPr="00925477" w:rsidRDefault="00925477" w:rsidP="00925477">
      <w:pPr>
        <w:tabs>
          <w:tab w:val="left" w:pos="3766"/>
        </w:tabs>
        <w:rPr>
          <w:sz w:val="28"/>
          <w:szCs w:val="28"/>
          <w:lang w:val="en-US" w:eastAsia="en-US"/>
        </w:rPr>
      </w:pPr>
      <w:r w:rsidRPr="00925477">
        <w:rPr>
          <w:sz w:val="28"/>
          <w:szCs w:val="28"/>
          <w:lang w:val="en-US" w:eastAsia="en-US"/>
        </w:rPr>
        <w:t>static void intitTokenStruct__OLD()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SET_QUADRUPLE_STR_MACRO_IN_ARRAY(tokenStruct, MULTI_TOKEN_BITWISE_NOT, ("~"), (""), (""),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r w:rsidRPr="00925477">
        <w:rPr>
          <w:sz w:val="28"/>
          <w:szCs w:val="28"/>
          <w:lang w:val="en-US" w:eastAsia="en-US"/>
        </w:rPr>
        <w:tab/>
        <w:t>a12345_ptr = a12345;</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BITWISE_NOT][0] = (cha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BITWISE_AND][0] = (char*)"&amp;";</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BITWISE_OR][0] = (cha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NOT][0] = (char*)"no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AND][0] = (char*)"and";</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OR][0] = (char*)"or";</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EQUAL][0] = (cha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NOT_EQUAL][0] = (char*)"&lt;&g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LESS][0] = (char*)"&l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GREATER][0] = (char*)"&gt;";</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t>tokenStruct[MULTI_TOKEN_LESS_OR_EQUAL][0] = (char*)"&l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GREATER_OR_EQUAL][0] = (char*)"&g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ADD][0] = (char*)"add";</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SUB][0] = (char*)"sub";</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MUL][0] = (cha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DIV][0] = (cha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MOD][0] = (char*)"%";</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BIND_RIGHT_TO_LEFT][0] = (char*)"&l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BIND_LEFT_TO_RIGHT][0] = (char*)"&gt;&g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COLON][0] = (cha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GOTO][0] = (char*)"goto";</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IF][0] = (char*)"if"; tokenStruct[MULTI_TOKEN_IF][1] = (cha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r w:rsidRPr="00925477">
        <w:rPr>
          <w:sz w:val="28"/>
          <w:szCs w:val="28"/>
          <w:lang w:val="en-US" w:eastAsia="en-US"/>
        </w:rPr>
        <w:tab/>
        <w:t>tokenStruct[MULTI_TOKEN_IF_][0] = (char*)"if"; // don't change this!</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THEN][0] = (cha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r w:rsidRPr="00925477">
        <w:rPr>
          <w:sz w:val="28"/>
          <w:szCs w:val="28"/>
          <w:lang w:val="en-US" w:eastAsia="en-US"/>
        </w:rPr>
        <w:tab/>
        <w:t>tokenStruct[MULTI_TOKEN_THEN_][0] = (char*)"NULL"; tokenStruct[MULTI_TOKEN_IF][1] = (char*)"STATEMENT"; // don't change this!</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ELSE][0] = (char*)"els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FOR][0] = (char*)"fo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TO][0] = (char*)"to";</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DOWNTO][0] = (char*)"downto";</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DO][0] = (char*)"do"; // tokenStruct[MULTI_TOKEN_DO][1] = (char*)":";</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WHILE][0] = (char*)"whi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CONTINUE_WHILE][0] = (char*)"continue"; tokenStruct[MULTI_TOKEN_CONTINUE_WHILE][1] = (char*)"whi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EXIT_WHILE][0] = (char*)"exit"; tokenStruct[MULTI_TOKEN_EXIT_WHILE][1] = (char*)"whi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END_WHILE][0] = (char*)"finish"; tokenStruct[MULTI_TOKEN_END_WHILE][1] = (char*)"while";</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REPEAT][0] = (char*)"repea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UNTIL][0] = (char*)"until";</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INPUT][0] = (char*)"sca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OUTPUT][0] = (char*)"prin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RLBIND][0] = (char*)"&l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LRBIND][0] = (char*)"&gt;&g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SEMICOLON][0] = (char*)";";</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BEGIN][0] = (char*)"BEGI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END][0] = (char*)"finis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Struct[MULTI_TOKEN_NULL_STATEMENT][0] = (char*)"NULL"; tokenStruct[MULTI_TOKEN_NULL_STATEMENT][1] = (char*)"STATEMEN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r w:rsidRPr="00925477">
        <w:rPr>
          <w:sz w:val="28"/>
          <w:szCs w:val="28"/>
          <w:lang w:val="en-US" w:eastAsia="en-US"/>
        </w:rPr>
        <w:tab/>
        <w:t>NULL_STATEMENT null_statemen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r w:rsidRPr="00925477">
        <w:rPr>
          <w:sz w:val="28"/>
          <w:szCs w:val="28"/>
          <w:lang w:val="en-US" w:eastAsia="en-US"/>
        </w:rPr>
        <w:tab/>
      </w:r>
      <w:r w:rsidRPr="00925477">
        <w:rPr>
          <w:sz w:val="28"/>
          <w:szCs w:val="28"/>
          <w:lang w:val="en-US" w:eastAsia="en-US"/>
        </w:rPr>
        <w:tab/>
        <w:t>null statemen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0;</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char intitTokenStruct_ = (intitTokenStruct__OLD(), 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r w:rsidRPr="00925477">
        <w:rPr>
          <w:sz w:val="28"/>
          <w:szCs w:val="28"/>
          <w:lang w:val="en-US" w:eastAsia="en-US"/>
        </w:rPr>
        <w:t>INIT_TOKEN_STRUCT_NAME(0);</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detectMultiToken(struct LexemInfo* lexemInfoTable, enum TokenStructName tokenStructNam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lexemInfoTable == NULL)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if (!strncmp(lexemInfoTable[0].lexemStr, tokenStruct[tokenStructName][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t>&amp;&amp; (tokenStruct[tokenStructName][1] == NULL || tokenStruct[tokenStructName][1][0] == '\0' || !strncmp(lexemInfoTable[1].lexemStr, tokenStruct[tokenStructName][1],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amp;&amp; (tokenStruct[tokenStructName][2] == NULL || tokenStruct[tokenStructName][2][0] == '\0' || !strncmp(lexemInfoTable[2].lexemStr, tokenStruct[tokenStructName][2],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amp;&amp; (tokenStruct[tokenStructName][3] == NULL || tokenStruct[tokenStructName][3][0] == '\0' || !strncmp(lexemInfoTable[3].lexemStr, tokenStruct[tokenStructName][3], MAX_LEXEM_SIZE)))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tokenStruct[tokenStructName][0] != NULL &amp;&amp; tokenStruct[tokenStructName][0][0]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 xml:space="preserve"> + !!(tokenStruct[tokenStructName][1] != NULL &amp;&amp; tokenStruct[tokenStructName][1][0]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 xml:space="preserve"> + !!(tokenStruct[tokenStructName][2] != NULL &amp;&amp; tokenStruct[tokenStructName][2][0]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 xml:space="preserve"> + !!(tokenStruct[tokenStructName][3] != NULL &amp;&amp; tokenStruct[tokenStructName][3][0]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createMultiToken(struct LexemInfo** lexemInfoTable, enum TokenStructName tokenStructNam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lexemInfoTable == NULL || *lexemInfoTable == NULL)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if (tokenStruct[tokenStructName][0] != NULL &amp;&amp; tokenStruct[tokenStructName][0][0] != '\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strncpy(lexemInfoTable[0][0].lexemStr, tokenStruct[tokenStructName][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able[0][0].lexemId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able[0][0].tokenType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able[0][0].ifvalue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able[0][0].row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able[0][0].col = ~0;</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 lexemInfoTab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t>if (tokenStruct[tokenStructName][1] != NULL &amp;&amp; tokenStruct[tokenStructName][1][0] != '\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strncpy((*lexemInfoTable)-&gt;lexemStr, tokenStruct[tokenStructName][1],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able[0][0].lexemId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able[0][0].tokenType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able[0][0].ifvalue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able[0][0].row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able[0][0].col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 lexemInfoTab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tokenStruct[tokenStructName][2] != NULL &amp;&amp; tokenStruct[tokenStructName][2][0] != '\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strncpy((*lexemInfoTable)-&gt;lexemStr, tokenStruct[tokenStructName][2],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able[0][0].lexemId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able[0][0].tokenType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able[0][0].ifvalue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able[0][0].row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able[0][0].col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 lexemInfoTab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tokenStruct[tokenStructName][3] != NULL &amp;&amp; tokenStruct[tokenStructName][3][0] != '\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strncpy((*lexemInfoTable)-&gt;lexemStr, tokenStruct[tokenStructName][3],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able[0][0].lexemId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able[0][0].tokenType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able[0][0].ifvalue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able[0][0].row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able[0][0].col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 lexemInfoTab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4;</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define MAX_ACCESSORY_STACK_SIZE 128</w:t>
      </w:r>
    </w:p>
    <w:p w:rsidR="00925477" w:rsidRPr="00925477" w:rsidRDefault="00925477" w:rsidP="00925477">
      <w:pPr>
        <w:tabs>
          <w:tab w:val="left" w:pos="3766"/>
        </w:tabs>
        <w:rPr>
          <w:sz w:val="28"/>
          <w:szCs w:val="28"/>
          <w:lang w:val="en-US" w:eastAsia="en-US"/>
        </w:rPr>
      </w:pPr>
      <w:r w:rsidRPr="00925477">
        <w:rPr>
          <w:sz w:val="28"/>
          <w:szCs w:val="28"/>
          <w:lang w:val="en-US" w:eastAsia="en-US"/>
        </w:rPr>
        <w:t>struct NonContainedLexemInfo lexemInfoTransformationTempStack[MAX_ACCESSORY_STACK_SIZE];</w:t>
      </w:r>
    </w:p>
    <w:p w:rsidR="00925477" w:rsidRPr="00925477" w:rsidRDefault="00925477" w:rsidP="00925477">
      <w:pPr>
        <w:tabs>
          <w:tab w:val="left" w:pos="3766"/>
        </w:tabs>
        <w:rPr>
          <w:sz w:val="28"/>
          <w:szCs w:val="28"/>
          <w:lang w:val="en-US" w:eastAsia="en-US"/>
        </w:rPr>
      </w:pPr>
      <w:r w:rsidRPr="00925477">
        <w:rPr>
          <w:sz w:val="28"/>
          <w:szCs w:val="28"/>
          <w:lang w:val="en-US" w:eastAsia="en-US"/>
        </w:rPr>
        <w:t>unsigned long long int lexemInfoTransformationTempStackSize = 0;</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long long int getVariableOffset(char* identifierStr)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for (unsigned long long int index = 0; identifierIdsTable[index][0] != '\0'; ++index)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strncmp(identifierIdsTable[index], identifierStr,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return START_DATA_OFFSET + sizeof(CODEGEN_DATA_TYPE) * index;</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OUT_DATA_OFFSET;</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0x20 , 0x20 , 0x20 , 0x20 , 0x20 , 0x20 , 0x20 , 0x20 , 0x20 , 0x20 , 0x20 , 0x20 , 0x20 , 0x20 , 0x20 , 0x20 ,</w:t>
      </w: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outBytes2Code(unsigned char* currBytePtr, unsigned char* fragmentFirstBytePtr, unsigned long long int bytesCout)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for (; bytesCout--; *currBytePtr++ = *fragmentFirst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EndProgramCode(struct LexemInfo** lastLexemInfoInTable, unsigned char* currBytePtr)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onst unsigned char code__xor_eax_eax[] = { 0x33, 0xC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onst unsigned char code__ret[] = { 0xC3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currBytePtr = outBytes2Code(currBytePtr, (unsigned char*)code__xor_eax_ea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urrBytePtr = outBytes2Code(currBytePtr, (unsigned char*)code__ret, 1);</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imul ebp, 4\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add esp, ebp\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xor ebp, ebp;\r\n");</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xor eax,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ret\r\n");</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n\r\n");</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end start\r\n");</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n\r\n");</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Title(struct LexemInfo** lastLexemInfoInTable, unsigned char* currBytePtr)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686\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model flat, stdcall\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option casemap : none\r\n");</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DependenciesDeclaration(struct LexemInfo** lastLexemInfoInTable, unsigned char* currBytePtr)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GetStdHandle proto STDCALL, nStdHandle : DWORD\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ExitProcess proto STDCALL, uExitCode : DWORD\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MessageBoxA PROTO hwnd : DWORD, lpText : DWORD, lpCaption : DWORD, uType : DWORD\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eadConsoleA proto STDCALL, hConsoleInput : DWORD, lpBuffer : DWORD, nNumberOfCharsToRead : DWORD, lpNumberOfCharsRead : DWORD, lpReserved : DWORD\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WriteConsoleA proto STDCALL, hConsoleOutput : DWORD, lpBuffert : DWORD, nNumberOfCharsToWrite : DWORD, lpNumberOfCharsWritten : DWORD, lpReserved : DWORD\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wsprintfA PROTO C : VARARG\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t>printf("GetConsoleMode PROTO STDCALL, hConsoleHandle:DWORD, lpMode : DWORD\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SetConsoleMode PROTO STDCALL, hConsoleHandle:DWORD, dwMode : DWORD\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ENABLE_LINE_INPUT EQU 0002h\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ENABLE_ECHO_INPUT EQU 0004h\r\n");</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DataSection(struct LexemInfo** lastLexemInfoInTable, unsigned char* currBytePtr)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data\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data_start db 8192 dup (0)\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title_msg db \"Output:\", 0\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valueTemp_msg db 256 dup(0)\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valueTemp_fmt db \"%%d\", 10, 13, 0\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NumberOfCharsWritten dd 0\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hConsoleInput dd 0\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hConsoleOutput dd 0\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buffer db 128 dup(0)\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readOutCount dd ?\r\n");</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BeginProgramCode(struct LexemInfo** lastLexemInfoInTable, unsigned char* currBytePtr)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code\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start:\r\n");</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InitCode(struct LexemInfo** lastLexemInfoInTable, unsigned char* currBytePtr)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r w:rsidRPr="00925477">
        <w:rPr>
          <w:sz w:val="28"/>
          <w:szCs w:val="28"/>
          <w:lang w:val="en-US" w:eastAsia="en-US"/>
        </w:rPr>
        <w:tab/>
        <w:t xml:space="preserve">unsigned char code__call_NexInstructionLabel[]          = { 0xE8, 0x00, 0x00, 0x00, 0x00 };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t>//</w:t>
      </w:r>
      <w:r w:rsidRPr="00925477">
        <w:rPr>
          <w:sz w:val="28"/>
          <w:szCs w:val="28"/>
          <w:lang w:val="en-US" w:eastAsia="en-US"/>
        </w:rPr>
        <w:tab/>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r w:rsidRPr="00925477">
        <w:rPr>
          <w:sz w:val="28"/>
          <w:szCs w:val="28"/>
          <w:lang w:val="en-US" w:eastAsia="en-US"/>
        </w:rPr>
        <w:tab/>
        <w:t xml:space="preserve">unsigned char code__pop_esi[]                           = { 0x5E };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r w:rsidRPr="00925477">
        <w:rPr>
          <w:sz w:val="28"/>
          <w:szCs w:val="28"/>
          <w:lang w:val="en-US" w:eastAsia="en-US"/>
        </w:rPr>
        <w:tab/>
        <w:t xml:space="preserve">unsigned char code__sub_esi_5[]                         = { 0x83, 0xEE, 0x05 };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r w:rsidRPr="00925477">
        <w:rPr>
          <w:sz w:val="28"/>
          <w:szCs w:val="28"/>
          <w:lang w:val="en-US" w:eastAsia="en-US"/>
        </w:rPr>
        <w:tab/>
        <w:t xml:space="preserve">unsigned char code__mov_edi_esi[]                       = { 0x8B, 0xFE };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r w:rsidRPr="00925477">
        <w:rPr>
          <w:sz w:val="28"/>
          <w:szCs w:val="28"/>
          <w:lang w:val="en-US" w:eastAsia="en-US"/>
        </w:rPr>
        <w:tab/>
        <w:t xml:space="preserve">unsigned char code__add_edi_dataOffsetMinusCodeOffset[] = { 0xE8, 0xC7, 0x00, 0x00, 0x00, 0x00 };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r w:rsidRPr="00925477">
        <w:rPr>
          <w:sz w:val="28"/>
          <w:szCs w:val="28"/>
          <w:lang w:val="en-US" w:eastAsia="en-US"/>
        </w:rPr>
        <w:tab/>
        <w:t xml:space="preserve">//unsigned char code__xor_ebp_ebp[]                       = { 0x33, 0xED };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r w:rsidRPr="00925477">
        <w:rPr>
          <w:sz w:val="28"/>
          <w:szCs w:val="28"/>
          <w:lang w:val="en-US" w:eastAsia="en-US"/>
        </w:rPr>
        <w:tab/>
        <w:t xml:space="preserve">unsigned char code__mov_ecx_edi[]                       = { 0x8B, 0xCF };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r w:rsidRPr="00925477">
        <w:rPr>
          <w:sz w:val="28"/>
          <w:szCs w:val="28"/>
          <w:lang w:val="en-US" w:eastAsia="en-US"/>
        </w:rPr>
        <w:tab/>
        <w:t>unsigned char code__add_ecx_512[]                       = { 0x81, 0xC1, 0x00, 0x02, 0x00, 0x0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r w:rsidRPr="00925477">
        <w:rPr>
          <w:sz w:val="28"/>
          <w:szCs w:val="28"/>
          <w:lang w:val="en-US" w:eastAsia="en-US"/>
        </w:rPr>
        <w:tab/>
        <w:t>unsigned char code__jmp_initConsole[] = { 0xEB, 0x7C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r w:rsidRPr="00925477">
        <w:rPr>
          <w:sz w:val="28"/>
          <w:szCs w:val="28"/>
          <w:lang w:val="en-US" w:eastAsia="en-US"/>
        </w:rPr>
        <w:tab/>
        <w:t>currBytePtr = outBytes2Code(currBytePtr, (unsigned char*)code__call_NexInstructionLabel, 5);</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r w:rsidRPr="00925477">
        <w:rPr>
          <w:sz w:val="28"/>
          <w:szCs w:val="28"/>
          <w:lang w:val="en-US" w:eastAsia="en-US"/>
        </w:rPr>
        <w:tab/>
        <w:t>currBytePtr = outBytes2Code(currBytePtr, (unsigned char*)code__pop_esi,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r w:rsidRPr="00925477">
        <w:rPr>
          <w:sz w:val="28"/>
          <w:szCs w:val="28"/>
          <w:lang w:val="en-US" w:eastAsia="en-US"/>
        </w:rPr>
        <w:tab/>
        <w:t>currBytePtr = outBytes2Code(currBytePtr, (unsigned char*)code__sub_esi_5,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r w:rsidRPr="00925477">
        <w:rPr>
          <w:sz w:val="28"/>
          <w:szCs w:val="28"/>
          <w:lang w:val="en-US" w:eastAsia="en-US"/>
        </w:rPr>
        <w:tab/>
        <w:t>currBytePtr = outBytes2Code(currBytePtr, (unsigned char*)code__mov_edi_esi,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r w:rsidRPr="00925477">
        <w:rPr>
          <w:sz w:val="28"/>
          <w:szCs w:val="28"/>
          <w:lang w:val="en-US" w:eastAsia="en-US"/>
        </w:rPr>
        <w:tab/>
        <w:t>currBytePtr = outBytes2Code(currBytePtr, (unsigned char*)code__add_edi_dataOffsetMinusCodeOffset, 6);</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r w:rsidRPr="00925477">
        <w:rPr>
          <w:sz w:val="28"/>
          <w:szCs w:val="28"/>
          <w:lang w:val="en-US" w:eastAsia="en-US"/>
        </w:rPr>
        <w:tab/>
        <w:t>*(unsigned int *)(currBytePtr - 4) = dataOffsetMinusCodeOffse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r w:rsidRPr="00925477">
        <w:rPr>
          <w:sz w:val="28"/>
          <w:szCs w:val="28"/>
          <w:lang w:val="en-US" w:eastAsia="en-US"/>
        </w:rPr>
        <w:tab/>
        <w:t>//currBytePtr = outBytes2Code(currBytePtr, (unsigned char*)code__xor_ebp_ebp,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r w:rsidRPr="00925477">
        <w:rPr>
          <w:sz w:val="28"/>
          <w:szCs w:val="28"/>
          <w:lang w:val="en-US" w:eastAsia="en-US"/>
        </w:rPr>
        <w:tab/>
        <w:t>currBytePtr = outBytes2Code(currBytePtr, (unsigned char*)code__mov_ecx_edi,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r w:rsidRPr="00925477">
        <w:rPr>
          <w:sz w:val="28"/>
          <w:szCs w:val="28"/>
          <w:lang w:val="en-US" w:eastAsia="en-US"/>
        </w:rPr>
        <w:tab/>
        <w:t>currBytePtr = outBytes2Code(currBytePtr, (unsigned char*)code__add_ecx_512, 6);</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db 0E8h, 00h, 00h, 00h, 00h; call NexInstruction\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NexInstruction:\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op esi\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sub esi, 5\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mov edi, esi\r\n");//printf("    mov edi, offset data_start\r\n");</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t>printf("    add edi, 0%08Xh\r\n", (int)dataOffsetMinusCodeOffse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xor ebp, ebp\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mov ecx, edi\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add ecx, 512\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jmp initConsole\r\n");</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tProc PROC\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offset valueTemp_fmt\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offset valueTemp_msg\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call wsprintfA\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add esp, 12\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40h\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offset title_msg\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offset valueTemp_msg;\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0\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call MessageBoxA\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0\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0; offset NumberOfCharsWritten\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eax; NumberOfCharsToWrite\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offset valueTemp_msg\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hConsoleOutput\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call WriteConsoleA\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ret\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tProc ENDP\r\n");</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n\r\n");</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getProc PROC\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offset valueTemp_fmt\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offset valueTemp_msg\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call wsprintfA\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add esp, 12\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40h\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offset title_msg\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offset valueTemp_msg;\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0\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call MessageBoxA\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ret\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getProc ENDP\r\n");</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getProc PROC\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ebp\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mov ebp, esp\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0\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offset readOutCount\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15\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offset buffer + 1\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hConsoleInput\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call ReadConsoleA\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lea esi, offset buffer\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add esi, readOutCount\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sub esi, 2\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call string_to_int\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mov esp, ebp\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op ebp\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ret\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getProc ENDP\r\n");</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string_to_int PROC\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  input: ESI - string\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 output: EAX - value\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xor eax,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mov ebx, 1\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xor ecx, ec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convert_loop :\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movzx ecx, byte ptr[esi]\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test ecx, ec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jz done\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sub ecx, '0'\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imul ecx, eb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add eax, ec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imul ebx, ebx, 10\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dec esi\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jmp convert_loop\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done:\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ret\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string_to_int ENDP\r\n");</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initConsole:\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10\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call GetStdHandle\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mov hConsoleInput,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11\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call GetStdHandle\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mov hConsoleOutput,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ec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eb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esi\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edi\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offset mode\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hConsoleInput\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call GetConsoleMode\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mov ebx,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or ebx, ENABLE_LINE_INPUT \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or ebx, ENABLE_ECHO_INPUT\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eb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ush hConsoleInput\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call SetConsoleMode\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op edi\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op esi\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op eb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pop ecx\r\n");</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preparer/preparer.h"</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bitwise_not.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bitwise_and.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bitwise_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not.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and.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or.h"</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r>
      <w:r w:rsidRPr="00925477">
        <w:rPr>
          <w:sz w:val="28"/>
          <w:szCs w:val="28"/>
          <w:lang w:val="en-US" w:eastAsia="en-US"/>
        </w:rPr>
        <w:tab/>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add.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sub.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mul.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div.h"</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 xml:space="preserve">#include "../../../src/include/generator/mod.h"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null_statement.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operand.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input.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output.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equal.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not_equal.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less.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greate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less_or_equal.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greater_or_equal.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rlbind.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lrbind.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goto_label.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if_then.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else.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f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while.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repeat_until.h"</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r>
      <w:r w:rsidRPr="00925477">
        <w:rPr>
          <w:sz w:val="28"/>
          <w:szCs w:val="28"/>
          <w:lang w:val="en-US" w:eastAsia="en-US"/>
        </w:rPr>
        <w:tab/>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semicolon.h"</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initMake(struct LexemInfo** lastLexemInfoInTable, unsigned char* currBytePtr)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for (; (*lastLexemInfoInTable)-&gt;lexemStr[0] &amp;&amp; strncmp((*lastLexemInfoInTable)-&gt;lexemStr, "start", MAX_LEXEM_SIZE); ++ * lastLexemInfoInTable);</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for (; (*lastLexemInfoInTable)-&gt;lexemStr[0] &amp;&amp; strncmp((*lastLexemInfoInTable)-&gt;lexemStr, ";", MAX_LEXEM_SIZE); ++ * lastLexemInfoInTable);</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SaveHWStack(struct LexemInfo** lastLexemInfoInTable, unsigned char* currBytePtr)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onst unsigned char code__mov_ebp_esp[] = { 0x8B, 0xEC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currBytePtr = outBytes2Code(currBytePtr, (unsigned char*)code__mov_ebp_esp, 2);</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hw stack save(save esp)\r\n");</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t>printf("    mov ebp, esp\r\n");</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ResetHWStack(struct LexemInfo** lastLexemInfoInTable, unsigned char* currBytePtr)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onst unsigned char code__mov_esp_ebp[] = { 0x8B, 0xE5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currBytePtr = outBytes2Code(currBytePtr, (unsigned char*)code__mov_esp_ebp, 2);</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hw stack reset(restore esp)\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mov esp, ebp\r\n");</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noMake(struct LexemInfo** lastLexemInfoInTable, unsigned char* currBytePtr)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strncmp((*lastLexemInfoInTable)-&gt;lexemStr, T_NAME_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 !strncmp((*lastLexemInfoInTable)-&gt;lexemStr, T_DATA_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 !strncmp((*lastLexemInfoInTable)-&gt;lexemStr, T_BODY_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 !strncmp((*lastLexemInfoInTable)-&gt;lexemStr, T_DATA_TYPE_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 !strncmp((*lastLexemInfoInTable)-&gt;lexemStr, T_COMA_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 !strncmp((*lastLexemInfoInTable)-&gt;lexemStr, T_END_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 * lastLexemInfoInTabl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unsigned char* createPattern()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NULL;</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getCodeBytePtr(unsigned char* baseBytePtr)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baseBytePtr + baseOperationOffset;</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void makeCode(struct LexemInfo** lastLexemInfoInTable/*TODO:...*/, unsigned char* currBytePtr) { // TODO:...</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urrBytePtr = makeTitle(lastLexemInfoInTabl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urrBytePtr = makeDependenciesDeclaration(lastLexemInfoInTable, currBytePtr);</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currBytePtr = makeDataSection(lastLexemInfoInTable, currBytePtr);</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currBytePtr = makeBeginProgramCode(lastLexemInfoInTabl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lexemInfoTransformationTempStackSize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urrBytePtr = makeInitCode(lastLexemInfoInTabl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urrBytePtr = initMake(lastLexemInfoInTabl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urrBytePtr = makeSaveHWStack(lastLexemInfoInTabl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for (struct LexemInfo* lastLexemInfoInTable_; lastLexemInfoInTable_ = *lastLexemInfoInTable, (*lastLexemInfoInTable)-&gt;lexemStr[0] != '\0';)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ABEL_GOTO_LABELE_CODER(lastLexemInfoInTable_, lastLexemInfoInTable, currBytePtr, generatorMode, NULL);</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_THEN_CODER(lastLexemInfoInTable_, lastLexemInfoInTable, currBytePtr, generatorMode, NULL);</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ELSE_CODER(lastLexemInfoInTable_, lastLexemInfoInTable, currBytePtr, generatorMode, NULL);</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makeForCycleCode(lastLexemInfoInTabl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t>//currBytePtr = makeToOrDowntoCycleCode(lastLexemInfoInTabl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makeDoCycleCode(lastLexemInfoInTabl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makeSemicolonAfterForCycleCode(lastLexemInfoInTabl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FOR_CODER(lastLexemInfoInTable_, lastLexemInfoInTable, currBytePtr, generatorMode, NULL);</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HILE_CODER(lastLexemInfoInTable_, lastLexemInfoInTable, currBytePtr, generatorMode, NULL);</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PEAT_UNTIL_CODER(lastLexemInfoInTable_, lastLexemInfoInTable, currBytePtr, generatorMode, NULL);</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lastLexemInfoInTable_ == *lastLexemInfoInTable) currBytePtr = makeValueCode(lastLexemInfoInTabl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lastLexemInfoInTable_ == *lastLexemInfoInTable) currBytePtr = makeIdentifierCode(lastLexemInfoInTabl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OPERAND_CODER(lastLexemInfoInTable_, lastLexemInfoInTable, currBytePtr, generatorMode, NULL);</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lastLexemInfoInTable_ == *lastLexemInfoInTable) currBytePtr = makeNotCode(lastLexemInfoInTabl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BITWISE_NOT_CODER(lastLexemInfoInTable_, lastLexemInfoInTable, currBytePtr, generatorMode, NULL);</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BITWISE_AND_CODER(lastLexemInfoInTable_, lastLexemInfoInTable, currBytePtr, generatorMode, NULL);</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BITWISE_OR_CODER(lastLexemInfoInTable_, lastLexemInfoInTable, currBytePtr, generatorMode, NULL);</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NOT_CODER(lastLexemInfoInTable_, lastLexemInfoInTable, currBytePtr, generatorMode, NULL);</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AND_CODER(lastLexemInfoInTable_, lastLexemInfoInTable, currBytePtr, generatorMode, NULL);</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OR_CODER(lastLexemInfoInTable_, lastLexemInfoInTable, currBytePtr, generatorMode, NULL);</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EQUAL_CODER(lastLexemInfoInTable_, lastLexemInfoInTable, currBytePtr, generatorMode, NULL);</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NOT_EQUAL_CODER(lastLexemInfoInTable_, lastLexemInfoInTable, currBytePtr, generatorMode, NULL);</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t>LESS_CODER(lastLexemInfoInTable_, lastLexemInfoInTable, currBytePtr, generatorMode, NULL);</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GREATER_CODER(lastLexemInfoInTable_, lastLexemInfoInTable, currBytePtr, generatorMode, NULL);</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SS_OR_EQUAL_CODER(lastLexemInfoInTable_, lastLexemInfoInTable, currBytePtr, generatorMode, NULL);</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GREATER_OR_EQUAL_CODER(lastLexemInfoInTable_, lastLexemInfoInTable, currBytePtr, generatorMode, NULL);</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lastLexemInfoInTable_ == *lastLexemInfoInTable) currBytePtr = makeAddCode(lastLexemInfoInTabl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lastLexemInfoInTable_ == *lastLexemInfoInTable) currBytePtr = makeSubCode(lastLexemInfoInTabl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lastLexemInfoInTable_ == *lastLexemInfoInTable) currBytePtr = makeMulCode(lastLexemInfoInTabl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lastLexemInfoInTable_ == *lastLexemInfoInTable) currBytePtr = makeDivCode(lastLexemInfoInTabl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lastLexemInfoInTable_ == *lastLexemInfoInTable) currBytePtr = makeModCode(lastLexemInfoInTabl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ADD_CODER(lastLexemInfoInTable_, lastLexemInfoInTable, currBytePtr, generatorMode, NULL);</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SUB_CODER(lastLexemInfoInTable_, lastLexemInfoInTable, currBytePtr, generatorMode, NULL);</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MUL_CODER(lastLexemInfoInTable_, lastLexemInfoInTable, currBytePtr, generatorMode, NULL);</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DIV_CODER(lastLexemInfoInTable_, lastLexemInfoInTable, currBytePtr, generatorMode, NULL);</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MOD_CODER(lastLexemInfoInTable_, lastLexemInfoInTable, currBytePtr, generatorMode, NULL);</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lastLexemInfoInTable_ == *lastLexemInfoInTable) currBytePtr = makeRightToLeftBindCode(lastLexemInfoInTabl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lastLexemInfoInTable_ == *lastLexemInfoInTable) currBytePtr = makeLeftToRightBindCode(lastLexemInfoInTabl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NPUT_CODER(lastLexemInfoInTable_, lastLexemInfoInTable, currBytePtr, generatorMode, NULL);</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OUTPUT_CODER(lastLexemInfoInTable_, lastLexemInfoInTable, currBytePtr, generatorMode, NULL);</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lastLexemInfoInTable_ == *lastLexemInfoInTable) currBytePtr = makeGetCode(lastLexemInfoInTabl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lastLexemInfoInTable_ == *lastLexemInfoInTable) currBytePtr = makePutCode(lastLexemInfoInTabl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t>RLBIND_CODER(lastLexemInfoInTable_, lastLexemInfoInTable, currBytePtr, generatorMode, NULL);</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RBIND_CODER(lastLexemInfoInTable_, lastLexemInfoInTable, currBytePtr, generatorMode, NULL);</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 (1) Ignore phase*/if (lastLexemInfoInTable_ == *lastLexemInfoInTable) currBytePtr = makeSemicolonAfterNonContextCode(lastLexemInfoInTabl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 (2) Ignore phase*/if (lastLexemInfoInTable_ == *lastLexemInfoInTable) currBytePtr = makeSemicolonIgnoreContextCode(lastLexemInfoInTabl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NON_CONTEXT_SEMICOLON_CODER(lastLexemInfoInTable_, lastLexemInfoInTable, currBytePtr, generatorMode, NULL);</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NON_CONTEXT_NULL_STATEMENT(lastLexemInfoInTable_, lastLexemInfoInTable, currBytePtr, generatorMode, NULL);</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lastLexemInfoInTable_ == *lastLexemInfoInTabl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currBytePtr = noMake(lastLexemInfoInTabl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lastLexemInfoInTable_ == *lastLexemInfoInTabl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r\nError in the code generator! \"%s\" - unexpected token!\r\n", (*lastLexemInfoInTable)-&gt;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exit(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currBytePtr = makeResetHWStack(lastLexemInfoInTabl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urrBytePtr = makeEndProgramCode(lastLexemInfoInTabl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outCode[GENERATED_TEXT_SIZE] = { '\0' };</w:t>
      </w:r>
    </w:p>
    <w:p w:rsidR="00925477" w:rsidRPr="00925477" w:rsidRDefault="00925477" w:rsidP="00925477">
      <w:pPr>
        <w:tabs>
          <w:tab w:val="left" w:pos="3766"/>
        </w:tabs>
        <w:rPr>
          <w:sz w:val="28"/>
          <w:szCs w:val="28"/>
          <w:lang w:val="en-US" w:eastAsia="en-US"/>
        </w:rPr>
      </w:pPr>
      <w:r w:rsidRPr="00925477">
        <w:rPr>
          <w:sz w:val="28"/>
          <w:szCs w:val="28"/>
          <w:lang w:val="en-US" w:eastAsia="en-US"/>
        </w:rPr>
        <w:t>void viewCode(unsigned char* outCodePtr, size_t outCodePrintSize, unsigned char align)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n;            +0x0 +0x1 +0x2 +0x3 +0x4 +0x5 +0x6 +0x7 +0x8 +0x9 +0xA +0xB +0xC +0xD +0xE +0xF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n;0x0000000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size_t outCodePrintIndex = outCodePrintSize -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t>for (size_t index = 0; index &lt;= outCodePrintIndex;)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t>printf("0x%02X ", outCodePtr[index]);</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index % align))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size_t indexMinus16 = index - alig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do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0x%02X ", outCodePtr[index]);</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if (outCodePtr[indexMinus16] &gt;= 32 &amp;&amp; outCodePtr[indexMinus16] &lt;= 126)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c", outCodePtr[indexMinus16]);</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els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2c", 3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 while (++indexMinus16 % align);</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r\n;0x%08X: ", (unsigned int)index);</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Default="00925477" w:rsidP="00925477">
      <w:pPr>
        <w:tabs>
          <w:tab w:val="left" w:pos="3766"/>
        </w:tabs>
        <w:rPr>
          <w:sz w:val="28"/>
          <w:szCs w:val="28"/>
          <w:lang w:val="en-US" w:eastAsia="en-US"/>
        </w:rPr>
      </w:pPr>
      <w:r w:rsidRPr="00925477">
        <w:rPr>
          <w:sz w:val="28"/>
          <w:szCs w:val="28"/>
          <w:lang w:val="en-US" w:eastAsia="en-US"/>
        </w:rPr>
        <w:t>}</w:t>
      </w:r>
    </w:p>
    <w:p w:rsidR="00925477" w:rsidRDefault="00925477" w:rsidP="00925477">
      <w:pPr>
        <w:tabs>
          <w:tab w:val="left" w:pos="3766"/>
        </w:tabs>
        <w:rPr>
          <w:sz w:val="28"/>
          <w:szCs w:val="28"/>
          <w:lang w:val="en-US" w:eastAsia="en-US"/>
        </w:rPr>
      </w:pPr>
      <w:r>
        <w:rPr>
          <w:sz w:val="28"/>
          <w:szCs w:val="28"/>
          <w:lang w:val="en-US" w:eastAsia="en-US"/>
        </w:rPr>
        <w:t>Goto_label.cpp</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goto_lable.cpp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lt;string&gt;</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lt;map&gt;</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lt;utility&gt;</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lt;stack&g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lexica/lexica.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io.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std::map&lt;std::string, std::pair&lt;unsigned long long int, std::stack&lt;unsigned long long int&gt;&gt;&gt; labelInfoTabl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Label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multitokenSize_ = detectMultiToken(*lastLexemInfoInTable + 1, MULTI_TOKEN_NULL_STATEMENT);</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t>multitokenSize = detectMultiToken(*lastLexemInfoInTable + multitokenSize_ + 1, MULTI_TOKEN_COLO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multitokenSize += multitokenSize_;</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lastLexemInfoInTable)-&gt;tokenType != IDENTIFIER_LEXEME_TYP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ident \"%s\"(as label) previous \"%s\"\r\n", (*lastLexemInfoInTable)-&gt;lexemStr, tokenStruct[MULTI_TOKEN_COLON][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abelInfoTable[(*lastLexemInfoInTable)-&gt;lexemStr].first = (unsigned long long int)currBytePtr;</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hile(!labelInfoTable[(*lastLexemInfoInTable)-&gt;lexemStr].second.empt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unsigned int*)labelInfoTable[(*lastLexemInfoInTable)-&gt;lexemStr].second.top() = (unsigned int)(currBytePtr - (unsigned char*)labelInfoTable[(*lastLexemInfoInTable)-&gt;lexemStr].second.top() - 4);</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labelInfoTable[(*lastLexemInfoInTable)-&gt;lexemStr].second.pop();</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LABEL@%016llX:\r\n", (unsigned long long int)&amp;labelInfoTable[(*lastLexemInfoInTable)-&gt;lexemStr].first);</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GotoLabel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GOTO);</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lastLexemInfoInTable + 1)-&gt;tokenType != IDENTIFIER_LEXEME_TYP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 previous ident \"%s\"(as label)\r\n", tokenStruct[MULTI_TOKEN_GOTO][0], (*lastLexemInfoInTable)[1].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jmp_offset[] = { 0xE9, 0x00, 0x00, 0x00, 0x00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jmp_offset, 5);</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labelInfoTable.find((*lastLexemInfoInTable)[1].lexemStr) == labelInfoTable.end())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labelInfoTable[(*lastLexemInfoInTable)[1].lexemStr].first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labelInfoTable[(*lastLexemInfoInTable)[1].lexemStr].first == ~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labelInfoTable[(*lastLexemInfoInTable)[1].lexemStr].second.push((unsigned long long int)(currBytePtr - 4));</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els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unsigned int*)(currBytePtr - 4) = (unsigned int)((unsigned char*)labelInfoTable[(*lastLexemInfoInTable)[1].lexemStr].first -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jmp LABEL@%016llX\r\n", (unsigned long long int)&amp;labelInfoTable[(*lastLexemInfoInTable)[1].lexemStr].first);</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Default="00925477" w:rsidP="00925477">
      <w:pPr>
        <w:tabs>
          <w:tab w:val="left" w:pos="3766"/>
        </w:tabs>
        <w:rPr>
          <w:sz w:val="28"/>
          <w:szCs w:val="28"/>
          <w:lang w:val="en-US" w:eastAsia="en-US"/>
        </w:rPr>
      </w:pPr>
      <w:r w:rsidRPr="00925477">
        <w:rPr>
          <w:sz w:val="28"/>
          <w:szCs w:val="28"/>
          <w:lang w:val="en-US" w:eastAsia="en-US"/>
        </w:rPr>
        <w:t>}</w:t>
      </w:r>
    </w:p>
    <w:p w:rsidR="00925477" w:rsidRDefault="00925477" w:rsidP="00925477">
      <w:pPr>
        <w:tabs>
          <w:tab w:val="left" w:pos="3766"/>
        </w:tabs>
        <w:rPr>
          <w:sz w:val="28"/>
          <w:szCs w:val="28"/>
          <w:lang w:val="en-US" w:eastAsia="en-US"/>
        </w:rPr>
      </w:pPr>
      <w:r>
        <w:rPr>
          <w:sz w:val="28"/>
          <w:szCs w:val="28"/>
          <w:lang w:val="en-US" w:eastAsia="en-US"/>
        </w:rPr>
        <w:lastRenderedPageBreak/>
        <w:t>Greater.cpp</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2025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greater.cpp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lexica/lexica.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io.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IsGreater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GREATE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r\n", tokenStruct[MULTI_TOKEN_GREATER][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eax_stackTopByECX[] = { 0x8B,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sub_ecx_4[] = { 0x83, 0xE9, 0x04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cmp_stackTopByECX_eax[] = { 0x39,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setg_al[] = { 0x0F, 0x9F, 0xC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and_eax_1[] = { 0x83, 0xE0,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stackTopByECX_eax[] = { 0x89, 0x01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eax_stackTopByEC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sub_ecx_4,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cmp_stackTopByECX_ea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setg_al,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and_eax_1, 3);</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t>currBytePtr = outBytes2Code(currBytePtr, (unsigned char*)code__mov_stackTopByECX_eax, 2);</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ax, dword ptr[ec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ub ecx, 4\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cmp dword ptr[ecx],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etg al\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and eax, 1\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dword ptr[ecx],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Default="00925477" w:rsidP="00925477">
      <w:pPr>
        <w:tabs>
          <w:tab w:val="left" w:pos="3766"/>
        </w:tabs>
        <w:rPr>
          <w:sz w:val="28"/>
          <w:szCs w:val="28"/>
          <w:lang w:val="en-US" w:eastAsia="en-US"/>
        </w:rPr>
      </w:pPr>
      <w:r w:rsidRPr="00925477">
        <w:rPr>
          <w:sz w:val="28"/>
          <w:szCs w:val="28"/>
          <w:lang w:val="en-US" w:eastAsia="en-US"/>
        </w:rPr>
        <w:t>}</w:t>
      </w:r>
    </w:p>
    <w:p w:rsidR="00925477" w:rsidRDefault="00925477" w:rsidP="00925477">
      <w:pPr>
        <w:tabs>
          <w:tab w:val="left" w:pos="3766"/>
        </w:tabs>
        <w:rPr>
          <w:sz w:val="28"/>
          <w:szCs w:val="28"/>
          <w:lang w:val="en-US" w:eastAsia="en-US"/>
        </w:rPr>
      </w:pPr>
      <w:r>
        <w:rPr>
          <w:sz w:val="28"/>
          <w:szCs w:val="28"/>
          <w:lang w:val="en-US" w:eastAsia="en-US"/>
        </w:rPr>
        <w:t>Greater_or_equal.cpp</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greater_or_equal.cpp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lexica/lexica.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io.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IsGreaterOrEqual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GREATER_OR_EQUAL);</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r\n", tokenStruct[MULTI_TOKEN_GREATER_OR_EQUAL][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eax_stackTopByECX[] = { 0x8B,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sub_ecx_4[] = { 0x83, 0xE9, 0x04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t>const unsigned char code__cmp_stackTopByECX_eax[] = { 0x39,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setge_al[] = { 0x0F, 0x9D, 0xC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and_eax_1[] = { 0x83, 0xE0,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stackTopByECX_eax[] = { 0x89, 0x01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eax_stackTopByEC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sub_ecx_4,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cmp_stackTopByECX_ea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setge_al,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and_eax_1,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stackTopByECX_eax, 2);</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ax, dword ptr[ec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ub ecx, 4\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cmp dword ptr[ecx],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etge al\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and eax, 1\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dword ptr[ecx],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Default="00925477" w:rsidP="00925477">
      <w:pPr>
        <w:tabs>
          <w:tab w:val="left" w:pos="3766"/>
        </w:tabs>
        <w:rPr>
          <w:sz w:val="28"/>
          <w:szCs w:val="28"/>
          <w:lang w:val="en-US" w:eastAsia="en-US"/>
        </w:rPr>
      </w:pPr>
      <w:r w:rsidRPr="00925477">
        <w:rPr>
          <w:sz w:val="28"/>
          <w:szCs w:val="28"/>
          <w:lang w:val="en-US" w:eastAsia="en-US"/>
        </w:rPr>
        <w:t>}</w:t>
      </w:r>
    </w:p>
    <w:p w:rsidR="00925477" w:rsidRDefault="00925477" w:rsidP="00925477">
      <w:pPr>
        <w:tabs>
          <w:tab w:val="left" w:pos="3766"/>
        </w:tabs>
        <w:rPr>
          <w:sz w:val="28"/>
          <w:szCs w:val="28"/>
          <w:lang w:val="en-US" w:eastAsia="en-US"/>
        </w:rPr>
      </w:pPr>
      <w:r>
        <w:rPr>
          <w:sz w:val="28"/>
          <w:szCs w:val="28"/>
          <w:lang w:val="en-US" w:eastAsia="en-US"/>
        </w:rPr>
        <w:t>If_then.cpp</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2025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if_then.cpp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include "../../include/lexica/lexica.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io.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ring.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If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IF);</w:t>
      </w:r>
    </w:p>
    <w:p w:rsidR="00925477" w:rsidRPr="00925477" w:rsidRDefault="00925477" w:rsidP="00925477">
      <w:pPr>
        <w:tabs>
          <w:tab w:val="left" w:pos="3766"/>
        </w:tabs>
        <w:rPr>
          <w:sz w:val="28"/>
          <w:szCs w:val="28"/>
          <w:lang w:val="en-US" w:eastAsia="en-US"/>
        </w:rPr>
      </w:pPr>
      <w:r w:rsidRPr="00925477">
        <w:rPr>
          <w:sz w:val="28"/>
          <w:szCs w:val="28"/>
          <w:lang w:val="en-US" w:eastAsia="en-US"/>
        </w:rPr>
        <w:tab/>
        <w:t xml:space="preserve">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amp;&amp; tokenStruct[MULTI_TOKEN_IF][1][0] ==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amp;&amp; !strncmp((*lastLexemInfoInTable)-&gt;lexemStr, tokenStruct[MULTI_TOKEN_IF][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multitokenSize =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r\n", tokenStruct[MULTI_TOKEN_IF][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ransformationTempStack[lexemInfoTransformationTempStackSize++] = **lastLexemInfoInTabl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Then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THE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amp;&amp; tokenStruct[MULTI_TOKEN_IF][1][0] == '(')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multitokenSize = detectMultiToken(*lastLexemInfoInTable, MULTI_TOKEN_NULL_STATEMEN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amp;&amp; lexemInfoTransformationTempStack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amp;&amp; !strncmp(lexemInfoTransformationTempStack[lexemInfoTransformationTempStackSize - 1].lexemStr, tokenStruct[MULTI_TOKEN_IF][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    ;after cond expresion (after \"%s\")\r\n", tokenStruct[MULTI_TOKEN_IF][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cmp_eax_0[] = { 0x83, 0xF8, 0x0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jz_offset[] = { 0x0F, 0x84, 0x00, 0x00, 0x00, 0x0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cmp_eax_0,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jz_offset, 6);</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ransformationTempStack[lexemInfoTransformationTempStackSize++] = **lastLexemInfoInTab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strncpy(lexemInfoTransformationTempStack[lexemInfoTransformationTempStackSize - 1].lexemStr, tokenStruct[MULTI_TOKEN_THEN][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ransformationTempStack[lexemInfoTransformationTempStackSize - 1].ifvalue = (unsigned long long int)(currBytePtr - 4);</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cmp eax, 0\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jz LABEL@AFTER_THEN_%016llX\r\n", (unsigned long long int)lexemInfoTransformationTempStack[lexemInfoTransformationTempStackSize - 1].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PostThenCode_(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onst unsigned char code__mov_eax_1[]  = { 0xB8, 0x01, 0x00, 0x00, 0x00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t>currBytePtr = outBytes2Code(currBytePtr, (unsigned char*)code__mov_eax_1, 5);</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int*)lexemInfoTransformationTempStack[lexemInfoTransformationTempStackSize - 1].ifvalue = (unsigned int)(currBytePtr - (unsigned char*)lexemInfoTransformationTempStack[lexemInfoTransformationTempStackSize - 1].ifvalue - 4);</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mov eax, 1\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LABEL@AFTER_THEN_%016llX:\r\n", (unsigned long long int)lexemInfoTransformationTempStack[lexemInfoTransformationTempStackSize - 1].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SemicolonAfterThenCode(struct LexemInfo** lastLexemInfoInTable, unsigned char* currBytePtr, unsigned char generatorMode) { // Or Ende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SEMICOLO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amp;&amp;</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ransformationTempStackSize &gt;=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amp;&amp; !strncmp(lexemInfoTransformationTempStack[lexemInfoTransformationTempStackSize - 2].lexemStr, tokenStruct[MULTI_TOKEN_IF][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amp;&amp; !strncmp(lexemInfoTransformationTempStack[lexemInfoTransformationTempStackSize - 1].lexemStr, tokenStruct[MULTI_TOKEN_THEN][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 (after \"then\"-part of %s-operator)\r\n", tokenStruct[MULTI_TOKEN_SEMICOLON][0], tokenStruct[MULTI_TOKEN_IF][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makePostThenCode_(lastLexemInfoInTable, currBytePtr, generatorMod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ransformationTempStackSize -=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Default="00925477" w:rsidP="00925477">
      <w:pPr>
        <w:tabs>
          <w:tab w:val="left" w:pos="3766"/>
        </w:tabs>
        <w:rPr>
          <w:sz w:val="28"/>
          <w:szCs w:val="28"/>
          <w:lang w:val="en-US" w:eastAsia="en-US"/>
        </w:rPr>
      </w:pPr>
      <w:r w:rsidRPr="00925477">
        <w:rPr>
          <w:sz w:val="28"/>
          <w:szCs w:val="28"/>
          <w:lang w:val="en-US" w:eastAsia="en-US"/>
        </w:rPr>
        <w:t>}</w:t>
      </w:r>
      <w:r>
        <w:rPr>
          <w:sz w:val="28"/>
          <w:szCs w:val="28"/>
          <w:lang w:val="en-US" w:eastAsia="en-US"/>
        </w:rPr>
        <w:br/>
        <w:t>input.cpp</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input.cpp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lexica/lexica.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io.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Get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INPU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r\n", tokenStruct[MULTI_TOKEN_INPUT][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eax_stackTopByECX[] = { 0x8B,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edx_address[] = { 0xBA, 0x00, 0x00, 0x00, 0x0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add_edx_esi[] = { 0x03, 0xD6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push_ecx[] = { 0x5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push_ebx[] = { 0x53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push_esi[] = { 0x56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push_edi[] = { 0x57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call_edx[] = { 0xFF, 0xD2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pop_edi[] = { 0x5F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pop_esi[] = { 0x5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pop_ebx[] = { 0x5B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pop_ecx[] = { 0x59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ebx_valueByAdrressInECX[] = { 0x8B, 0x19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sub_ecx_4[] = { 0x83, 0xE9, 0x04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t>const unsigned char code__add_ebx_edi[] = { 0x33, 0xDF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stackTopByEBX_eax[] = { 0x89, 0x03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ecx_edi[] = { 0x8B, 0xCF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add_ecx_512[] = { 0x81, 0xC1, 0x00, 0x02, 0x00, 0x00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eax_stackTopByEC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edx_address, 5);</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unsigned int*)&amp;(currBytePtr[-4]) = (unsigned int)getProcOffse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add_edx_esi,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push_ecx,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push_ebx,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push_esi,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push_edi,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call_ed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pop_edi,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pop_esi,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pop_ebx,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pop_ecx,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ebx_valueByAdrressInEC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sub_ecx_4,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add_ebx_edi,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stackTopByEBX_ea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ecx_edi,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add_ecx_512, 6);</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ax, dword ptr[ec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dx, 0%08Xh\r\n", (unsigned int)getProcOffse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add edx, esi\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push ec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push eb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push esi\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push edi\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call ed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pop edi\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pop esi\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pop eb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pop ec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bx, dword ptr[ec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ub ecx, 4\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add ebx, edi\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dword ptr [ebx],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cx, edi ; reset second stack\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add ecx, 512 ; reset second stack\r\n");</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Default="00925477" w:rsidP="00925477">
      <w:pPr>
        <w:tabs>
          <w:tab w:val="left" w:pos="3766"/>
        </w:tabs>
        <w:rPr>
          <w:sz w:val="28"/>
          <w:szCs w:val="28"/>
          <w:lang w:val="en-US" w:eastAsia="en-US"/>
        </w:rPr>
      </w:pPr>
      <w:r w:rsidRPr="00925477">
        <w:rPr>
          <w:sz w:val="28"/>
          <w:szCs w:val="28"/>
          <w:lang w:val="en-US" w:eastAsia="en-US"/>
        </w:rPr>
        <w:t>}</w:t>
      </w:r>
    </w:p>
    <w:p w:rsidR="00925477" w:rsidRDefault="00925477" w:rsidP="00925477">
      <w:pPr>
        <w:tabs>
          <w:tab w:val="left" w:pos="3766"/>
        </w:tabs>
        <w:rPr>
          <w:sz w:val="28"/>
          <w:szCs w:val="28"/>
          <w:lang w:val="en-US" w:eastAsia="en-US"/>
        </w:rPr>
      </w:pPr>
      <w:r>
        <w:rPr>
          <w:sz w:val="28"/>
          <w:szCs w:val="28"/>
          <w:lang w:val="en-US" w:eastAsia="en-US"/>
        </w:rPr>
        <w:t>Less.cpp</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less.cpp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lexica/lexica.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io.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IsLess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LESS);</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r\n", tokenStruct[MULTI_TOKEN_LESS][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eax_stackTopByECX[] = { 0x8B,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sub_ecx_4[] = { 0x83, 0xE9, 0x04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cmp_stackTopByECX_eax[] = { 0x39,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setl_al[] = { 0x0F, 0x9C, 0xC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and_eax_1[] = { 0x83, 0xE0,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stackTopByECX_eax[] = { 0x89, 0x01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eax_stackTopByEC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sub_ecx_4,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cmp_stackTopByECX_ea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setl_al,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and_eax_1,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stackTopByECX_eax, 2);</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ax, dword ptr[ec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ub ecx, 4\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cmp dword ptr[ecx],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etl al\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and eax, 1\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dword ptr[ecx],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Default="00925477" w:rsidP="00925477">
      <w:pPr>
        <w:tabs>
          <w:tab w:val="left" w:pos="3766"/>
        </w:tabs>
        <w:rPr>
          <w:sz w:val="28"/>
          <w:szCs w:val="28"/>
          <w:lang w:val="en-US" w:eastAsia="en-US"/>
        </w:rPr>
      </w:pPr>
      <w:r w:rsidRPr="00925477">
        <w:rPr>
          <w:sz w:val="28"/>
          <w:szCs w:val="28"/>
          <w:lang w:val="en-US" w:eastAsia="en-US"/>
        </w:rPr>
        <w:t>}</w:t>
      </w:r>
    </w:p>
    <w:p w:rsidR="00925477" w:rsidRDefault="00925477" w:rsidP="00925477">
      <w:pPr>
        <w:tabs>
          <w:tab w:val="left" w:pos="3766"/>
        </w:tabs>
        <w:rPr>
          <w:sz w:val="28"/>
          <w:szCs w:val="28"/>
          <w:lang w:val="en-US" w:eastAsia="en-US"/>
        </w:rPr>
      </w:pPr>
      <w:r>
        <w:rPr>
          <w:sz w:val="28"/>
          <w:szCs w:val="28"/>
          <w:lang w:val="en-US" w:eastAsia="en-US"/>
        </w:rPr>
        <w:lastRenderedPageBreak/>
        <w:t>Less_or_equal.cpp</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less_or_equal.cpp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lexica/lexica.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io.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IsLessOrEqual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LESS_OR_EQUAL);</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r\n", tokenStruct[MULTI_TOKEN_LESS_OR_EQUAL][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eax_stackTopByECX[] = { 0x8B,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sub_ecx_4[] = { 0x83, 0xE9, 0x04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cmp_stackTopByECX_eax[] = { 0x39,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setle_al[] = { 0x0F, 0x9E, 0xC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and_eax_1[] = { 0x83, 0xE0,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stackTopByECX_eax[] = { 0x89, 0x01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eax_stackTopByEC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sub_ecx_4,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cmp_stackTopByECX_ea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setle_al,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and_eax_1, 3);</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t>currBytePtr = outBytes2Code(currBytePtr, (unsigned char*)code__mov_stackTopByECX_eax, 2);</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ax, dword ptr[ec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ub ecx, 4\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cmp dword ptr[ecx],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etle al\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and eax, 1\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dword ptr[ecx],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Default="00925477" w:rsidP="00925477">
      <w:pPr>
        <w:tabs>
          <w:tab w:val="left" w:pos="3766"/>
        </w:tabs>
        <w:rPr>
          <w:sz w:val="28"/>
          <w:szCs w:val="28"/>
          <w:lang w:val="en-US" w:eastAsia="en-US"/>
        </w:rPr>
      </w:pPr>
      <w:r w:rsidRPr="00925477">
        <w:rPr>
          <w:sz w:val="28"/>
          <w:szCs w:val="28"/>
          <w:lang w:val="en-US" w:eastAsia="en-US"/>
        </w:rPr>
        <w:t>}</w:t>
      </w:r>
    </w:p>
    <w:p w:rsidR="00925477" w:rsidRDefault="00925477" w:rsidP="00925477">
      <w:pPr>
        <w:tabs>
          <w:tab w:val="left" w:pos="3766"/>
        </w:tabs>
        <w:rPr>
          <w:sz w:val="28"/>
          <w:szCs w:val="28"/>
          <w:lang w:val="en-US" w:eastAsia="en-US"/>
        </w:rPr>
      </w:pPr>
      <w:r>
        <w:rPr>
          <w:sz w:val="28"/>
          <w:szCs w:val="28"/>
          <w:lang w:val="en-US" w:eastAsia="en-US"/>
        </w:rPr>
        <w:t>Lrbind.cpp</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rbind 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lrbind.cpp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lexica/lexica.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io.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LeftToRightBind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LRBIND);</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r\n", tokenStruct[MULTI_TOKEN_LRBIND][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ebx_stackTopByECX[]       = { 0x8B, 0x19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eax_stackTopByECXMinus4[] = { 0x8B, 0x41, 0xFC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t>const unsigned char code__sub_ecx_8[]                   = { 0x83, 0xE9, 0x08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add_ebx_edi[]                 = { 0x03, 0xDF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addrFromEBX_eax[]         = { 0x89, 0x03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 xml:space="preserve">const unsigned char code__mov_ecx_edi[]                 = { 0x8B, 0xCF };                        </w:t>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add_ecx_512[]                 = { 0x81, 0xC1, 0x00, 0x02, 0x00, 0x00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ebx_stackTopByEC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eax_stackTopByECXMinus4,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sub_ecx_8,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add_ebx_edi,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addrFromEBX_ea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ecx_edi,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add_ecx_512, 6);</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bx, dword ptr[ec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ax, dword ptr[ecx - 4]\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ub ecx, 8\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add ebx, edi\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dword ptr [ebx],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cx, edi ; reset second stack\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add ecx, 512 ; reset second stack\r\n");</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Default="00925477" w:rsidP="00925477">
      <w:pPr>
        <w:tabs>
          <w:tab w:val="left" w:pos="3766"/>
        </w:tabs>
        <w:rPr>
          <w:sz w:val="28"/>
          <w:szCs w:val="28"/>
          <w:lang w:val="en-US" w:eastAsia="en-US"/>
        </w:rPr>
      </w:pPr>
      <w:r w:rsidRPr="00925477">
        <w:rPr>
          <w:sz w:val="28"/>
          <w:szCs w:val="28"/>
          <w:lang w:val="en-US" w:eastAsia="en-US"/>
        </w:rPr>
        <w:t>}</w:t>
      </w:r>
    </w:p>
    <w:p w:rsidR="00925477" w:rsidRDefault="00925477" w:rsidP="00925477">
      <w:pPr>
        <w:tabs>
          <w:tab w:val="left" w:pos="3766"/>
        </w:tabs>
        <w:rPr>
          <w:sz w:val="28"/>
          <w:szCs w:val="28"/>
          <w:lang w:val="en-US" w:eastAsia="en-US"/>
        </w:rPr>
      </w:pPr>
      <w:r>
        <w:rPr>
          <w:sz w:val="28"/>
          <w:szCs w:val="28"/>
          <w:lang w:val="en-US" w:eastAsia="en-US"/>
        </w:rPr>
        <w:t>Mod.cpp</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mod.cpp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lexica/lexica.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io.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ModCode(struct LexemInfo** lastLexemInfoInTable, unsigned char* currBytePtr, unsigned char generatorMode) { // task</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MOD);</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r\n", tokenStruct[MULTI_TOKEN_MOD][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eax_stackTopByECXMinus4[] = { 0x8B, 0x41, 0xFC }; // mov eax, dword ptr[ecx - 4]</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cdq[] = { 0x99 };             // cdq</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idiv_stackTopByECX[] = { 0xF7, 0x39 };       // idiv dword ptr [ecx]</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sub_ecx_4[] = { 0x83, 0xE9, 0x04 }; // sub ecx, 4</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eax_edx[] = { 0x8B, 0xC2 };       // mov eax, edx</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toAddrFromECX_eax[] = { 0x89, 0x01 };       // mov dword ptr [ecx], eax</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eax_stackTopByECXMinus4,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cdq,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idiv_stackTopByEC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sub_ecx_4,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eax_ed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toAddrFromECX_eax, 2);</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t>printf("    mov eax, dword ptr[ecx - 4]\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cdq\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idiv dword ptr [ec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ub ecx, 4\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ax, ed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dword ptr [ecx],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Default="00925477" w:rsidP="00925477">
      <w:pPr>
        <w:tabs>
          <w:tab w:val="left" w:pos="3766"/>
        </w:tabs>
        <w:rPr>
          <w:sz w:val="28"/>
          <w:szCs w:val="28"/>
          <w:lang w:val="en-US" w:eastAsia="en-US"/>
        </w:rPr>
      </w:pPr>
      <w:r w:rsidRPr="00925477">
        <w:rPr>
          <w:sz w:val="28"/>
          <w:szCs w:val="28"/>
          <w:lang w:val="en-US" w:eastAsia="en-US"/>
        </w:rPr>
        <w:t>}</w:t>
      </w:r>
    </w:p>
    <w:p w:rsidR="00925477" w:rsidRDefault="00925477" w:rsidP="00925477">
      <w:pPr>
        <w:tabs>
          <w:tab w:val="left" w:pos="3766"/>
        </w:tabs>
        <w:rPr>
          <w:sz w:val="28"/>
          <w:szCs w:val="28"/>
          <w:lang w:val="en-US" w:eastAsia="en-US"/>
        </w:rPr>
      </w:pPr>
      <w:r>
        <w:rPr>
          <w:sz w:val="28"/>
          <w:szCs w:val="28"/>
          <w:lang w:val="en-US" w:eastAsia="en-US"/>
        </w:rPr>
        <w:t>Mul.cpp</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mul.cpp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lexica/lexica.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io.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Mul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MUL);</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r\n", tokenStruct[MULTI_TOKEN_MUL][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eax_stackTopByECXMinus4[] = { 0x8B, 0x41, 0xFC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imul_stackTopByECX[] = { 0xF7, 0x29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sub_ecx_4[] = { 0x83, 0xE9, 0x04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toAddrFromECX_eax[] = { 0x89, 0x01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t>currBytePtr = outBytes2Code(currBytePtr, (unsigned char*)code__mov_eax_stackTopByECXMinus4,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cdq,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imul_stackTopByEC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sub_ecx_4,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push_eax,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dec_ebp,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toAddrFromECX_eax, 2);</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ax, dword ptr[ecx - 4]\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cdq\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imul dword ptr [ec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ub ecx, 4\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dword ptr [ecx],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Default="00925477" w:rsidP="00925477">
      <w:pPr>
        <w:tabs>
          <w:tab w:val="left" w:pos="3766"/>
        </w:tabs>
        <w:rPr>
          <w:sz w:val="28"/>
          <w:szCs w:val="28"/>
          <w:lang w:val="en-US" w:eastAsia="en-US"/>
        </w:rPr>
      </w:pPr>
      <w:r w:rsidRPr="00925477">
        <w:rPr>
          <w:sz w:val="28"/>
          <w:szCs w:val="28"/>
          <w:lang w:val="en-US" w:eastAsia="en-US"/>
        </w:rPr>
        <w:t>}</w:t>
      </w:r>
    </w:p>
    <w:p w:rsidR="00925477" w:rsidRDefault="00925477" w:rsidP="00925477">
      <w:pPr>
        <w:tabs>
          <w:tab w:val="left" w:pos="3766"/>
        </w:tabs>
        <w:rPr>
          <w:sz w:val="28"/>
          <w:szCs w:val="28"/>
          <w:lang w:val="en-US" w:eastAsia="en-US"/>
        </w:rPr>
      </w:pPr>
      <w:r>
        <w:rPr>
          <w:sz w:val="28"/>
          <w:szCs w:val="28"/>
          <w:lang w:val="en-US" w:eastAsia="en-US"/>
        </w:rPr>
        <w:t>Not.cpp</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not.cpp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lexica/lexica.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io.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Not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NO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r\n", tokenStruct[MULTI_TOKEN_NOT][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eax_stackTopByECX[] = { 0x8B,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cmp_eax_0[] = { 0x83, 0xF8, 0x0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sete_al[] = { 0x0F, 0x94, 0xC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and_eax_1[] = { 0x83, 0xE0,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stackTopByECX_eax[] = { 0x89, 0x01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eax_stackTopByEC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cmp_eax_0,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sete_al,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and_eax_1,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stackTopByECX_eax, 2);</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ax, dword ptr[ec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cmp eax, 0\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ete al\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and eax, 1\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dword ptr[ecx],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Default="00925477" w:rsidP="00925477">
      <w:pPr>
        <w:tabs>
          <w:tab w:val="left" w:pos="3766"/>
        </w:tabs>
        <w:rPr>
          <w:sz w:val="28"/>
          <w:szCs w:val="28"/>
          <w:lang w:val="en-US" w:eastAsia="en-US"/>
        </w:rPr>
      </w:pPr>
      <w:r w:rsidRPr="00925477">
        <w:rPr>
          <w:sz w:val="28"/>
          <w:szCs w:val="28"/>
          <w:lang w:val="en-US" w:eastAsia="en-US"/>
        </w:rPr>
        <w:t>}</w:t>
      </w:r>
    </w:p>
    <w:p w:rsidR="00925477" w:rsidRDefault="00925477" w:rsidP="00925477">
      <w:pPr>
        <w:tabs>
          <w:tab w:val="left" w:pos="3766"/>
        </w:tabs>
        <w:rPr>
          <w:sz w:val="28"/>
          <w:szCs w:val="28"/>
          <w:lang w:val="en-US" w:eastAsia="en-US"/>
        </w:rPr>
      </w:pPr>
    </w:p>
    <w:p w:rsidR="00925477" w:rsidRDefault="00925477" w:rsidP="00925477">
      <w:pPr>
        <w:tabs>
          <w:tab w:val="left" w:pos="3766"/>
        </w:tabs>
        <w:rPr>
          <w:sz w:val="28"/>
          <w:szCs w:val="28"/>
          <w:lang w:val="en-US" w:eastAsia="en-US"/>
        </w:rPr>
      </w:pPr>
    </w:p>
    <w:p w:rsidR="00925477" w:rsidRDefault="00925477" w:rsidP="00925477">
      <w:pPr>
        <w:tabs>
          <w:tab w:val="left" w:pos="3766"/>
        </w:tabs>
        <w:rPr>
          <w:sz w:val="28"/>
          <w:szCs w:val="28"/>
          <w:lang w:val="en-US" w:eastAsia="en-US"/>
        </w:rPr>
      </w:pPr>
      <w:r>
        <w:rPr>
          <w:sz w:val="28"/>
          <w:szCs w:val="28"/>
          <w:lang w:val="en-US" w:eastAsia="en-US"/>
        </w:rPr>
        <w:lastRenderedPageBreak/>
        <w:t>Not_equal.cpp</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2025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not_equal.cpp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lexica/lexica.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io.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IsNotEqual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NOT_EQUAL);</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r\n", tokenStruct[MULTI_TOKEN_NOT_EQUAL][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eax_stackTopByECX[]   = { 0x8B,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sub_ecx_4[]               = { 0x83, 0xE9, 0x04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cmp_stackTopByECX_eax[]   = { 0x39,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setne_al[]                = { 0x0F, 0x95, 0xC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and_eax_1[]               = { 0x83, 0xE0,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stackTopByECX_eax[]   = { 0x89, 0x01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eax_stackTopByEC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sub_ecx_4,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cmp_stackTopByECX_ea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setne_al,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and_eax_1, 3);</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t>currBytePtr = outBytes2Code(currBytePtr, (unsigned char*)code__mov_stackTopByECX_eax, 2);</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ax, dword ptr[ec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ub ecx, 4\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cmp dword ptr[ecx],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etne al\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and eax, 1\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dword ptr[ecx],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Default="00925477" w:rsidP="00925477">
      <w:pPr>
        <w:tabs>
          <w:tab w:val="left" w:pos="3766"/>
        </w:tabs>
        <w:rPr>
          <w:sz w:val="28"/>
          <w:szCs w:val="28"/>
          <w:lang w:val="en-US" w:eastAsia="en-US"/>
        </w:rPr>
      </w:pPr>
      <w:r w:rsidRPr="00925477">
        <w:rPr>
          <w:sz w:val="28"/>
          <w:szCs w:val="28"/>
          <w:lang w:val="en-US" w:eastAsia="en-US"/>
        </w:rPr>
        <w:t>}</w:t>
      </w:r>
    </w:p>
    <w:p w:rsidR="00925477" w:rsidRDefault="00925477" w:rsidP="00925477">
      <w:pPr>
        <w:tabs>
          <w:tab w:val="left" w:pos="3766"/>
        </w:tabs>
        <w:rPr>
          <w:sz w:val="28"/>
          <w:szCs w:val="28"/>
          <w:lang w:val="en-US" w:eastAsia="en-US"/>
        </w:rPr>
      </w:pPr>
      <w:r>
        <w:rPr>
          <w:sz w:val="28"/>
          <w:szCs w:val="28"/>
          <w:lang w:val="en-US" w:eastAsia="en-US"/>
        </w:rPr>
        <w:t>Null_statement.cpp</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null_statement.cpp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lexica/lexica.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io.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NullStatementAfterNonContext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NULL_STATEMEN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null statement (non-context)\r\n");</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Default="00925477" w:rsidP="00925477">
      <w:pPr>
        <w:tabs>
          <w:tab w:val="left" w:pos="3766"/>
        </w:tabs>
        <w:rPr>
          <w:sz w:val="28"/>
          <w:szCs w:val="28"/>
          <w:lang w:val="en-US" w:eastAsia="en-US"/>
        </w:rPr>
      </w:pPr>
      <w:r w:rsidRPr="00925477">
        <w:rPr>
          <w:sz w:val="28"/>
          <w:szCs w:val="28"/>
          <w:lang w:val="en-US" w:eastAsia="en-US"/>
        </w:rPr>
        <w:t>}</w:t>
      </w:r>
    </w:p>
    <w:p w:rsidR="00925477" w:rsidRDefault="00925477" w:rsidP="00925477">
      <w:pPr>
        <w:tabs>
          <w:tab w:val="left" w:pos="3766"/>
        </w:tabs>
        <w:rPr>
          <w:sz w:val="28"/>
          <w:szCs w:val="28"/>
          <w:lang w:val="en-US" w:eastAsia="en-US"/>
        </w:rPr>
      </w:pPr>
      <w:r>
        <w:rPr>
          <w:sz w:val="28"/>
          <w:szCs w:val="28"/>
          <w:lang w:val="en-US" w:eastAsia="en-US"/>
        </w:rPr>
        <w:lastRenderedPageBreak/>
        <w:t>Operand.cpp</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identifier_or_value.cpp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lexica/lexica.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io.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lib.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ring.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Value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lastLexemInfoInTable)-&gt;tokenType == VALUE_LEXEME_TYPE)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lld\"\r\n", (*lastLexemInfoInTable)-&gt;ifvalue);</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add_ecx_4[]       = { 0x83, 0xC1, 0x04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eax_value[]   = { 0xB8, 0x00, 0x00, 0x00, 0x0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unsigned char code__mov_toAddrFromECX_eax[] = { 0x89,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r>
      <w:r w:rsidRPr="00925477">
        <w:rPr>
          <w:sz w:val="28"/>
          <w:szCs w:val="28"/>
          <w:lang w:val="en-US" w:eastAsia="en-US"/>
        </w:rPr>
        <w:tab/>
        <w:t>const unsigned char* valueParts = (const unsigned char*)&amp;(*lastLexemInfoInTable)-&gt;ifvalue;</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r>
      <w:r w:rsidRPr="00925477">
        <w:rPr>
          <w:sz w:val="28"/>
          <w:szCs w:val="28"/>
          <w:lang w:val="en-US" w:eastAsia="en-US"/>
        </w:rPr>
        <w:tab/>
        <w:t>code__mov_toAddrFromECX_value[2] = valueParts[0];</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r>
      <w:r w:rsidRPr="00925477">
        <w:rPr>
          <w:sz w:val="28"/>
          <w:szCs w:val="28"/>
          <w:lang w:val="en-US" w:eastAsia="en-US"/>
        </w:rPr>
        <w:tab/>
        <w:t>code__mov_toAddrFromECX_value[3] = valueParts[1];</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r>
      <w:r w:rsidRPr="00925477">
        <w:rPr>
          <w:sz w:val="28"/>
          <w:szCs w:val="28"/>
          <w:lang w:val="en-US" w:eastAsia="en-US"/>
        </w:rPr>
        <w:tab/>
        <w:t>code__mov_toAddrFromECX_value[4] = valueParts[2];</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r>
      <w:r w:rsidRPr="00925477">
        <w:rPr>
          <w:sz w:val="28"/>
          <w:szCs w:val="28"/>
          <w:lang w:val="en-US" w:eastAsia="en-US"/>
        </w:rPr>
        <w:tab/>
        <w:t>code__mov_toAddrFromECX_value[5] = valueParts[3];</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add_ecx_4,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eax_value, 5);</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unsigned int*)(currBytePtr - 4) = (unsigned int)(*lastLexemInfoInTable)-&gt;ifvalue;</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t>currBytePtr = outBytes2Code(currBytePtr, (unsigned char*)code__mov_toAddrFromECX_eax, 2);</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add ecx, 4\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ax, 0%08Xh\r\n", (int)(*lastLexemInfoInTable)-&gt;ifvalu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dword ptr [ecx],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 * lastLexemInfoInTabl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Identifier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lastLexemInfoInTable)-&gt;tokenType == IDENTIFIER_LEXEME_TYP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bool findComplete =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unsigned long long int variableIndex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for (; identifierIdsTable[variableIndex][0] != '\0'; ++variableIndex)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if (!strncmp((*lastLexemInfoInTable)-&gt;lexemStr, identifierIdsTable[variableIndex],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findComplete = tru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break;</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findComplet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r\nError!\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exit(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r\n", (*lastLexemInfoInTable)-&gt;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variableIndex *= VALUE_SIZ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unsigned char code__mov_eax_edi[] = { 0x8B, 0xC7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unsigned char code__add_eax_variableOffsetInDataSection[] = { 0x05, 0x00, 0x00, 0x00, 0x00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t>const unsigned char code__mov_eax_valueByAdrressInEAX[] = { 0x8B, 0x0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add_ecx_4[] = { 0x83, 0xC1, 0x04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toAddrFromECX_eax[] = { 0x89,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variableIndexValueParts = (const unsigned char*)&amp;variableIndex;</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de__add_eax_variableOffsetInDataSection[1] = variableIndexValueParts[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de__add_eax_variableOffsetInDataSection[2] = variableIndexValueParts[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de__add_eax_variableOffsetInDataSection[3] = variableIndexValueParts[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de__add_eax_variableOffsetInDataSection[4] = variableIndexValueParts[3];</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eax_edi,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add_eax_variableOffsetInDataSection, 5);</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eax_valueByAdrressInEA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add_ecx_4,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toAddrFromECX_eax, 2);</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ax, edi\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add eax, 0%08Xh\r\n", (int)variableIndex);</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ax, dword ptr[ea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add ecx, 4\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dword ptr [ecx],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 * lastLexemInfoInTabl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Default="00925477" w:rsidP="00925477">
      <w:pPr>
        <w:tabs>
          <w:tab w:val="left" w:pos="3766"/>
        </w:tabs>
        <w:rPr>
          <w:sz w:val="28"/>
          <w:szCs w:val="28"/>
          <w:lang w:val="en-US" w:eastAsia="en-US"/>
        </w:rPr>
      </w:pPr>
      <w:r w:rsidRPr="00925477">
        <w:rPr>
          <w:sz w:val="28"/>
          <w:szCs w:val="28"/>
          <w:lang w:val="en-US" w:eastAsia="en-US"/>
        </w:rPr>
        <w:t>}</w:t>
      </w:r>
    </w:p>
    <w:p w:rsidR="00925477" w:rsidRDefault="00925477" w:rsidP="00925477">
      <w:pPr>
        <w:tabs>
          <w:tab w:val="left" w:pos="3766"/>
        </w:tabs>
        <w:rPr>
          <w:sz w:val="28"/>
          <w:szCs w:val="28"/>
          <w:lang w:val="en-US" w:eastAsia="en-US"/>
        </w:rPr>
      </w:pPr>
      <w:r>
        <w:rPr>
          <w:sz w:val="28"/>
          <w:szCs w:val="28"/>
          <w:lang w:val="en-US" w:eastAsia="en-US"/>
        </w:rPr>
        <w:t>Or.cpp</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or.cpp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lexica/lexica.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io.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Or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O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r\n", tokenStruct[MULTI_TOKEN_OR][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eax_stackTopByECX[] = { 0x8B,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cmp_eax_0[] = { 0x83, 0xF8, 0x0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setne_al[] = { 0x0F, 0x95, 0xC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and_eax_1[] = { 0x83, 0xE0,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sub_ecx_4[] = { 0x83, 0xE9, 0x04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cmp_stackTopByECX_0[] = { 0x83, 0x39, 0x0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setne_dl[] = { 0x0F, 0x95, 0xC2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and_edx_1[] = { 0x83, 0xE2,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or_eax_edx[] = { 0x0B, 0xC2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stackTopByECX_eax[] = { 0x89, 0x01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eax_stackTopByEC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cmp_eax_0, 3);</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t>currBytePtr = outBytes2Code(currBytePtr, (unsigned char*)code__setne_al,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and_eax_1,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sub_ecx_4,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cmp_stackTopByECX_0,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setne_dl,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and_edx_1,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or_eax_ed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stackTopByECX_eax, 2);</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ax, dword ptr[ec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cmp eax, 0\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etne al\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and eax, 1\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ub ecx, 4\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cmp dword ptr[ecx], 0\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etne dl\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and edx, 1\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or eax, ed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dword ptr[ecx],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Default="00925477" w:rsidP="00925477">
      <w:pPr>
        <w:tabs>
          <w:tab w:val="left" w:pos="3766"/>
        </w:tabs>
        <w:rPr>
          <w:sz w:val="28"/>
          <w:szCs w:val="28"/>
          <w:lang w:val="en-US" w:eastAsia="en-US"/>
        </w:rPr>
      </w:pPr>
      <w:r w:rsidRPr="00925477">
        <w:rPr>
          <w:sz w:val="28"/>
          <w:szCs w:val="28"/>
          <w:lang w:val="en-US" w:eastAsia="en-US"/>
        </w:rPr>
        <w:t>}</w:t>
      </w:r>
    </w:p>
    <w:p w:rsidR="00925477" w:rsidRDefault="00925477" w:rsidP="00925477">
      <w:pPr>
        <w:tabs>
          <w:tab w:val="left" w:pos="3766"/>
        </w:tabs>
        <w:rPr>
          <w:sz w:val="28"/>
          <w:szCs w:val="28"/>
          <w:lang w:val="en-US" w:eastAsia="en-US"/>
        </w:rPr>
      </w:pPr>
      <w:r>
        <w:rPr>
          <w:sz w:val="28"/>
          <w:szCs w:val="28"/>
          <w:lang w:val="en-US" w:eastAsia="en-US"/>
        </w:rPr>
        <w:t>Output.cpp</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output.cpp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lexica/lexica.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io.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Put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OUTPU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r\n", tokenStruct[MULTI_TOKEN_OUTPUT][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eax_stackTopByECX[] = { 0x8B,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edx_address[] = { 0xBA, 0x00, 0x00, 0x00, 0x0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add_edx_esi[] = { 0x03, 0xD6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push_ecx[] = { 0x5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push_ebx[] = { 0x53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push_esi[] = { 0x56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push_edi[] = { 0x57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call_edx[] = { 0xFF, 0xD2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pop_edi[] = { 0x5F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pop_esi[] = { 0x5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pop_ebx[] = { 0x5B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pop_ecx[] = { 0x59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ecx_edi[] = { 0x8B, 0xCF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add_ecx_512[] = { 0x81, 0xC1, 0x00, 0x02, 0x00, 0x00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eax_stackTopByEC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edx_address, 5);</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unsigned int*)&amp;(currBytePtr[-4]) = (unsigned int)putProcOffset;</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t>currBytePtr = outBytes2Code(currBytePtr, (unsigned char*)code__add_edx_esi,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push_ecx,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push_ebx,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push_esi,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push_edi,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call_ed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pop_edi,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pop_esi,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pop_ebx,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pop_ecx,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ecx_edi,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add_ecx_512, 6);</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ax, dword ptr[ec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dx, 0%08Xh\r\n", (unsigned int)putProcOffse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add edx, esi\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push ec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push eb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push esi\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push edi\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call ed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pop edi\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pop esi\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pop eb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pop ec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cx, edi ; reset second stack\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add ecx, 512 ; reset second stack\r\n");</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t>return currBytePtr;</w:t>
      </w:r>
    </w:p>
    <w:p w:rsidR="00925477" w:rsidRDefault="00925477" w:rsidP="00925477">
      <w:pPr>
        <w:tabs>
          <w:tab w:val="left" w:pos="3766"/>
        </w:tabs>
        <w:rPr>
          <w:sz w:val="28"/>
          <w:szCs w:val="28"/>
          <w:lang w:val="en-US" w:eastAsia="en-US"/>
        </w:rPr>
      </w:pPr>
      <w:r w:rsidRPr="00925477">
        <w:rPr>
          <w:sz w:val="28"/>
          <w:szCs w:val="28"/>
          <w:lang w:val="en-US" w:eastAsia="en-US"/>
        </w:rPr>
        <w:t>}</w:t>
      </w:r>
    </w:p>
    <w:p w:rsidR="00925477" w:rsidRDefault="00925477" w:rsidP="00925477">
      <w:pPr>
        <w:tabs>
          <w:tab w:val="left" w:pos="3766"/>
        </w:tabs>
        <w:rPr>
          <w:sz w:val="28"/>
          <w:szCs w:val="28"/>
          <w:lang w:val="en-US" w:eastAsia="en-US"/>
        </w:rPr>
      </w:pPr>
      <w:r>
        <w:rPr>
          <w:sz w:val="28"/>
          <w:szCs w:val="28"/>
          <w:lang w:val="en-US" w:eastAsia="en-US"/>
        </w:rPr>
        <w:t>Repeat_until.cpp</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repeat_until.cpp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lexica/lexica.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io.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ring.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RepeatCycle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REPEA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r\n", tokenStruct[MULTI_TOKEN_REPEAT][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ransformationTempStack[lexemInfoTransformationTempStackSize++] = **lastLexemInfoInTab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ransformationTempStack[lexemInfoTransformationTempStackSize - 1].ifvalue = (unsigned long long int)currBytePtr;</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LABEL@REPEAT_%016llX:\r\n", (unsigned long long int)lexemInfoTransformationTempStack[lexemInfoTransformationTempStackSize - 1].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UntileCode(struct LexemInfo** lastLexemInfoInTable, unsigned char* currBytePtr, unsigned char generatorMode) { // Or Ende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UNTIL);</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amp;&amp; lexemInfoTransformationTempStack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amp;&amp; !strncmp(lexemInfoTransformationTempStack[lexemInfoTransformationTempStackSize - 1].lexemStr, tokenStruct[MULTI_TOKEN_REPEAT][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r\n", tokenStruct[MULTI_TOKEN_UNTIL][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ransformationTempStack[lexemInfoTransformationTempStackSize++] = **lastLexemInfoInTabl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NullStatementAfterUntilCycle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NULL_STATEMEN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lexemInfoTransformationTempStackSize &lt;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 strncmp(lexemInfoTransformationTempStack[lexemInfoTransformationTempStackSize - 1].lexemStr, tokenStruct[MULTI_TOKEN_UNTIL][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 strncmp(lexemInfoTransformationTempStack[lexemInfoTransformationTempStackSize - 2].lexemStr, tokenStruct[MULTI_TOKEN_REPEAT][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t>printf("    ;after cond expresion (after \"%s\" after \"%s\")\r\n", tokenStruct[MULTI_TOKEN_UNTIL][0], tokenStruct[MULTI_TOKEN_REPEAT][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r w:rsidRPr="00925477">
        <w:rPr>
          <w:sz w:val="28"/>
          <w:szCs w:val="28"/>
          <w:lang w:val="en-US" w:eastAsia="en-US"/>
        </w:rPr>
        <w:tab/>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cmp_eax_0[]  = { 0x83, 0xF8, 0x0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jnz_offset[] = { 0x0F, 0x85, 0x00, 0x00, 0x00, 0x00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cmp_eax_0,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jnz_offset, 6);</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unsigned int*)(currBytePtr - 4) = (unsigned int)((unsigned char*)lexemInfoTransformationTempStack[lexemInfoTransformationTempStackSize - 2].ifvalue - currBytePtr);</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cmp eax, 0\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jnz LABEL@REPEAT_%016llX\r\n", (unsigned long long int)lexemInfoTransformationTempStack[lexemInfoTransformationTempStackSize - 2].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ransformationTempStackSize -=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Default="00925477" w:rsidP="00925477">
      <w:pPr>
        <w:tabs>
          <w:tab w:val="left" w:pos="3766"/>
        </w:tabs>
        <w:rPr>
          <w:sz w:val="28"/>
          <w:szCs w:val="28"/>
          <w:lang w:val="en-US" w:eastAsia="en-US"/>
        </w:rPr>
      </w:pPr>
      <w:r w:rsidRPr="00925477">
        <w:rPr>
          <w:sz w:val="28"/>
          <w:szCs w:val="28"/>
          <w:lang w:val="en-US" w:eastAsia="en-US"/>
        </w:rPr>
        <w:t>}</w:t>
      </w:r>
    </w:p>
    <w:p w:rsidR="00925477" w:rsidRDefault="00925477" w:rsidP="00925477">
      <w:pPr>
        <w:tabs>
          <w:tab w:val="left" w:pos="3766"/>
        </w:tabs>
        <w:rPr>
          <w:sz w:val="28"/>
          <w:szCs w:val="28"/>
          <w:lang w:val="en-US" w:eastAsia="en-US"/>
        </w:rPr>
      </w:pPr>
      <w:r>
        <w:rPr>
          <w:sz w:val="28"/>
          <w:szCs w:val="28"/>
          <w:lang w:val="en-US" w:eastAsia="en-US"/>
        </w:rPr>
        <w:t>Rlbind.cpp</w:t>
      </w:r>
    </w:p>
    <w:p w:rsidR="00925477" w:rsidRPr="00925477" w:rsidRDefault="00925477" w:rsidP="00925477">
      <w:pPr>
        <w:tabs>
          <w:tab w:val="left" w:pos="3766"/>
        </w:tabs>
        <w:rPr>
          <w:sz w:val="28"/>
          <w:szCs w:val="28"/>
          <w:lang w:eastAsia="en-US"/>
        </w:rPr>
      </w:pPr>
    </w:p>
    <w:p w:rsidR="00925477" w:rsidRPr="00925477" w:rsidRDefault="00925477" w:rsidP="00925477">
      <w:pPr>
        <w:tabs>
          <w:tab w:val="left" w:pos="3766"/>
        </w:tabs>
        <w:rPr>
          <w:sz w:val="28"/>
          <w:szCs w:val="28"/>
          <w:lang w:eastAsia="en-US"/>
        </w:rPr>
      </w:pPr>
      <w:r w:rsidRPr="00925477">
        <w:rPr>
          <w:sz w:val="28"/>
          <w:szCs w:val="28"/>
          <w:lang w:eastAsia="en-US"/>
        </w:rPr>
        <w:t>#define _CRT_SECURE_NO_WARNINGS</w:t>
      </w:r>
    </w:p>
    <w:p w:rsidR="00925477" w:rsidRPr="00925477" w:rsidRDefault="00925477" w:rsidP="00925477">
      <w:pPr>
        <w:tabs>
          <w:tab w:val="left" w:pos="3766"/>
        </w:tabs>
        <w:rPr>
          <w:sz w:val="28"/>
          <w:szCs w:val="28"/>
          <w:lang w:eastAsia="en-US"/>
        </w:rPr>
      </w:pPr>
      <w:r w:rsidRPr="00925477">
        <w:rPr>
          <w:sz w:val="28"/>
          <w:szCs w:val="28"/>
          <w:lang w:eastAsia="en-US"/>
        </w:rPr>
        <w:t>/************************************************************</w:t>
      </w:r>
    </w:p>
    <w:p w:rsidR="00925477" w:rsidRPr="00925477" w:rsidRDefault="00925477" w:rsidP="00925477">
      <w:pPr>
        <w:tabs>
          <w:tab w:val="left" w:pos="3766"/>
        </w:tabs>
        <w:rPr>
          <w:sz w:val="28"/>
          <w:szCs w:val="28"/>
          <w:lang w:eastAsia="en-US"/>
        </w:rPr>
      </w:pPr>
      <w:r w:rsidRPr="00925477">
        <w:rPr>
          <w:sz w:val="28"/>
          <w:szCs w:val="28"/>
          <w:lang w:eastAsia="en-US"/>
        </w:rPr>
        <w:t>* N.Kozak // Lviv'2024 // lrbind codegen                    *</w:t>
      </w:r>
    </w:p>
    <w:p w:rsidR="00925477" w:rsidRPr="00925477" w:rsidRDefault="00925477" w:rsidP="00925477">
      <w:pPr>
        <w:tabs>
          <w:tab w:val="left" w:pos="3766"/>
        </w:tabs>
        <w:rPr>
          <w:sz w:val="28"/>
          <w:szCs w:val="28"/>
          <w:lang w:eastAsia="en-US"/>
        </w:rPr>
      </w:pPr>
      <w:r w:rsidRPr="00925477">
        <w:rPr>
          <w:sz w:val="28"/>
          <w:szCs w:val="28"/>
          <w:lang w:eastAsia="en-US"/>
        </w:rPr>
        <w:t>*                         file: rlbind.cpp                  *</w:t>
      </w:r>
    </w:p>
    <w:p w:rsidR="00925477" w:rsidRPr="00925477" w:rsidRDefault="00925477" w:rsidP="00925477">
      <w:pPr>
        <w:tabs>
          <w:tab w:val="left" w:pos="3766"/>
        </w:tabs>
        <w:rPr>
          <w:sz w:val="28"/>
          <w:szCs w:val="28"/>
          <w:lang w:eastAsia="en-US"/>
        </w:rPr>
      </w:pPr>
      <w:r w:rsidRPr="00925477">
        <w:rPr>
          <w:sz w:val="28"/>
          <w:szCs w:val="28"/>
          <w:lang w:eastAsia="en-US"/>
        </w:rPr>
        <w:t>*                                                  (draft!) *</w:t>
      </w:r>
    </w:p>
    <w:p w:rsidR="00925477" w:rsidRPr="00925477" w:rsidRDefault="00925477" w:rsidP="00925477">
      <w:pPr>
        <w:tabs>
          <w:tab w:val="left" w:pos="3766"/>
        </w:tabs>
        <w:rPr>
          <w:sz w:val="28"/>
          <w:szCs w:val="28"/>
          <w:lang w:eastAsia="en-US"/>
        </w:rPr>
      </w:pPr>
      <w:r w:rsidRPr="00925477">
        <w:rPr>
          <w:sz w:val="28"/>
          <w:szCs w:val="28"/>
          <w:lang w:eastAsia="en-US"/>
        </w:rPr>
        <w:t>*************************************************************/</w:t>
      </w:r>
    </w:p>
    <w:p w:rsidR="00925477" w:rsidRPr="00925477" w:rsidRDefault="00925477" w:rsidP="00925477">
      <w:pPr>
        <w:tabs>
          <w:tab w:val="left" w:pos="3766"/>
        </w:tabs>
        <w:rPr>
          <w:sz w:val="28"/>
          <w:szCs w:val="28"/>
          <w:lang w:eastAsia="en-US"/>
        </w:rPr>
      </w:pPr>
    </w:p>
    <w:p w:rsidR="00925477" w:rsidRPr="00925477" w:rsidRDefault="00925477" w:rsidP="00925477">
      <w:pPr>
        <w:tabs>
          <w:tab w:val="left" w:pos="3766"/>
        </w:tabs>
        <w:rPr>
          <w:sz w:val="28"/>
          <w:szCs w:val="28"/>
          <w:lang w:eastAsia="en-US"/>
        </w:rPr>
      </w:pPr>
      <w:r w:rsidRPr="00925477">
        <w:rPr>
          <w:sz w:val="28"/>
          <w:szCs w:val="28"/>
          <w:lang w:eastAsia="en-US"/>
        </w:rPr>
        <w:t>#include "../../include/def.h"</w:t>
      </w:r>
    </w:p>
    <w:p w:rsidR="00925477" w:rsidRPr="00925477" w:rsidRDefault="00925477" w:rsidP="00925477">
      <w:pPr>
        <w:tabs>
          <w:tab w:val="left" w:pos="3766"/>
        </w:tabs>
        <w:rPr>
          <w:sz w:val="28"/>
          <w:szCs w:val="28"/>
          <w:lang w:eastAsia="en-US"/>
        </w:rPr>
      </w:pPr>
      <w:r w:rsidRPr="00925477">
        <w:rPr>
          <w:sz w:val="28"/>
          <w:szCs w:val="28"/>
          <w:lang w:eastAsia="en-US"/>
        </w:rPr>
        <w:t>#include "../../include/generator/generator.h"</w:t>
      </w:r>
    </w:p>
    <w:p w:rsidR="00925477" w:rsidRPr="00925477" w:rsidRDefault="00925477" w:rsidP="00925477">
      <w:pPr>
        <w:tabs>
          <w:tab w:val="left" w:pos="3766"/>
        </w:tabs>
        <w:rPr>
          <w:sz w:val="28"/>
          <w:szCs w:val="28"/>
          <w:lang w:eastAsia="en-US"/>
        </w:rPr>
      </w:pPr>
      <w:r w:rsidRPr="00925477">
        <w:rPr>
          <w:sz w:val="28"/>
          <w:szCs w:val="28"/>
          <w:lang w:eastAsia="en-US"/>
        </w:rPr>
        <w:t>#include "../../include/lexica/lexica.h"</w:t>
      </w:r>
    </w:p>
    <w:p w:rsidR="00925477" w:rsidRPr="00925477" w:rsidRDefault="00925477" w:rsidP="00925477">
      <w:pPr>
        <w:tabs>
          <w:tab w:val="left" w:pos="3766"/>
        </w:tabs>
        <w:rPr>
          <w:sz w:val="28"/>
          <w:szCs w:val="28"/>
          <w:lang w:eastAsia="en-US"/>
        </w:rPr>
      </w:pPr>
      <w:r w:rsidRPr="00925477">
        <w:rPr>
          <w:sz w:val="28"/>
          <w:szCs w:val="28"/>
          <w:lang w:eastAsia="en-US"/>
        </w:rPr>
        <w:t>#include "stdio.h"</w:t>
      </w:r>
    </w:p>
    <w:p w:rsidR="00925477" w:rsidRPr="00925477" w:rsidRDefault="00925477" w:rsidP="00925477">
      <w:pPr>
        <w:tabs>
          <w:tab w:val="left" w:pos="3766"/>
        </w:tabs>
        <w:rPr>
          <w:sz w:val="28"/>
          <w:szCs w:val="28"/>
          <w:lang w:eastAsia="en-US"/>
        </w:rPr>
      </w:pPr>
    </w:p>
    <w:p w:rsidR="00925477" w:rsidRPr="00925477" w:rsidRDefault="00925477" w:rsidP="00925477">
      <w:pPr>
        <w:tabs>
          <w:tab w:val="left" w:pos="3766"/>
        </w:tabs>
        <w:rPr>
          <w:sz w:val="28"/>
          <w:szCs w:val="28"/>
          <w:lang w:eastAsia="en-US"/>
        </w:rPr>
      </w:pPr>
      <w:r w:rsidRPr="00925477">
        <w:rPr>
          <w:sz w:val="28"/>
          <w:szCs w:val="28"/>
          <w:lang w:eastAsia="en-US"/>
        </w:rPr>
        <w:t>unsigned char* makeRightToLeftBindCode(struct LexemInfo** lastLexemInfoInTable, unsigned char* currBytePtr, unsigned char generatorMode) {</w:t>
      </w:r>
    </w:p>
    <w:p w:rsidR="00925477" w:rsidRPr="00925477" w:rsidRDefault="00925477" w:rsidP="00925477">
      <w:pPr>
        <w:tabs>
          <w:tab w:val="left" w:pos="3766"/>
        </w:tabs>
        <w:rPr>
          <w:sz w:val="28"/>
          <w:szCs w:val="28"/>
          <w:lang w:eastAsia="en-US"/>
        </w:rPr>
      </w:pPr>
      <w:r w:rsidRPr="00925477">
        <w:rPr>
          <w:sz w:val="28"/>
          <w:szCs w:val="28"/>
          <w:lang w:eastAsia="en-US"/>
        </w:rPr>
        <w:tab/>
        <w:t>unsigned char multitokenSize = detectMultiToken(*lastLexemInfoInTable, MULTI_TOKEN_RLBIND);</w:t>
      </w:r>
    </w:p>
    <w:p w:rsidR="00925477" w:rsidRPr="00925477" w:rsidRDefault="00925477" w:rsidP="00925477">
      <w:pPr>
        <w:tabs>
          <w:tab w:val="left" w:pos="3766"/>
        </w:tabs>
        <w:rPr>
          <w:sz w:val="28"/>
          <w:szCs w:val="28"/>
          <w:lang w:eastAsia="en-US"/>
        </w:rPr>
      </w:pPr>
      <w:r w:rsidRPr="00925477">
        <w:rPr>
          <w:sz w:val="28"/>
          <w:szCs w:val="28"/>
          <w:lang w:eastAsia="en-US"/>
        </w:rPr>
        <w:tab/>
        <w:t>if (multitokenSize) {</w:t>
      </w:r>
    </w:p>
    <w:p w:rsidR="00925477" w:rsidRPr="00925477" w:rsidRDefault="00925477" w:rsidP="00925477">
      <w:pPr>
        <w:tabs>
          <w:tab w:val="left" w:pos="3766"/>
        </w:tabs>
        <w:rPr>
          <w:sz w:val="28"/>
          <w:szCs w:val="28"/>
          <w:lang w:eastAsia="en-US"/>
        </w:rPr>
      </w:pPr>
      <w:r w:rsidRPr="00925477">
        <w:rPr>
          <w:sz w:val="28"/>
          <w:szCs w:val="28"/>
          <w:lang w:eastAsia="en-US"/>
        </w:rPr>
        <w:t>#ifdef DEBUG_MODE_BY_ASSEMBLY</w:t>
      </w: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printf("\r\n");</w:t>
      </w: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printf("    ;\"%s\"\r\n", tokenStruct[MULTI_TOKEN_RLBIND][0]);</w:t>
      </w:r>
    </w:p>
    <w:p w:rsidR="00925477" w:rsidRPr="00925477" w:rsidRDefault="00925477" w:rsidP="00925477">
      <w:pPr>
        <w:tabs>
          <w:tab w:val="left" w:pos="3766"/>
        </w:tabs>
        <w:rPr>
          <w:sz w:val="28"/>
          <w:szCs w:val="28"/>
          <w:lang w:eastAsia="en-US"/>
        </w:rPr>
      </w:pPr>
      <w:r w:rsidRPr="00925477">
        <w:rPr>
          <w:sz w:val="28"/>
          <w:szCs w:val="28"/>
          <w:lang w:eastAsia="en-US"/>
        </w:rPr>
        <w:t>#endif</w:t>
      </w:r>
    </w:p>
    <w:p w:rsidR="00925477" w:rsidRPr="00925477" w:rsidRDefault="00925477" w:rsidP="00925477">
      <w:pPr>
        <w:tabs>
          <w:tab w:val="left" w:pos="3766"/>
        </w:tabs>
        <w:rPr>
          <w:sz w:val="28"/>
          <w:szCs w:val="28"/>
          <w:lang w:eastAsia="en-US"/>
        </w:rPr>
      </w:pP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 xml:space="preserve">const unsigned char code__mov_eax_stackTopByECX[]       = { 0x8B, 0x01 };              </w:t>
      </w: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 xml:space="preserve">const unsigned char code__mov_ebx_stackTopByECXMinus4[] = { 0x8B, 0x59, 0xFC };  </w:t>
      </w: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 xml:space="preserve">const unsigned char code__sub_ecx_8[]                   = { 0x83, 0xE9, 0x08 };                    </w:t>
      </w: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 xml:space="preserve">const unsigned char code__add_ebx_edi[]                 = { 0x03, 0xDF };                        </w:t>
      </w: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 xml:space="preserve">const unsigned char code__mov_addrFromEBX_eax[]         = { 0x89, 0x03 };                </w:t>
      </w: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 xml:space="preserve">const unsigned char code__mov_ecx_edi[]                 = { 0x8B, 0xCF };                        </w:t>
      </w: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const unsigned char code__add_ecx_512[]                 = { 0x81, 0xC1, 0x00, 0x02, 0x00, 0x00 };</w:t>
      </w:r>
    </w:p>
    <w:p w:rsidR="00925477" w:rsidRPr="00925477" w:rsidRDefault="00925477" w:rsidP="00925477">
      <w:pPr>
        <w:tabs>
          <w:tab w:val="left" w:pos="3766"/>
        </w:tabs>
        <w:rPr>
          <w:sz w:val="28"/>
          <w:szCs w:val="28"/>
          <w:lang w:eastAsia="en-US"/>
        </w:rPr>
      </w:pP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currBytePtr = outBytes2Code(currBytePtr, (unsigned char*)code__mov_eax_stackTopByECX, 2);</w:t>
      </w: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currBytePtr = outBytes2Code(currBytePtr, (unsigned char*)code__mov_ebx_stackTopByECXMinus4, 3);</w:t>
      </w: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currBytePtr = outBytes2Code(currBytePtr, (unsigned char*)code__sub_ecx_8, 3);</w:t>
      </w: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currBytePtr = outBytes2Code(currBytePtr, (unsigned char*)code__add_ebx_edi, 2);</w:t>
      </w: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currBytePtr = outBytes2Code(currBytePtr, (unsigned char*)code__mov_addrFromEBX_eax, 2);</w:t>
      </w: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currBytePtr = outBytes2Code(currBytePtr, (unsigned char*)code__mov_ecx_edi, 2);</w:t>
      </w: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currBytePtr = outBytes2Code(currBytePtr, (unsigned char*)code__add_ecx_512, 6);</w:t>
      </w:r>
    </w:p>
    <w:p w:rsidR="00925477" w:rsidRPr="00925477" w:rsidRDefault="00925477" w:rsidP="00925477">
      <w:pPr>
        <w:tabs>
          <w:tab w:val="left" w:pos="3766"/>
        </w:tabs>
        <w:rPr>
          <w:sz w:val="28"/>
          <w:szCs w:val="28"/>
          <w:lang w:eastAsia="en-US"/>
        </w:rPr>
      </w:pPr>
    </w:p>
    <w:p w:rsidR="00925477" w:rsidRPr="00925477" w:rsidRDefault="00925477" w:rsidP="00925477">
      <w:pPr>
        <w:tabs>
          <w:tab w:val="left" w:pos="3766"/>
        </w:tabs>
        <w:rPr>
          <w:sz w:val="28"/>
          <w:szCs w:val="28"/>
          <w:lang w:eastAsia="en-US"/>
        </w:rPr>
      </w:pPr>
      <w:r w:rsidRPr="00925477">
        <w:rPr>
          <w:sz w:val="28"/>
          <w:szCs w:val="28"/>
          <w:lang w:eastAsia="en-US"/>
        </w:rPr>
        <w:t>#ifdef DEBUG_MODE_BY_ASSEMBLY</w:t>
      </w: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printf("    mov eax, dword ptr[ecx]\r\n");</w:t>
      </w: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printf("    mov ebx, dword ptr[ecx - 4]\r\n");</w:t>
      </w: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printf("    sub ecx, 8\r\n");</w:t>
      </w: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printf("    add ebx, edi\r\n");</w:t>
      </w:r>
    </w:p>
    <w:p w:rsidR="00925477" w:rsidRPr="00925477" w:rsidRDefault="00925477" w:rsidP="00925477">
      <w:pPr>
        <w:tabs>
          <w:tab w:val="left" w:pos="3766"/>
        </w:tabs>
        <w:rPr>
          <w:sz w:val="28"/>
          <w:szCs w:val="28"/>
          <w:lang w:eastAsia="en-US"/>
        </w:rPr>
      </w:pPr>
      <w:r w:rsidRPr="00925477">
        <w:rPr>
          <w:sz w:val="28"/>
          <w:szCs w:val="28"/>
          <w:lang w:eastAsia="en-US"/>
        </w:rPr>
        <w:lastRenderedPageBreak/>
        <w:tab/>
      </w:r>
      <w:r w:rsidRPr="00925477">
        <w:rPr>
          <w:sz w:val="28"/>
          <w:szCs w:val="28"/>
          <w:lang w:eastAsia="en-US"/>
        </w:rPr>
        <w:tab/>
        <w:t>printf("    mov dword ptr [ebx], eax\r\n");</w:t>
      </w: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printf("    mov ecx, edi ; reset second stack\r\n");</w:t>
      </w: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printf("    add ecx, 512 ; reset second stack\r\n");</w:t>
      </w:r>
    </w:p>
    <w:p w:rsidR="00925477" w:rsidRPr="00925477" w:rsidRDefault="00925477" w:rsidP="00925477">
      <w:pPr>
        <w:tabs>
          <w:tab w:val="left" w:pos="3766"/>
        </w:tabs>
        <w:rPr>
          <w:sz w:val="28"/>
          <w:szCs w:val="28"/>
          <w:lang w:eastAsia="en-US"/>
        </w:rPr>
      </w:pPr>
      <w:r w:rsidRPr="00925477">
        <w:rPr>
          <w:sz w:val="28"/>
          <w:szCs w:val="28"/>
          <w:lang w:eastAsia="en-US"/>
        </w:rPr>
        <w:t>#endif</w:t>
      </w:r>
    </w:p>
    <w:p w:rsidR="00925477" w:rsidRPr="00925477" w:rsidRDefault="00925477" w:rsidP="00925477">
      <w:pPr>
        <w:tabs>
          <w:tab w:val="left" w:pos="3766"/>
        </w:tabs>
        <w:rPr>
          <w:sz w:val="28"/>
          <w:szCs w:val="28"/>
          <w:lang w:eastAsia="en-US"/>
        </w:rPr>
      </w:pPr>
    </w:p>
    <w:p w:rsidR="00925477" w:rsidRPr="00925477" w:rsidRDefault="00925477" w:rsidP="00925477">
      <w:pPr>
        <w:tabs>
          <w:tab w:val="left" w:pos="3766"/>
        </w:tabs>
        <w:rPr>
          <w:sz w:val="28"/>
          <w:szCs w:val="28"/>
          <w:lang w:eastAsia="en-US"/>
        </w:rPr>
      </w:pPr>
      <w:r w:rsidRPr="00925477">
        <w:rPr>
          <w:sz w:val="28"/>
          <w:szCs w:val="28"/>
          <w:lang w:eastAsia="en-US"/>
        </w:rPr>
        <w:tab/>
      </w:r>
      <w:r w:rsidRPr="00925477">
        <w:rPr>
          <w:sz w:val="28"/>
          <w:szCs w:val="28"/>
          <w:lang w:eastAsia="en-US"/>
        </w:rPr>
        <w:tab/>
        <w:t>return *lastLexemInfoInTable += multitokenSize, currBytePtr;</w:t>
      </w:r>
    </w:p>
    <w:p w:rsidR="00925477" w:rsidRPr="00925477" w:rsidRDefault="00925477" w:rsidP="00925477">
      <w:pPr>
        <w:tabs>
          <w:tab w:val="left" w:pos="3766"/>
        </w:tabs>
        <w:rPr>
          <w:sz w:val="28"/>
          <w:szCs w:val="28"/>
          <w:lang w:eastAsia="en-US"/>
        </w:rPr>
      </w:pPr>
      <w:r w:rsidRPr="00925477">
        <w:rPr>
          <w:sz w:val="28"/>
          <w:szCs w:val="28"/>
          <w:lang w:eastAsia="en-US"/>
        </w:rPr>
        <w:tab/>
        <w:t>}</w:t>
      </w:r>
    </w:p>
    <w:p w:rsidR="00925477" w:rsidRPr="00925477" w:rsidRDefault="00925477" w:rsidP="00925477">
      <w:pPr>
        <w:tabs>
          <w:tab w:val="left" w:pos="3766"/>
        </w:tabs>
        <w:rPr>
          <w:sz w:val="28"/>
          <w:szCs w:val="28"/>
          <w:lang w:eastAsia="en-US"/>
        </w:rPr>
      </w:pPr>
    </w:p>
    <w:p w:rsidR="00925477" w:rsidRPr="00925477" w:rsidRDefault="00925477" w:rsidP="00925477">
      <w:pPr>
        <w:tabs>
          <w:tab w:val="left" w:pos="3766"/>
        </w:tabs>
        <w:rPr>
          <w:sz w:val="28"/>
          <w:szCs w:val="28"/>
          <w:lang w:eastAsia="en-US"/>
        </w:rPr>
      </w:pPr>
      <w:r w:rsidRPr="00925477">
        <w:rPr>
          <w:sz w:val="28"/>
          <w:szCs w:val="28"/>
          <w:lang w:eastAsia="en-US"/>
        </w:rPr>
        <w:tab/>
        <w:t>return currBytePtr;</w:t>
      </w:r>
    </w:p>
    <w:p w:rsidR="00925477" w:rsidRDefault="00925477" w:rsidP="00925477">
      <w:pPr>
        <w:tabs>
          <w:tab w:val="left" w:pos="3766"/>
        </w:tabs>
        <w:rPr>
          <w:sz w:val="28"/>
          <w:szCs w:val="28"/>
          <w:lang w:eastAsia="en-US"/>
        </w:rPr>
      </w:pPr>
      <w:r w:rsidRPr="00925477">
        <w:rPr>
          <w:sz w:val="28"/>
          <w:szCs w:val="28"/>
          <w:lang w:eastAsia="en-US"/>
        </w:rPr>
        <w:t>}</w:t>
      </w:r>
    </w:p>
    <w:p w:rsidR="00925477" w:rsidRPr="00925477" w:rsidRDefault="00925477" w:rsidP="00925477">
      <w:pPr>
        <w:tabs>
          <w:tab w:val="left" w:pos="3766"/>
        </w:tabs>
        <w:rPr>
          <w:sz w:val="28"/>
          <w:szCs w:val="28"/>
          <w:lang w:eastAsia="en-US"/>
        </w:rPr>
      </w:pPr>
    </w:p>
    <w:p w:rsidR="00925477" w:rsidRPr="00925477" w:rsidRDefault="00925477" w:rsidP="00925477">
      <w:pPr>
        <w:tabs>
          <w:tab w:val="left" w:pos="3766"/>
        </w:tabs>
        <w:rPr>
          <w:sz w:val="28"/>
          <w:szCs w:val="28"/>
          <w:lang w:eastAsia="en-US"/>
        </w:rPr>
      </w:pPr>
    </w:p>
    <w:p w:rsidR="00925477" w:rsidRDefault="00925477" w:rsidP="00925477">
      <w:pPr>
        <w:tabs>
          <w:tab w:val="left" w:pos="3766"/>
        </w:tabs>
        <w:rPr>
          <w:sz w:val="28"/>
          <w:szCs w:val="28"/>
          <w:lang w:val="en-US" w:eastAsia="en-US"/>
        </w:rPr>
      </w:pPr>
      <w:r>
        <w:rPr>
          <w:sz w:val="28"/>
          <w:szCs w:val="28"/>
          <w:lang w:val="en-US" w:eastAsia="en-US"/>
        </w:rPr>
        <w:t>Semicolon.cpp</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semicolon.cpp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lexica/lexica.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io.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SemicolonAfterNonContext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SEMICOLO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amp;&amp;</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ransformationTempStackSize //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r\n", ";");</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 lastLexemInfoInTable += multitoken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SemicolonIgnoreContext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t>unsigned char multitokenSize = detectMultiToken(*lastLexemInfoInTable, MULTI_TOKEN_SEMICOLO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r\n", ";");</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 lastLexemInfoInTable += multitoken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Default="00925477" w:rsidP="00925477">
      <w:pPr>
        <w:tabs>
          <w:tab w:val="left" w:pos="3766"/>
        </w:tabs>
        <w:rPr>
          <w:sz w:val="28"/>
          <w:szCs w:val="28"/>
          <w:lang w:val="en-US" w:eastAsia="en-US"/>
        </w:rPr>
      </w:pPr>
      <w:r w:rsidRPr="00925477">
        <w:rPr>
          <w:sz w:val="28"/>
          <w:szCs w:val="28"/>
          <w:lang w:val="en-US" w:eastAsia="en-US"/>
        </w:rPr>
        <w:t>}</w:t>
      </w:r>
    </w:p>
    <w:p w:rsidR="00925477" w:rsidRDefault="00925477" w:rsidP="00925477">
      <w:pPr>
        <w:tabs>
          <w:tab w:val="left" w:pos="3766"/>
        </w:tabs>
        <w:rPr>
          <w:sz w:val="28"/>
          <w:szCs w:val="28"/>
          <w:lang w:val="en-US" w:eastAsia="en-US"/>
        </w:rPr>
      </w:pPr>
      <w:r>
        <w:rPr>
          <w:sz w:val="28"/>
          <w:szCs w:val="28"/>
          <w:lang w:val="en-US" w:eastAsia="en-US"/>
        </w:rPr>
        <w:t>Sub.cpp</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sub.cpp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lexica/lexica.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io.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Sub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SUB);</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r\n", tokenStruct[MULTI_TOKEN_SUB][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eax_stackTopByECX[] = { 0x8B,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sub_ecx_4[] = { 0x83, 0xE9, 0x04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sub_stackTopByECX_eax[] = { 0x29, 0x01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mov_eax_stackTopByECX[] = { 0x8B, 0x01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t>currBytePtr = outBytes2Code(currBytePtr, (unsigned char*)code__mov_eax_stackTopByEC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sub_ecx_4,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sub_stackTopByECX_eax,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mov_eax_stackTopByECX, 2);</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ax, dword ptr[ec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ub ecx, 4\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ub dword ptr[ecx], eax\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mov eax, dword ptr[ecx]\r\n");</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Default="00925477" w:rsidP="00925477">
      <w:pPr>
        <w:tabs>
          <w:tab w:val="left" w:pos="3766"/>
        </w:tabs>
        <w:rPr>
          <w:sz w:val="28"/>
          <w:szCs w:val="28"/>
          <w:lang w:val="en-US" w:eastAsia="en-US"/>
        </w:rPr>
      </w:pPr>
      <w:r w:rsidRPr="00925477">
        <w:rPr>
          <w:sz w:val="28"/>
          <w:szCs w:val="28"/>
          <w:lang w:val="en-US" w:eastAsia="en-US"/>
        </w:rPr>
        <w:t>}</w:t>
      </w:r>
    </w:p>
    <w:p w:rsidR="00925477" w:rsidRDefault="00925477" w:rsidP="00925477">
      <w:pPr>
        <w:tabs>
          <w:tab w:val="left" w:pos="3766"/>
        </w:tabs>
        <w:rPr>
          <w:sz w:val="28"/>
          <w:szCs w:val="28"/>
          <w:lang w:val="en-US" w:eastAsia="en-US"/>
        </w:rPr>
      </w:pPr>
      <w:r>
        <w:rPr>
          <w:sz w:val="28"/>
          <w:szCs w:val="28"/>
          <w:lang w:val="en-US" w:eastAsia="en-US"/>
        </w:rPr>
        <w:t>While.cpp</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while.cpp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lexica/lexica.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io.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ring.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WhileCycle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WHI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s\"\r\n", tokenStruct[MULTI_TOKEN_WHILE][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t>lexemInfoTransformationTempStack[lexemInfoTransformationTempStackSize++] = **lastLexemInfoInTab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ransformationTempStack[lexemInfoTransformationTempStackSize++] = **lastLexemInfoInTab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ransformationTempStack[lexemInfoTransformationTempStackSize - 2].ifvalue = (unsigned long long int)currBytePtr;</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LABEL@WHILE_%016llX:\r\n", (unsigned long long int)lexemInfoTransformationTempStack[lexemInfoTransformationTempStackSize - 2].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NullStatementWhileCycle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NULL_STATEMEN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lexemInfoTransformationTempStackSize &lt;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 strncmp(lexemInfoTransformationTempStack[lexemInfoTransformationTempStackSize - 2].lexemStr, tokenStruct[MULTI_TOKEN_WHILE][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 strncmp(lexemInfoTransformationTempStack[lexemInfoTransformationTempStackSize - 1].lexemStr, tokenStruct[MULTI_TOKEN_WHILE][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 lexemInfoTransformationTempStackSize &gt;= 4 &amp;&amp; !strncmp(lexemInfoTransformationTempStack[lexemInfoTransformationTempStackSize - 4].lexemStr, tokenStruct[MULTI_TOKEN_WHILE][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 lexemInfoTransformationTempStackSize &gt;= 3 &amp;&amp; !strncmp(lexemInfoTransformationTempStack[lexemInfoTransformationTempStackSize - 3].lexemStr, tokenStruct[MULTI_TOKEN_WHILE][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    ;after cond expresion (after \"%s\")\r\n", tokenStruct[MULTI_TOKEN_WHILE][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r w:rsidRPr="00925477">
        <w:rPr>
          <w:sz w:val="28"/>
          <w:szCs w:val="28"/>
          <w:lang w:val="en-US" w:eastAsia="en-US"/>
        </w:rPr>
        <w:tab/>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 xml:space="preserve">const unsigned char code__cmp_eax_0[] = { 0x83, 0xF8, 0x00 };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unsigned char code__jz_offset[] = { 0x0F, 0x84, 0x00, 0x00, 0x00, 0x00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cmp_eax_0, 3);</w:t>
      </w:r>
      <w:r w:rsidRPr="00925477">
        <w:rPr>
          <w:sz w:val="28"/>
          <w:szCs w:val="28"/>
          <w:lang w:val="en-US" w:eastAsia="en-US"/>
        </w:rPr>
        <w:tab/>
      </w:r>
      <w:r w:rsidRPr="00925477">
        <w:rPr>
          <w:sz w:val="28"/>
          <w:szCs w:val="28"/>
          <w:lang w:val="en-US" w:eastAsia="en-US"/>
        </w:rPr>
        <w:tab/>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outBytes2Code(currBytePtr, (unsigned char*)code__jz_offset, 6);</w:t>
      </w:r>
      <w:r w:rsidRPr="00925477">
        <w:rPr>
          <w:sz w:val="28"/>
          <w:szCs w:val="28"/>
          <w:lang w:val="en-US" w:eastAsia="en-US"/>
        </w:rPr>
        <w:tab/>
      </w:r>
      <w:r w:rsidRPr="00925477">
        <w:rPr>
          <w:sz w:val="28"/>
          <w:szCs w:val="28"/>
          <w:lang w:val="en-US" w:eastAsia="en-US"/>
        </w:rPr>
        <w:tab/>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ransformationTempStack[lexemInfoTransformationTempStackSize - 1].ifvalue = (unsigned long long int)(currBytePtr - 4);</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ransformationTempStack[lexemInfoTransformationTempStackSize++] = lexemInfoTransformationTempStack[lexemInfoTransformationTempStackSize -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strncpy(lexemInfoTransformationTempStack[lexemInfoTransformationTempStackSize - 1].lexemStr, lexemInfoTransformationTempStack[lexemInfoTransformationTempStackSize++ - 1].lexemStr,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ransformationTempStack[lexemInfoTransformationTempStackSize++] = lexemInfoTransformationTempStack[lexemInfoTransformationTempStackSize -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strncpy(lexemInfoTransformationTempStack[lexemInfoTransformationTempStackSize - 1].lexemStr, lexemInfoTransformationTempStack[lexemInfoTransformationTempStackSize++ - 1].lexemStr, MAX_LEXEM_SIZ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cmp eax, 0\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jz LABEL@AFTER_WHILE_%016llX\r\n", (unsigned long long int)lexemInfoTransformationTempStack[lexemInfoTransformationTempStackSize - 3].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ContinueWhileCycle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CONTINUE_WHI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lexemInfoTransformationTempStackSize &gt;= 6</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amp;&amp; !strncmp(lexemInfoTransformationTempStack[lexemInfoTransformationTempStackSize - 1].lexemStr, tokenStruct[MULTI_TOKEN_THEN][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amp;&amp; !strncmp(lexemInfoTransformationTempStack[lexemInfoTransformationTempStackSize - 2].lexemStr, tokenStruct[MULTI_TOKEN_IF][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amp;&amp; !strncmp(lexemInfoTransformationTempStack[lexemInfoTransformationTempStackSize - 5].lexemStr, tokenStruct[MULTI_TOKEN_WHILE][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amp;&amp; !strncmp(lexemInfoTransformationTempStack[lexemInfoTransformationTempStackSize - 6].lexemStr, tokenStruct[MULTI_TOKEN_WHILE][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r w:rsidRPr="00925477">
        <w:rPr>
          <w:sz w:val="28"/>
          <w:szCs w:val="28"/>
          <w:lang w:val="en-US" w:eastAsia="en-US"/>
        </w:rPr>
        <w:tab/>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    ;continue while (in \"then\"-part of %s-operator)\r\n", tokenStruct[MULTI_TOKEN_WHILE][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r w:rsidRPr="00925477">
        <w:rPr>
          <w:sz w:val="28"/>
          <w:szCs w:val="28"/>
          <w:lang w:val="en-US" w:eastAsia="en-US"/>
        </w:rPr>
        <w:tab/>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const unsigned char code__jmp_offset[] = { 0xE9, 0x00, 0x00, 0x00, 0x00 }; // jmp</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currBytePtr = outBytes2Code(currBytePtr, (unsigned char*)code__jmp_offset, 5);</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lexemInfoTransformationTempStack[lexemInfoTransformationTempStackSize - 4].ifvalue = (unsigned long long int)(currBytePtr - 4);</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unsigned int*)(currBytePtr - 4) = (unsigned int)((unsigned char*)lexemInfoTransformationTempStack[lexemInfoTransformationTempStackSize - 6].ifvalue -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strncpy(lexemInfoTransformationTempStack[lexemInfoTra</w:t>
      </w:r>
      <w:r w:rsidRPr="00925477">
        <w:rPr>
          <w:sz w:val="28"/>
          <w:szCs w:val="28"/>
          <w:lang w:val="en-US" w:eastAsia="en-US"/>
        </w:rPr>
        <w:lastRenderedPageBreak/>
        <w:t>nsformationTempStackSize - 4].lexemStr, tokenStruct[MULTI_TOKEN_CONTINUE_WHILE][0], MAX_LEXEM_SIZ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r w:rsidRPr="00925477">
        <w:rPr>
          <w:sz w:val="28"/>
          <w:szCs w:val="28"/>
          <w:lang w:val="en-US" w:eastAsia="en-US"/>
        </w:rPr>
        <w:tab/>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    jmp LABEL@WHILE_%016llX\r\n", (unsigned long long int)lexemInfoTransformationTempStack[lexemInfoTransformationTempStackSize - 6].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else if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lexemInfoTransformationTempStackSize &gt;= 5</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amp;&amp; !strncmp(lexemInfoTransformationTempStack[lexemInfoTransformationTempStackSize - 1].lexemStr, tokenStruct[MULTI_TOKEN_ELSE][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amp;&amp; !strncmp(lexemInfoTransformationTempStack[lexemInfoTransformationTempStackSize - 4].lexemStr, tokenStruct[MULTI_TOKEN_WHILE][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amp;&amp; !strncmp(lexemInfoTransformationTempStack[lexemInfoTransformationTempStackSize - 5].lexemStr, tokenStruct[MULTI_TOKEN_WHILE][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r w:rsidRPr="00925477">
        <w:rPr>
          <w:sz w:val="28"/>
          <w:szCs w:val="28"/>
          <w:lang w:val="en-US" w:eastAsia="en-US"/>
        </w:rPr>
        <w:tab/>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    ;continue while (in \"else\"-part of %s-operator)\r\n", tokenStruct[MULTI_TOKEN_WHILE][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r w:rsidRPr="00925477">
        <w:rPr>
          <w:sz w:val="28"/>
          <w:szCs w:val="28"/>
          <w:lang w:val="en-US" w:eastAsia="en-US"/>
        </w:rPr>
        <w:tab/>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const unsigned char code__jmp_offset[] = { 0xE9, 0x00, 0x00, 0x00, 0x00 }; // jmp</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currBytePtr = outBytes2Code(currBytePtr, (unsigned char*)code__jmp_offset, 5);</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lexemInfoTransformationTempStack[lexemInfoTransformationTempStackSize - 3].ifvalue = (unsigned long long int)(currBytePtr - 4);</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unsigned int*)(currBytePtr - 4) = (unsigned int)((unsigned char*)lexemInfoTransformationTempStack[lexemInfoTransformationTempStackSize - 5].ifvalue - currBytePtr);</w:t>
      </w:r>
      <w:r w:rsidRPr="00925477">
        <w:rPr>
          <w:sz w:val="28"/>
          <w:szCs w:val="28"/>
          <w:lang w:val="en-US" w:eastAsia="en-US"/>
        </w:rPr>
        <w:tab/>
      </w:r>
      <w:r w:rsidRPr="00925477">
        <w:rPr>
          <w:sz w:val="28"/>
          <w:szCs w:val="28"/>
          <w:lang w:val="en-US" w:eastAsia="en-US"/>
        </w:rPr>
        <w:tab/>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strncpy(lexemInfoTransformationTempStack[lexemInfoTra</w:t>
      </w:r>
      <w:r w:rsidRPr="00925477">
        <w:rPr>
          <w:sz w:val="28"/>
          <w:szCs w:val="28"/>
          <w:lang w:val="en-US" w:eastAsia="en-US"/>
        </w:rPr>
        <w:lastRenderedPageBreak/>
        <w:t>nsformationTempStackSize - 3].lexemStr, tokenStruct[MULTI_TOKEN_CONTINUE_WHILE][0], MAX_LEXEM_SIZ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r w:rsidRPr="00925477">
        <w:rPr>
          <w:sz w:val="28"/>
          <w:szCs w:val="28"/>
          <w:lang w:val="en-US" w:eastAsia="en-US"/>
        </w:rPr>
        <w:tab/>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    jmp LABEL@WHILE_%016llX\r\n", (unsigned long long int)lexemInfoTransformationTempStack[lexemInfoTransformationTempStackSize - 5].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else if (lexemInfoTransformationTempStackSize &gt;= 4</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amp;&amp; !strncmp(lexemInfoTransformationTempStack[lexemInfoTransformationTempStackSize - 3].lexemStr, tokenStruct[MULTI_TOKEN_WHILE][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amp;&amp; !strncmp(lexemInfoTransformationTempStack[lexemInfoTransformationTempStackSize - 4].lexemStr, tokenStruct[MULTI_TOKEN_WHILE][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r w:rsidRPr="00925477">
        <w:rPr>
          <w:sz w:val="28"/>
          <w:szCs w:val="28"/>
          <w:lang w:val="en-US" w:eastAsia="en-US"/>
        </w:rPr>
        <w:tab/>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    ;continue while (in \"%s\")\r\n", tokenStruct[MULTI_TOKEN_WHILE][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r w:rsidRPr="00925477">
        <w:rPr>
          <w:sz w:val="28"/>
          <w:szCs w:val="28"/>
          <w:lang w:val="en-US" w:eastAsia="en-US"/>
        </w:rPr>
        <w:tab/>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const unsigned char code__jmp_offset[] = { 0xE9, 0x00, 0x00, 0x00, 0x00 }; // jmp</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currBytePtr = outBytes2Code(currBytePtr, (unsigned char*)code__jmp_offset, 5);</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lexemInfoTransformationTempStack[lexemInfoTransformationTempStackSize - 2].ifvalue = (unsigned long long int)(currBytePtr - 4);</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unsigned int*)(currBytePtr - 4) = (unsigned int)((unsigned char*)lexemInfoTransformationTempStack[lexemInfoTransformationTempStackSize - 4].ifvalue -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strncpy(lexemInfoTransformationTempStack[lexemInfoTransformationTempStackSize - 2].lexemStr, tokenStruct[MULTI_TOKEN_CONTINUE_WHILE][0], MAX_LEXEM_SIZ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r w:rsidRPr="00925477">
        <w:rPr>
          <w:sz w:val="28"/>
          <w:szCs w:val="28"/>
          <w:lang w:val="en-US" w:eastAsia="en-US"/>
        </w:rPr>
        <w:tab/>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r>
      <w:r w:rsidRPr="00925477">
        <w:rPr>
          <w:sz w:val="28"/>
          <w:szCs w:val="28"/>
          <w:lang w:val="en-US" w:eastAsia="en-US"/>
        </w:rPr>
        <w:tab/>
        <w:t>printf("    jmp LABEL@WHILE_%016llX\r\n", (unsigned long long int)lexemInfoTransformationTempStack[lexemInfoTransformationTempStackSize - 4].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ExitWhileCycleCode(struct LexemInfo** lastLexemInfoInTable, unsigned char* currBytePtr, unsigned char generatorMod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EXIT_WHI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lexemInfoTransformationTempStackSize &gt;= 6</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amp;&amp; !strncmp(lexemInfoTransformationTempStack[lexemInfoTransformationTempStackSize - 1].lexemStr, tokenStruct[MULTI_TOKEN_THEN][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amp;&amp; !strncmp(lexemInfoTransformationTempStack[lexemInfoTransformationTempStackSize - 2].lexemStr, tokenStruct[MULTI_TOKEN_IF][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amp;&amp; !strncmp(lexemInfoTransformationTempStack[lexemInfoTransformationTempStackSize - 5].lexemStr, tokenStruct[MULTI_TOKEN_WHILE][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amp;&amp; !strncmp(lexemInfoTransformationTempStack[lexemInfoTransformationTempStackSize - 6].lexemStr, tokenStruct[MULTI_TOKEN_WHILE][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r w:rsidRPr="00925477">
        <w:rPr>
          <w:sz w:val="28"/>
          <w:szCs w:val="28"/>
          <w:lang w:val="en-US" w:eastAsia="en-US"/>
        </w:rPr>
        <w:tab/>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    ;exit while (in \"then\"-part of %s-operator)\r\n", tokenStruct[MULTI_TOKEN_WHILE][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const unsigned char code__jmp_offset[] = { 0xE9, 0x00, 0x00, 0x00, 0x00 }; // jmp</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currBytePtr = outBytes2Code(currBytePtr, (unsigned char*)code__jmp_offset, 5);</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r>
      <w:r w:rsidRPr="00925477">
        <w:rPr>
          <w:sz w:val="28"/>
          <w:szCs w:val="28"/>
          <w:lang w:val="en-US" w:eastAsia="en-US"/>
        </w:rPr>
        <w:tab/>
        <w:t>lexemInfoTransformationTempStack[lexemInfoTransformationTempStackSize - 3].ifvalue = (unsigned long long int)(currBytePtr - 4);</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strncpy(lexemInfoTransformationTempStack[lexemInfoTransformationTempStackSize - 3].lexemStr, tokenStruct[MULTI_TOKEN_EXIT_WHILE][0], MAX_LEXEM_SIZ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r w:rsidRPr="00925477">
        <w:rPr>
          <w:sz w:val="28"/>
          <w:szCs w:val="28"/>
          <w:lang w:val="en-US" w:eastAsia="en-US"/>
        </w:rPr>
        <w:tab/>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    jmp LABEL@AFTER_WHILE_%016llX\r\n", (unsigned long long int)lexemInfoTransformationTempStack[lexemInfoTransformationTempStackSize - 5].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else if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lexemInfoTransformationTempStackSize &gt;= 5</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amp;&amp; !strncmp(lexemInfoTransformationTempStack[lexemInfoTransformationTempStackSize - 1].lexemStr, tokenStruct[MULTI_TOKEN_ELSE][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amp;&amp; !strncmp(lexemInfoTransformationTempStack[lexemInfoTransformationTempStackSize - 4].lexemStr, tokenStruct[MULTI_TOKEN_WHILE][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amp;&amp; !strncmp(lexemInfoTransformationTempStack[lexemInfoTransformationTempStackSize - 5].lexemStr, tokenStruct[MULTI_TOKEN_WHILE][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r w:rsidRPr="00925477">
        <w:rPr>
          <w:sz w:val="28"/>
          <w:szCs w:val="28"/>
          <w:lang w:val="en-US" w:eastAsia="en-US"/>
        </w:rPr>
        <w:tab/>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    ;exit while (in \"else\"-part of %s-operator)\r\n", tokenStruct[MULTI_TOKEN_WHILE][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r w:rsidRPr="00925477">
        <w:rPr>
          <w:sz w:val="28"/>
          <w:szCs w:val="28"/>
          <w:lang w:val="en-US" w:eastAsia="en-US"/>
        </w:rPr>
        <w:tab/>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const unsigned char code__jmp_offset[] = { 0xE9, 0x00, 0x00, 0x00, 0x00 }; // jmp</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currBytePtr = outBytes2Code(currBytePtr, (unsigned char*)code__jmp_offset, 5);</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lexemInfoTransformationTempStack[lexemInfoTransformationTempStackSize - 2].ifvalue = (unsigned long long int)(currBytePtr - 4);</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strncpy(lexemInfoTransformationTempStack[lexemInfoTra</w:t>
      </w:r>
      <w:r w:rsidRPr="00925477">
        <w:rPr>
          <w:sz w:val="28"/>
          <w:szCs w:val="28"/>
          <w:lang w:val="en-US" w:eastAsia="en-US"/>
        </w:rPr>
        <w:lastRenderedPageBreak/>
        <w:t>nsformationTempStackSize - 2].lexemStr, tokenStruct[MULTI_TOKEN_EXIT_WHILE][0], MAX_LEXEM_SIZ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    jmp LABEL@AFTER_WHILE_%016llX\r\n", (unsigned long long int)lexemInfoTransformationTempStack[lexemInfoTransformationTempStackSize - 4].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else if (lexemInfoTransformationTempStackSize &gt;= 4</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amp;&amp; !strncmp(lexemInfoTransformationTempStack[lexemInfoTransformationTempStackSize - 3].lexemStr, tokenStruct[MULTI_TOKEN_WHILE][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amp;&amp; !strncmp(lexemInfoTransformationTempStack[lexemInfoTransformationTempStackSize - 4].lexemStr, tokenStruct[MULTI_TOKEN_WHILE][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r w:rsidRPr="00925477">
        <w:rPr>
          <w:sz w:val="28"/>
          <w:szCs w:val="28"/>
          <w:lang w:val="en-US" w:eastAsia="en-US"/>
        </w:rPr>
        <w:tab/>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    ;exit while (in \"%s\")\r\n", tokenStruct[MULTI_TOKEN_WHILE][0]);</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r w:rsidRPr="00925477">
        <w:rPr>
          <w:sz w:val="28"/>
          <w:szCs w:val="28"/>
          <w:lang w:val="en-US" w:eastAsia="en-US"/>
        </w:rPr>
        <w:tab/>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const unsigned char code__jmp_offset[] = { 0xE9, 0x00, 0x00, 0x00, 0x00 }; // jmp</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currBytePtr = outBytes2Code(currBytePtr, (unsigned char*)code__jmp_offset, 5);</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lexemInfoTransformationTempStack[lexemInfoTransformationTempStackSize - 1].ifvalue = (unsigned long long int)(currBytePtr - 4);</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strncpy(lexemInfoTransformationTempStack[lexemInfoTransformationTempStackSize - 1].lexemStr, tokenStruct[MULTI_TOKEN_EXIT_WHILE][0], MAX_LEXEM_SIZ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r w:rsidRPr="00925477">
        <w:rPr>
          <w:sz w:val="28"/>
          <w:szCs w:val="28"/>
          <w:lang w:val="en-US" w:eastAsia="en-US"/>
        </w:rPr>
        <w:tab/>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    jmp LABEL@AFTER_WHILE_%016llX\r\n", (unsigned long long int)lexemInfoTransformationTempStack[lexemInfoTransformationTempStackSize - 3].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PostWhileCode_(struct LexemInfo** lastLexemInfoInTable, unsigned char* currBytePtr, unsigned char generatorMode, unsigned char depthOfÑontext)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onst unsigned char code__jmp_offset[] = { 0xE9, 0x00, 0x00, 0x00, 0x00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if (!strncmp(lexemInfoTransformationTempStack[lexemInfoTransformationTempStackSize - 2].lexemStr, tokenStruct[MULTI_TOKEN_CONTINUE_WHILE][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r>
      <w:r w:rsidRPr="00925477">
        <w:rPr>
          <w:sz w:val="28"/>
          <w:szCs w:val="28"/>
          <w:lang w:val="en-US" w:eastAsia="en-US"/>
        </w:rPr>
        <w:tab/>
        <w:t>*(unsigned int*)lexemInfoTransformationTempStack[lexemInfoTransformationTempStackSize - 2].ifvalue = (unsigned int)((unsigned char*)lexemInfoTransformationTempStack[lexemInfoTransformationTempStackSize - 2].ifvalue - currBytePtr - 4);</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urrBytePtr = outBytes2Code(currBytePtr, (unsigned char*)code__jmp_offset, 5);</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int*)(currBytePtr - 4) = (unsigned int)((unsigned char*)lexemInfoTransformationTempStack[lexemInfoTransformationTempStackSize - 4].ifvalue -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int*)lexemInfoTransformationTempStack[lexemInfoTransformationTempStackSize - 3].ifvalue = (unsigned int)(currBytePtr - (unsigned char*)lexemInfoTransformationTempStack[lexemInfoTransformationTempStackSize - 3].ifvalue - 4);</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strncmp(lexemInfoTransformationTempStack[lexemInfoTransformationTempStackSize - 1].lexemStr, tokenStruct[MULTI_TOKEN_EXIT_WHILE][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unsigned int*)lexemInfoTransformationTempStack[lexemInfoTransformationTempStackSize - 1].ifvalue = (unsigned int)(currBytePtr - (unsigned char*)lexemInfoTransformationTempStack[lexemInfoTransformationTempStackSize - 1].ifvalue - 4);</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t>printf("    jmp LABEL@WHILE_%016llX\r\n", (unsigned long long int)lexemInfoTransformationTempStack[lexemInfoTransformationTempStackSize - 4].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    LABEL@AFTER_WHILE_%016llX:\r\n", (unsigned long long int)lexemInfoTransformationTempStack[lexemInfoTransformationTempStackSize - 3].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char* makeEndWhileAfterWhileCycleCode(struct LexemInfo** lastLexemInfoInTable, unsigned char* currBytePtr, unsigned char generatorMode) { // Or Ende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multitokenSize = detectMultiToken(*lastLexemInfoInTable, MULTI_TOKEN_END_WHI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multitoken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amp;&amp; lexemInfoTransformationTempStackSize &gt;= 4</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amp;&amp; !strncmp(lexemInfoTransformationTempStack[lexemInfoTransformationTempStackSize - 3].lexemStr, tokenStruct[MULTI_TOKEN_WHILE][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amp;&amp; !strncmp(lexemInfoTransformationTempStack[lexemInfoTransformationTempStackSize - 4].lexemStr, tokenStruct[MULTI_TOKEN_WHILE][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MODE_BY_ASSEMBLY</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    ;end of while\r\n");</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urrBytePtr = makePostWhileCode_(lastLexemInfoInTable, currBytePtr, generatorMode, 0);</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ransformationTempStackSize -= 4;</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lastLexemInfoInTable += multitokenSize, currByteP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currBytePtr;</w:t>
      </w:r>
    </w:p>
    <w:p w:rsidR="00925477" w:rsidRDefault="00925477" w:rsidP="00925477">
      <w:pPr>
        <w:tabs>
          <w:tab w:val="left" w:pos="3766"/>
        </w:tabs>
        <w:rPr>
          <w:sz w:val="28"/>
          <w:szCs w:val="28"/>
          <w:lang w:val="en-US" w:eastAsia="en-US"/>
        </w:rPr>
      </w:pPr>
      <w:r w:rsidRPr="00925477">
        <w:rPr>
          <w:sz w:val="28"/>
          <w:szCs w:val="28"/>
          <w:lang w:val="en-US" w:eastAsia="en-US"/>
        </w:rPr>
        <w:t>}</w:t>
      </w:r>
    </w:p>
    <w:p w:rsidR="00925477" w:rsidRDefault="00925477" w:rsidP="00925477">
      <w:pPr>
        <w:tabs>
          <w:tab w:val="left" w:pos="3766"/>
        </w:tabs>
        <w:rPr>
          <w:sz w:val="28"/>
          <w:szCs w:val="28"/>
          <w:lang w:val="en-US" w:eastAsia="en-US"/>
        </w:rPr>
      </w:pPr>
      <w:r>
        <w:rPr>
          <w:sz w:val="28"/>
          <w:szCs w:val="28"/>
          <w:lang w:val="en-US" w:eastAsia="en-US"/>
        </w:rPr>
        <w:t>Lexica.cpp</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lexica.cpp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config.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lexica/lexica.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io.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lib.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ring.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lt;fstream&gt;</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lt;iostream&gt;</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lt;algorithm&gt;</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lt;iterator&gt;</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lt;regex&g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struct LexemInfo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char lexemStr[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unsigned int lexemId;</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unsigned int tokenType;</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unsigned int ifvalue;</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unsigned int row;</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unsigned int col;</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r w:rsidRPr="00925477">
        <w:rPr>
          <w:sz w:val="28"/>
          <w:szCs w:val="28"/>
          <w:lang w:val="en-US" w:eastAsia="en-US"/>
        </w:rPr>
        <w:tab/>
        <w:t>// TODO: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define MAX_ACCESSORY_STACK_SIZE_123 128</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char tempStrFor_123[MAX_TEXT_SIZE/*?TODO:... MAX_ACCESSORY_STACK_SIZE_123 * 64*/] = {'\0'};</w:t>
      </w:r>
    </w:p>
    <w:p w:rsidR="00925477" w:rsidRPr="00925477" w:rsidRDefault="00925477" w:rsidP="00925477">
      <w:pPr>
        <w:tabs>
          <w:tab w:val="left" w:pos="3766"/>
        </w:tabs>
        <w:rPr>
          <w:sz w:val="28"/>
          <w:szCs w:val="28"/>
          <w:lang w:val="en-US" w:eastAsia="en-US"/>
        </w:rPr>
      </w:pPr>
      <w:r w:rsidRPr="00925477">
        <w:rPr>
          <w:sz w:val="28"/>
          <w:szCs w:val="28"/>
          <w:lang w:val="en-US" w:eastAsia="en-US"/>
        </w:rPr>
        <w:t>unsigned long long int tempStrForCurrIndex = 0;</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struct LexemInfo lexemesInfoTable[MAX_WORD_COUNT];// = { { "", 0, 0, 0 } };</w:t>
      </w:r>
    </w:p>
    <w:p w:rsidR="00925477" w:rsidRPr="00925477" w:rsidRDefault="00925477" w:rsidP="00925477">
      <w:pPr>
        <w:tabs>
          <w:tab w:val="left" w:pos="3766"/>
        </w:tabs>
        <w:rPr>
          <w:sz w:val="28"/>
          <w:szCs w:val="28"/>
          <w:lang w:val="en-US" w:eastAsia="en-US"/>
        </w:rPr>
      </w:pPr>
      <w:r w:rsidRPr="00925477">
        <w:rPr>
          <w:sz w:val="28"/>
          <w:szCs w:val="28"/>
          <w:lang w:val="en-US" w:eastAsia="en-US"/>
        </w:rPr>
        <w:t>struct LexemInfo* lastLexemInfoInTable = lexemesInfoTable; // first for begin</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char identifierIdsTable[MAX_WORD_COUNT][MAX_LEXEM_SIZE] = { ""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LexemInfo::LexemInfo()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lexemStr[0]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t>lexemId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Type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value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t>row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ol = ~0;</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LexemInfo::LexemInfo(const char * lexemStr, unsigned long long int lexemId, unsigned long long int tokenType, unsigned long long int ifvalue, unsigned long long int row, unsigned long long int col)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t>strncpy(this-&gt;lexemStr, lexemStr,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his-&gt;lexemId = lexemId;</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his-&gt;tokenType = tokenTyp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his-&gt;ifvalue = ifvalu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his-&gt;row = row;</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his-&gt;col = col;</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LexemInfo::LexemInfo(const NonContainedLexemInfo&amp; nonContainedLexemInfo){</w:t>
      </w:r>
    </w:p>
    <w:p w:rsidR="00925477" w:rsidRPr="00925477" w:rsidRDefault="00925477" w:rsidP="00925477">
      <w:pPr>
        <w:tabs>
          <w:tab w:val="left" w:pos="3766"/>
        </w:tabs>
        <w:rPr>
          <w:sz w:val="28"/>
          <w:szCs w:val="28"/>
          <w:lang w:val="en-US" w:eastAsia="en-US"/>
        </w:rPr>
      </w:pPr>
      <w:r w:rsidRPr="00925477">
        <w:rPr>
          <w:sz w:val="28"/>
          <w:szCs w:val="28"/>
          <w:lang w:val="en-US" w:eastAsia="en-US"/>
        </w:rPr>
        <w:tab/>
        <w:t>strncpy(lexemStr, nonContainedLexemInfo.lexemStr,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lexemId = nonContainedLexemInfo.lexemId;</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Type = nonContainedLexemInfo.tokenTyp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value = nonContainedLexemInfo.ifvalu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row = nonContainedLexemInfo.row;</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ol = nonContainedLexemInfo.col;</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NonContainedLexemInfo::NonContainedLexemInfo()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lexemStr = tempStrFor_123 + tempStrForCurrIndex)[0]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empStrForCurrIndex += 32;//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lexemId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Type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value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t>row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ol = ~0;</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NonContainedLexemInfo::NonContainedLexemInfo(const LexemInfo&amp; lexemInfo)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 xml:space="preserve">//strncpy(lexemStr, lexemInfo.lexemStr, MAX_LEXEM_SIZE); //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lexemStr = (char*)lexemInfo.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lexemId = lexemInfo.lexemId;</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kenType = lexemInfo.tokenTyp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value = lexemInfo.ifvalu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row = lexemInfo.row;</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ol = lexemInfo.col;</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void printLexemes(struct LexemInfo* lexemInfoTable, char printBadLexem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printBadLexem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Bad lexeme:\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Lexemes table:\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t>printf("index\t\tlexeme\t\tid\ttype\tifvalue\trow\tcol\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for (unsigned long long int index = 0; (!index || !printBadLexeme) &amp;&amp; lexemInfoTable[index].lexemStr[0] != '\0'; ++index)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rintf("%5llu%17s%12llu%10llu%11llu%4lld%8lld\r\n", index, lexemInfoTable[index].lexemStr, lexemInfoTable[index].lexemId, lexemInfoTable[index].tokenType, lexemInfoTable[index].ifvalue, lexemInfoTable[index].row, lexemInfoTable[index].col);</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n\r\n");</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get identifier id</w:t>
      </w:r>
    </w:p>
    <w:p w:rsidR="00925477" w:rsidRPr="00925477" w:rsidRDefault="00925477" w:rsidP="00925477">
      <w:pPr>
        <w:tabs>
          <w:tab w:val="left" w:pos="3766"/>
        </w:tabs>
        <w:rPr>
          <w:sz w:val="28"/>
          <w:szCs w:val="28"/>
          <w:lang w:val="en-US" w:eastAsia="en-US"/>
        </w:rPr>
      </w:pPr>
      <w:r w:rsidRPr="00925477">
        <w:rPr>
          <w:sz w:val="28"/>
          <w:szCs w:val="28"/>
          <w:lang w:val="en-US" w:eastAsia="en-US"/>
        </w:rPr>
        <w:t>unsigned int getIdentifierId(char(*identifierIdsTable)[MAX_LEXEM_SIZE], char* str)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int index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t>for (; identifierIdsTable[index][0] != '\0'; ++index)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strncmp(identifierIdsTable[index], str,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return index;</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strncpy(identifierIdsTable[index], str,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dentifierIdsTable[index + 1][0] = '\0'; // not necessarily for zero-init identifierIdsTab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index;</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try to get identifier</w:t>
      </w:r>
    </w:p>
    <w:p w:rsidR="00925477" w:rsidRPr="00925477" w:rsidRDefault="00925477" w:rsidP="00925477">
      <w:pPr>
        <w:tabs>
          <w:tab w:val="left" w:pos="3766"/>
        </w:tabs>
        <w:rPr>
          <w:sz w:val="28"/>
          <w:szCs w:val="28"/>
          <w:lang w:val="en-US" w:eastAsia="en-US"/>
        </w:rPr>
      </w:pPr>
      <w:r w:rsidRPr="00925477">
        <w:rPr>
          <w:sz w:val="28"/>
          <w:szCs w:val="28"/>
          <w:lang w:val="en-US" w:eastAsia="en-US"/>
        </w:rPr>
        <w:t>unsigned int tryToGetIdentifier(struct LexemInfo* lexemInfoInTable, char(*identifierIdsTable)[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har identifiers_re[] = IDENTIFIERS_R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har identifiers_re[] = "_[A-Z][A-Z][A-Z][A-Z][A-Z][A-Z][A-Z]";</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if (std::regex_match(std::string(lexemInfoInTable-&gt;lexemStr), std::regex(identifiers_r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InTable-&gt;lexemId = getIdentifierId(identifierIdsTable, lexemInfoInTable-&gt;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InTable-&gt;tokenType = IDENTIFIER_LEXEME_TYP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SUCCESS_STATE;</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SUCCESS_STATE;</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try to get value</w:t>
      </w:r>
    </w:p>
    <w:p w:rsidR="00925477" w:rsidRPr="00925477" w:rsidRDefault="00925477" w:rsidP="00925477">
      <w:pPr>
        <w:tabs>
          <w:tab w:val="left" w:pos="3766"/>
        </w:tabs>
        <w:rPr>
          <w:sz w:val="28"/>
          <w:szCs w:val="28"/>
          <w:lang w:val="en-US" w:eastAsia="en-US"/>
        </w:rPr>
      </w:pPr>
      <w:r w:rsidRPr="00925477">
        <w:rPr>
          <w:sz w:val="28"/>
          <w:szCs w:val="28"/>
          <w:lang w:val="en-US" w:eastAsia="en-US"/>
        </w:rPr>
        <w:t>unsigned int tryToGetUnsignedValue(struct LexemInfo* lexemInfoInTabl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har unsignedvalues_re[] = UNSIGNEDVALUES_R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har unsignedvalues_re[] = "0|[1-9][0-9]*";</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if (std::regex_match(std::string(lexemInfoInTable-&gt;lexemStr), std::regex(unsignedvalues_r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InTable-&gt;ifvalue = atoi(lastLexemInfoInTable-&gt;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InTable-&gt;lexemId = MAX_VARIABLES_COUNT + MAX_KEYWORD_COUN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InTable-&gt;tokenType = VALUE_LEXEME_TYP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SUCCESS_STAT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SUCCESS_STATE;</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t commentRemover(char* text, const char* openStrSpc, const char* closeStrSpc)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bool eofAlternativeCloseStrSpcType =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bool explicitCloseStrSpc = tru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strcmp(closeStrSpc, "\n"))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eofAlternativeCloseStrSpcType = tru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explicitCloseStrSpc =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int commentSpace = 0;</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int textLength = strlen(text);               // strnlen(text, MAX_TEXT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int openStrSpcLength = strlen(openStrSpc);   // strnlen(openStrSpc, MAX_TEXT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int closeStrSpcLength = strlen(closeStrSpc); // strnlen(closeStrSpc, MAX_TEXT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closeStrSpcLength)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1; // no set closeStrSpc</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char oneLevelComment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strncmp(openStrSpc, closeStrSpc,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oneLevelComment = 1;</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for (unsigned int index = 0; index &lt; textLength; ++index)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strncmp(text + index, closeStrSpc, closeStrSpcLength) &amp;&amp; (explicitCloseStrSpc || commentSpac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if (commentSpace == 1 &amp;&amp; explicitCloseStrSpc)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for (unsigned int index2 = 0; index2 &lt; closeStrSpcLength; ++index2)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text[index + index2] = '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else if (commentSpace == 1 &amp;&amp; !explicitCloseStrSpc)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index += closeStrSpcLength -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oneLevelComment ? commentSpace = !commentSpace : commentSpace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else if (!strncmp(text + index, openStrSpc, openStrSpcLength))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oneLevelComment ? commentSpace = !commentSpace : commentSpace =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commentSpace &amp;&amp; text[index] != ' ' &amp;&amp; text[index] != '\t' &amp;&amp; text[index] != '\r' &amp;&amp; text[index] != '\n')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text[index] = '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if (commentSpace &amp;&amp; !eofAlternativeCloseStrSpcTyp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0;</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void prepareKeyWordIdGetter(char* keywords_, char* keywords_r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keywords_ == NULL || keywords_re == NULL)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 xml:space="preserve">for (char* keywords_re_ = keywords_re, *keywords__ = keywords_; (*keywords_re_ != '\0') ? 1 : (*keywords__ = '\0', 0); (*keywords_re_ != '\\' || </w:t>
      </w:r>
      <w:r w:rsidRPr="00925477">
        <w:rPr>
          <w:sz w:val="28"/>
          <w:szCs w:val="28"/>
          <w:lang w:val="en-US" w:eastAsia="en-US"/>
        </w:rPr>
        <w:lastRenderedPageBreak/>
        <w:t>(keywords_re_[1] != '+' &amp;&amp; keywords_re_[1] != '*' &amp;&amp; keywords_re_[1] != '|')) ? *keywords__++ = *keywords_re_ : 0, ++keywords_re_);</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int getKeyWordId(char* keywords_, char* lexemStr, unsigned int baseId)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keywords_ == NULL || lexemStr == NULL)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har* lexemInKeywords_ = keywords_;</w:t>
      </w:r>
    </w:p>
    <w:p w:rsidR="00925477" w:rsidRPr="00925477" w:rsidRDefault="00925477" w:rsidP="00925477">
      <w:pPr>
        <w:tabs>
          <w:tab w:val="left" w:pos="3766"/>
        </w:tabs>
        <w:rPr>
          <w:sz w:val="28"/>
          <w:szCs w:val="28"/>
          <w:lang w:val="en-US" w:eastAsia="en-US"/>
        </w:rPr>
      </w:pPr>
      <w:r w:rsidRPr="00925477">
        <w:rPr>
          <w:sz w:val="28"/>
          <w:szCs w:val="28"/>
          <w:lang w:val="en-US" w:eastAsia="en-US"/>
        </w:rPr>
        <w:tab/>
        <w:t>size_t lexemStrLen = strlen(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lexemStrLen)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for (; lexemInKeywords_ = strstr(lexemInKeywords_, lexemStr), lexemInKeywords_ != NULL &amp;&amp; lexemInKeywords_[lexemStrLen] != '|' &amp;&amp; lexemInKeywords_[lexemStrLen] != '\0'; ++lexemInKeywords_);</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lexemInKeywords_ - keywords_ + baseId;</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try to get KeyWord</w:t>
      </w:r>
    </w:p>
    <w:p w:rsidR="00925477" w:rsidRPr="00925477" w:rsidRDefault="00925477" w:rsidP="00925477">
      <w:pPr>
        <w:tabs>
          <w:tab w:val="left" w:pos="3766"/>
        </w:tabs>
        <w:rPr>
          <w:sz w:val="28"/>
          <w:szCs w:val="28"/>
          <w:lang w:val="en-US" w:eastAsia="en-US"/>
        </w:rPr>
      </w:pPr>
      <w:r w:rsidRPr="00925477">
        <w:rPr>
          <w:sz w:val="28"/>
          <w:szCs w:val="28"/>
          <w:lang w:val="en-US" w:eastAsia="en-US"/>
        </w:rPr>
        <w:t>char tryToGetKeyWord(struct LexemInfo* lexemInfoInTabl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har keywords_re[] = KEYWORDS_R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har keywords_re[] = ";|&lt;&lt;|&gt;&gt;|\\+|-|\\*|,|==|!=|:|\\(|\\)|NAM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 |BODY|END|EXIT|CONTINUE|GET|PUT|IF|ELSE|FOR|TO|DOWNTO|DO|WHILE|REPEAT|UNTIL|GOTO|DIV|MOD|&lt;=|&gt;=|NOT|AND|OR|INTEGER16";</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har keywords_re[] = ";|&lt;&lt;|\\+\\+|--|\\*\\*|==|\\(|\\)|!=|:|name|data|body|end|get|put|for|to|downto|do|while|continue|exit|repeat|until|if|goto|div|mod|le|ge|not|and|or|long|in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har keywords_[sizeof(keywords_re)] = { '\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epareKeyWordIdGetter(keywords_, keywords_r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if (std::regex_match(std::string(lexemInfoInTable-&gt;lexemStr), std::regex(keywords_r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InTable-&gt;lexemId = getKeyWordId(keywords_, lexemInfoInTable-&gt;lexemStr, MAX_VARIABLES_COUN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InTable-&gt;tokenType = KEYWORD_LEXEME_TYP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SUCCESS_STAT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SUCCESS_STATE;</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void setPositions(const char* text, struct LexemInfo* lexemInfoTabl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long long int line_number =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onst char* pos = text, * line_start = tex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if (lexemInfoTable) while (*pos != '\0' &amp;&amp; lexemInfoTable-&gt;lexemStr[0] != '\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onst char* line_end = strchr(pos, '\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line_end)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line_end = text + strlen(tex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har line_[4096], * line = line_; //!! TODO: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strncpy(line, pos, line_end - pos);</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ine[line_end - pos] = '\0';</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for (char* found_pos; lexemInfoTable-&gt;lexemStr[0] != '\0' &amp;&amp; (found_pos = strstr(line, lexemInfoTable-&gt;lexemStr)); line += strlen(lexemInfoTable-&gt;lexemStr), ++lexemInfoTabl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lexemInfoTable-&gt;row = line_numbe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lexemInfoTable-&gt;col = found_pos - line_ + 1ull;</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ine_numbe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pos = line_end;</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pos == '\n')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os++;</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struct LexemInfo lexicalAnalyze(struct LexemInfo* lexemInfoInPtr, char(*identifierIdsTable)[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struct LexemInfo ifBadLexemeInfo; // = { 0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if (tryToGetKeyWord(lexemInfoInPtr) == SUCCESS_STAT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tryToGetIdentifier(lexemInfoInPtr, identifierIdsTable) == SUCCESS_STAT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tryToGetUnsignedValue(lexemInfoInPtr) == SUCCESS_STAT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BadLexemeInfo.tokenType = UNEXPEXTED_LEXEME_TYP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ifBadLexemeInfo;</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struct LexemInfo tokenize(char* text, struct LexemInfo** lastLexemInfoInTable, char(*identifierIdsTable)[MAX_LEXEM_SIZE], struct LexemInfo(*lexicalAnalyzeFunctionPtr)(struct LexemInfo*, char(*)[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har tokens_re[] = TOKENS_R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har tokens_re[] = ";|&lt;&lt;|&gt;&gt;|\\+|-|\\*|,|==|!=|:|\\(|\\)|&lt;=|&gt;=|[_0-9A-Za-z]+|[^ \t\r\f\v\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har tokens_re[] = "&lt;&lt;|\\+\\+|--|\\*\\*|==|\\(|\\)|!=|[_0-9A-Za-z]+|[^ \t\r\f\v\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std::regex tokens_re_(tokens_r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struct LexemInfo ifBadLexemeInfo; // = { 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std::string stringText(tex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for (std::sregex_token_iterator end, tokenIterator(stringText.begin(), stringText.end(), tokens_re_); tokenIterator != end; ++tokenIterator, ++ * lastLexemInfoInTabl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std::string str = *tokenIterato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strncpy((*lastLexemInfoInTable)-&gt;lexemStr, str.c_str(),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ifBadLexemeInfo = (*lexicalAnalyzeFunctionPtr)(*lastLexemInfoInTable, identifierIdsTable)).tokenType == UNEXPEXTED_LEXEME_TYP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break;</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setPositions(text, lexemesInfoTabl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if (ifBadLexemeInfo.tokenType == UNEXPEXTED_LEXEME_TYP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strncpy(ifBadLexemeInfo.lexemStr, (*lastLexemInfoInTable)-&gt;lexemStr,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BadLexemeInfo.row = (*lastLexemInfoInTable)-&gt;row;</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BadLexemeInfo.col = (*lastLexemInfoInTable)-&gt;col;</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ifBadLexemeInfo;</w:t>
      </w:r>
    </w:p>
    <w:p w:rsid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Pr>
          <w:sz w:val="28"/>
          <w:szCs w:val="28"/>
          <w:lang w:val="en-US" w:eastAsia="en-US"/>
        </w:rPr>
        <w:t xml:space="preserve">Preparer.cpp </w:t>
      </w: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preparer.hxx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preparer/preparer.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config.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rc/include/lexica/lexica.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io.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lib.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ring.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t precedenceLevel(char* lexemStr)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TODO: (in precedenceLevel)\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strncmp(lexemStr, tokenStruct[MULTI_TOKEN_BITWISE_NOT][0], MAX_LEXEM_SIZE)) {</w:t>
      </w:r>
      <w:r w:rsidRPr="00925477">
        <w:rPr>
          <w:sz w:val="28"/>
          <w:szCs w:val="28"/>
          <w:lang w:val="en-US" w:eastAsia="en-US"/>
        </w:rPr>
        <w:tab/>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6;</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NOT][0], MAX_LEXEM_SIZE)) {</w:t>
      </w:r>
      <w:r w:rsidRPr="00925477">
        <w:rPr>
          <w:sz w:val="28"/>
          <w:szCs w:val="28"/>
          <w:lang w:val="en-US" w:eastAsia="en-US"/>
        </w:rPr>
        <w:tab/>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6;</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BITWISE_AND][0], MAX_LEXEM_SIZE)) {</w:t>
      </w:r>
      <w:r w:rsidRPr="00925477">
        <w:rPr>
          <w:sz w:val="28"/>
          <w:szCs w:val="28"/>
          <w:lang w:val="en-US" w:eastAsia="en-US"/>
        </w:rPr>
        <w:tab/>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5;</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AND][0], MAX_LEXEM_SIZE)) {</w:t>
      </w:r>
      <w:r w:rsidRPr="00925477">
        <w:rPr>
          <w:sz w:val="28"/>
          <w:szCs w:val="28"/>
          <w:lang w:val="en-US" w:eastAsia="en-US"/>
        </w:rPr>
        <w:tab/>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5;</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MUL][0], MAX_LEXEM_SIZE)) {</w:t>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5;</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DIV][0], MAX_LEXEM_SIZE)) {</w:t>
      </w:r>
      <w:r w:rsidRPr="00925477">
        <w:rPr>
          <w:sz w:val="28"/>
          <w:szCs w:val="28"/>
          <w:lang w:val="en-US" w:eastAsia="en-US"/>
        </w:rPr>
        <w:tab/>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5;</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MOD][0], MAX_LEXEM_SIZE)) {</w:t>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5;</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BITWISE_OR][0], MAX_LEXEM_SIZE)) {</w:t>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4;</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t>else if (!strncmp(lexemStr, tokenStruct[MULTI_TOKEN_OR][0], MAX_LEXEM_SIZE)) {</w:t>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4;</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ADD][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4;</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SUB][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4;</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EQUAL][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NOT_EQUAL][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LESS][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GREATER][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LESS_OR_EQUAL][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GREATER_OR_EQUAL][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3;</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RLBIND][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LRBIND][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2;</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t>else if (!strncmp(lexemStr, tokenStruct[MULTI_TOKEN_INPUT][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OUTPUT][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0;</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bool isLeftAssociative(char* lexemStr)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strncmp(lexemStr, tokenStruct[MULTI_TOKEN_BITWISE_AND][0], MAX_LEXEM_SIZE)) {</w:t>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tru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AND][0], MAX_LEXEM_SIZE)) {</w:t>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tru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MUL][0], MAX_LEXEM_SIZE)) {</w:t>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tru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DIV][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tru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MOD][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tru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BITWISE_OR][0], MAX_LEXEM_SIZE)) {</w:t>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tru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OR][0], MAX_LEXEM_SIZE)) {</w:t>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tru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ADD][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tru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t>else if (!strncmp(lexemStr, tokenStruct[MULTI_TOKEN_SUB][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tru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EQUAL][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tru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NOT_EQUAL][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tru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LESS][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tru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GREATER][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tru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LESS_OR_EQUAL][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tru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GREATER_OR_EQUAL][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tru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LRBIND][0], MAX_LEXEM_SIZE)) { // ! TODO: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RLBIND][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strncmp(lexemStr, tokenStruct[MULTI_TOKEN_BITWISE_NOT][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NOT][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INPUT][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t>return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OUTPUT][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bool isSplittingOperator(char* lexemStr)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strncmp(lexemStr, tokenStruct[MULTI_TOKEN_INPUT][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tru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else if (!strncmp(lexemStr, tokenStruct[MULTI_TOKEN_OUTPUT][0],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tru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void makePrepare4IdentifierOrValue(struct LexemInfo** lastLexemInfoInTable, struct LexemInfo** lastTempLexemInfoInTable) { //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lastLexemInfoInTable)-&gt;tokenType == IDENTIFIER_LEXEME_TYPE || (*lastLexemInfoInTable)-&gt;tokenType == VALUE_LEXEME_TYP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strncmp((*lastLexemInfoInTable)[1].lexemStr, tokenStruct[MULTI_TOKEN_RLBIND][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strncmp((*lastLexemInfoInTable)[-1].lexemStr, tokenStruct[MULTI_TOKEN_LRBIND][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strncmp((*lastLexemInfoInTable)[-1].lexemStr, tokenStruct[MULTI_TOKEN_INPUT][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strncmp((*lastLexemInfoInTable)[-2].lexemStr, tokenStruct[MULTI_TOKEN_INPUT][0],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bool findComplete =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for (unsigned long long int index = 0; identifierIdsTable[index][0] != '\0'; ++index)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if (!strncmp((*lastLexemInfoInTable)-&gt;lexemStr, identifierIdsTable[index],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findComplete = true;</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lastTempLexemInfoInTable)-&gt;ifvalue = /*dataOffset + */VALUE_SIZE * /*(unsigned long long int)*/index;</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_itoa((*lastTempLexemInfoInTable)-&gt;ifvalue, (*lastTempLexemInfoInTable)-&gt;lexemStr, 1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lastTempLexemInfoInTable)++)-&gt;tokenType = VALUE_LEXEME_TYPE; // ADDRESS_LEXEME_TYP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 lastLexemInfoInTab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if (!findComplet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r\nError!\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exit(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els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lastTempLexemInfoInTable)++ = *(*lastLexemInfoInTab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void makePrepare4Operators(struct LexemInfo** lastLexemInfoInTable, struct LexemInfo** lastTempLexemInfoInTabl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precedenceLevel((*lastLexemInfoInTable)-&gt;lexemStr))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hile (lexemInfoTransformationTempStackSize &gt; 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struct LexemInfo/*&amp;*/ currLexemInfo = lexemInfoTransformationTempStack[lexemInfoTransformationTempStackSize -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if (precedenceLevel(currLexemInfo.lexemStr) &amp;&amp;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isLeftAssociative((*lastLexemInfoInTable)-&gt;lexemStr) &amp;&amp; (precedenceLevel((*lastLexemInfoInTable)-&gt;lexemStr) &lt;= precedenceLevel(currLexemInfo.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isLeftAssociative((*lastLexemInfoInTable)-&gt;lexemStr) &amp;&amp; (precedenceLevel((*lastLexemInfoInTable)-&gt;lexemStr) &lt; precedenceLevel(currLexemInfo.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lastTempLexemInfoInTable = currLexemInfo; ++* lastTempLexemInfoInTab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lexemInfoTransformationTempStackSize;</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els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break;</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ransformationTempStack[lexemInfoTransformationTempStackSize++] = *((*lastLexemInfoInTab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void makePrepare4LeftParenthesis(struct LexemInfo** lastLexemInfoInTable, struct LexemInfo** lastTempLexemInfoInTabl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lastLexemInfoInTable)-&gt;lexemStr[0] == '(')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ransformationTempStack[lexemInfoTransformationTempStackSize++] = *((*lastLexemInfoInTab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void makePrepare4RightParenthesis(struct LexemInfo** lastLexemInfoInTable, struct LexemInfo** lastTempLexemInfoInTabl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lastLexemInfoInTable)-&gt;lexemStr[0] == ')')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bool findLeftParenthesis =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hile (lexemInfoTransformationTempStackSize &gt; 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struct LexemInfo/*&amp;*/ currLexemInfo = lexemInfoTransformationTempStack[lexemInfoTransformationTempStackSize -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if (currLexemInfo.lexemStr[0] == '(')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findLeftParenthesis = tru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break;</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els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lastTempLexemInfoInTable = currLexemInfo; ++* lastTempLexemInfoInTab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lexemInfoTransformationTempStack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findLeftParenthesis)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Warning: parentheses mismatched\n");</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lastTempLexemInfoInTable = **lastLexemInfoInTable; ++* lastTempLexemInfoInTab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els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lexemInfoTransformationTempStackSize;</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 lastLexemInfoInTab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int makePrepareEnder(struct LexemInfo** lastLexemInfoInTable, struct LexemInfo** lastTempLexemInfoInTabl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int addedLexemCount = (unsigned int)lexemInfoTransformationTempStack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hile (lexemInfoTransformationTempStackSize &gt; 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struct LexemInfo/*&amp;*/ currLexemInfo = lexemInfoTransformationTempStack[lexemInfoTransformationTempStackSize -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currLexemInfo.lexemStr[0] == '(' || currLexemInfo.lexemStr[0] == ')')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Error: parentheses mismatched\n");</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exit(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astTempLexemInfoInTable = currLexemInfo, ++(*lastTempLexemInfoInTable); // *(*lastTempLexemInfoInTable)++ = currLexemInfo;</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TransformationTempStack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lastTempLexemInfoInTable)-&gt;lexemStr[0]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addedLexemCount;</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long long int getPrevNonParenthesesIndex(struct LexemInfo* lexemInfoInTable, unsigned long long currIndex)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f (!currIndex)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currIndex;</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long long int index = currIndex -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t>for (; index != ~0 &amp;&amp;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foInTable[index].lexemStr[0] ==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 lexemInfoInTable[index].lexemStr[0] ==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ndex);</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index;</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long long int getEndOfNewPrevExpressioIndex(struct LexemInfo* lexemInfoInTable, unsigned long long currIndex)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t>if (!currIndex) { //  || lexemInfoInTable[currIndex - 1].lexemStr[0] !=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return currIndex;</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long long int index = currIndex -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t>for (; index != ~0 &amp;&amp; lexemInfoInTable[index].lexemStr[0] ==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ndex);</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index;</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nsigned long long int getNextEndOfExpressionIndex(struct LexemInfo* lexemInfoInTable, unsigned long long prevEndOfExpressionIndex)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bool isPreviousExpressionComplete = fals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for (unsigned long long int index = prevEndOfExpressionIndex + 2; lexemInfoInTable[index].lexemStr[0] != '\0'; ++index)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strncmp(lexemInfoInTable[index].lexemStr, "(", MAX_LEXEM_SIZE) || !strncmp(lexemInfoInTable[index].lexemStr, ")",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continu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ong long int prevNonParenthesesIndex = getPrevNonParenthesesIndex(lexemInfoInTable, index);</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lexemInfoInTable[index].tokenType == IDENTIFIER_LEXEME_TYPE || lexemInfoInTable[index].tokenType == VALUE_LEXEME_TYP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if (lexemInfoInTable[prevNonParenthesesIndex].tokenType == IDENTIFIER_LEXEME_TYPE || lexemInfoInTable[prevNonParenthesesIndex].tokenType == VALUE_LEXEME_TYP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return getEndOfNewPrevExpressioIndex(lexemInfoInTable, index);</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else if (precedenceLevel(lexemInfoInTable[index].lexemStr) &amp;&amp; isLeftAssociative(lexemInfoInTable[index].lexemStr))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if (precedenceLevel(lexemInfoInTable[prevNonParenthesesIndex].lexemStr))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return getEndOfNewPrevExpressioIndex(lexemInfoInTable, index);</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else if (isSplittingOperator(lexemInfoInTable[index].lexemStr))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if (lexemInfoInTable[prevNonParenthesesIndex].tokenType == IDENTIFIER_LEXEME_TYPE || lexemInfoInTable[prevNonParenthesesIndex].tokenType == VALUE_LEXEME_TYP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return getEndOfNewPrevExpressioIndex(lexemInfoInTable, index);</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else if (lexemInfoInTable[index].tokenType != IDENTIFIER_LEXEME_TYPE &amp;&amp; lexemInfoInTable[index].tokenType != VALUE_LEXEME_TYPE &amp;&amp; !precedenceLevel(lexemInfoInTable[index].lexemStr))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 xml:space="preserve"> if (lexemInfoInTable[prevNonParenthesesIndex].tokenType == IDENTIFIER_LEXEME_TYPE || lexemInfoInTable[prevNonParenthesesIndex].tokenType == VALUE_LEXEME_TYPE || precedenceLevel(lexemInfoInTable[prevNonParenthesesIndex].lexemStr))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 xml:space="preserve">     return getEndOfNewPrevExpressioIndex(lexemInfoInTable, index);</w:t>
      </w:r>
      <w:r w:rsidRPr="00925477">
        <w:rPr>
          <w:sz w:val="28"/>
          <w:szCs w:val="28"/>
          <w:lang w:val="en-US" w:eastAsia="en-US"/>
        </w:rPr>
        <w:tab/>
      </w:r>
      <w:r w:rsidRPr="00925477">
        <w:rPr>
          <w:sz w:val="28"/>
          <w:szCs w:val="28"/>
          <w:lang w:val="en-US" w:eastAsia="en-US"/>
        </w:rPr>
        <w:tab/>
      </w:r>
      <w:r w:rsidRPr="00925477">
        <w:rPr>
          <w:sz w:val="28"/>
          <w:szCs w:val="28"/>
          <w:lang w:val="en-US" w:eastAsia="en-US"/>
        </w:rPr>
        <w:tab/>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0;</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void makePrepare(struct LexemInfo* lexemInfoInTable, struct LexemInfo** lastLexemInfoInTable, struct LexemInfo** lastTempLexemInfoInTabl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long long int nullStatementIndex = 0;</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lexemInfoTransformationTempStackSize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t>for (; (*lastLexemInfoInTable)-&gt;lexemStr[0] != '\0'; *(*lastTempLexemInfoInTable)++ = *(*lastLexemInfoInTabl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for (struct LexemInfo* lastLexemInfoInTable_ = NULL; lastLexemInfoInTable_ != *lastLexemInfoInTable;)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lastLexemInfoInTable_ = *lastLexemInfoInTab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makePrepare4IdentifierOrValue(lastLexemInfoInTable, lastTempLexemInfoInTab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if (lastLexemInfoInTable_ == *lastLexemInfoInTable)</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makePrepare4Operators(lastLexemInfoInTable, lastTempLexemInfoInTabl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if (lastLexemInfoInTable_ == *lastLexemInfoInTab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makePrepare4LeftParenthesis(lastLexemInfoInTable, lastTempLexemInfoInTabl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if (lastLexemInfoInTable_ == *lastLexemInfoInTab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makePrepare4RightParenthesis(lastLexemInfoInTable, lastTempLexemInfoInTabl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if (lastLexemInfoInTable_ != *lastLexemInfoInTab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amp;&amp; (!nullStatementIndex || (lexemInfoInTable + nullStatementIndex == lastLexemInfoInTable_)))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if (nullStatementIndex != ~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if (nullStatementIndex)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Added null statement after %lld(lexem index)\r\n", nullStatementIndex);</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makePrepareEnder(lastLexemInfoInTable, lastTempLexemInfoInTab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void)createMultiToken(lastTempLexemInfoInTable, MULTI_TOKEN_NULL_STATEMEN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nullStatementIndex = getNextEndOfExpressionIndex(lexemInfoInTable, nullStatementIndex);</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makePrepareEnder(lastLexemInfoInTable, lastTempLexemInfoInTabl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nullStatementIndex || (lexemInfoInTable + nullStatementIndex == *lastLexemInfoInTabl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if (nullStatementIndex != ~0)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if (nullStatementIndex)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Added null statement after %lld(lexem index)\r\n", nullStatementIndex);</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makePrepareEnder(lastLexemInfoInTable, lastTempLexemInfoInTabl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void)createMultiToken(lastTempLexemInfoInTable, MULTI_TOKEN_NULL_STATEMEN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nullStatementIndex = getNextEndOfExpressionIndex(lexemInfoInTable, nullStatementIndex);</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Default="00925477" w:rsidP="00925477">
      <w:pPr>
        <w:tabs>
          <w:tab w:val="left" w:pos="3766"/>
        </w:tabs>
        <w:rPr>
          <w:sz w:val="28"/>
          <w:szCs w:val="28"/>
          <w:lang w:val="en-US" w:eastAsia="en-US"/>
        </w:rPr>
      </w:pPr>
      <w:r w:rsidRPr="00925477">
        <w:rPr>
          <w:sz w:val="28"/>
          <w:szCs w:val="28"/>
          <w:lang w:val="en-US" w:eastAsia="en-US"/>
        </w:rPr>
        <w:t>}</w:t>
      </w:r>
    </w:p>
    <w:p w:rsidR="00925477" w:rsidRDefault="00925477" w:rsidP="00925477">
      <w:pPr>
        <w:tabs>
          <w:tab w:val="left" w:pos="3766"/>
        </w:tabs>
        <w:rPr>
          <w:sz w:val="28"/>
          <w:szCs w:val="28"/>
          <w:lang w:val="en-US" w:eastAsia="en-US"/>
        </w:rPr>
      </w:pPr>
    </w:p>
    <w:p w:rsidR="00925477" w:rsidRDefault="00925477" w:rsidP="00925477">
      <w:pPr>
        <w:tabs>
          <w:tab w:val="left" w:pos="3766"/>
        </w:tabs>
        <w:rPr>
          <w:sz w:val="28"/>
          <w:szCs w:val="28"/>
          <w:lang w:val="en-US" w:eastAsia="en-US"/>
        </w:rPr>
      </w:pPr>
      <w:r>
        <w:rPr>
          <w:sz w:val="28"/>
          <w:szCs w:val="28"/>
          <w:lang w:val="en-US" w:eastAsia="en-US"/>
        </w:rPr>
        <w:t>Semantic.cpp</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semantix.h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semantix/semantix.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dio.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string.h"</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COLLISION_II_STATE 128</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COLLISION_LL_STATE 129</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COLLISION_IL_STATE 130</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COLLISION_I_STATE  132</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COLLISION_L_STATE  133</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NO_IMPLEMENT_CODE_STATE 256</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t checkingInternalCollisionInDeclarations(/*TODO: add arg*/)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for (unsigned int index = 0; identifierIdsTable[index][0] != '\0'; ++index)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har isDeclaredIdentifier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har isDeclaredIdentifierCollision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unsigned int lexemIndex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for (; strncmp(lexemesInfoTable[lexemIndex].lexemStr, ";", MAX_LEXEM_SIZE) &amp;&amp; lexemesInfoTable[lexemIndex].lexemStr[0] != '\0'; ++lexemIndex)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r>
      <w:r w:rsidRPr="00925477">
        <w:rPr>
          <w:sz w:val="28"/>
          <w:szCs w:val="28"/>
          <w:lang w:val="en-US" w:eastAsia="en-US"/>
        </w:rPr>
        <w:tab/>
        <w:t>if (lexemesInfoTable[lexemIndex].tokenType == IDENTIFIER_LEXEME_TYP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if (!strncmp(identifierIdsTable[index], lexemesInfoTable[lexemIndex].lexemStr,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if (isDeclaredIdentifier)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isDeclaredIdentifierCollision =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isDeclaredIdentifier =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lexemIndex;</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for (; strncmp(lexemesInfoTable[lexemIndex].lexemStr, ";", MAX_LEXEM_SIZE) &amp;&amp; lexemesInfoTable[lexemIndex].lexemStr[0] != '\0'; ++lexemIndex)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if (lexemesInfoTable[lexemIndex].tokenType == IDENTIFIER_LEXEME_TYP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if (!strncmp(identifierIdsTable[index], lexemesInfoTable[lexemIndex].lexemStr,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if (isDeclaredIdentifier)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isDeclaredIdentifierCollision =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isDeclaredIdentifier =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har isLabel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har isDeclaredLabel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char isDeclaredLabelCollision = 0;</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for (unsigned int lexemIndex = 0; lexemesInfoTable[lexemIndex].lexemStr[0] != '\0'; ++lexemIndex)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if (lexemesInfoTable[lexemIndex].tokenType != IDENTIFIER_LEXEME_TYPE || strncmp(identifierIdsTable[index], lexemesInfoTable[lexemIndex].lexemStr,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continu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if (lexemesInfoTable[lexemIndex + 1].lexemStr[0] == ':')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if (isDeclaredLabel)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isDeclaredLabelCollision =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isLabel =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isDeclaredLabel =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r>
      <w:r w:rsidRPr="00925477">
        <w:rPr>
          <w:sz w:val="28"/>
          <w:szCs w:val="28"/>
          <w:lang w:val="en-US" w:eastAsia="en-US"/>
        </w:rPr>
        <w:tab/>
      </w:r>
      <w:r w:rsidRPr="00925477">
        <w:rPr>
          <w:sz w:val="28"/>
          <w:szCs w:val="28"/>
          <w:lang w:val="en-US" w:eastAsia="en-US"/>
        </w:rPr>
        <w:tab/>
        <w:t>if (lexemIndex &amp;&amp; !strncmp(lexemesInfoTable[lexemIndex - 1].lexemStr, "goto", 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r>
      <w:r w:rsidRPr="00925477">
        <w:rPr>
          <w:sz w:val="28"/>
          <w:szCs w:val="28"/>
          <w:lang w:val="en-US" w:eastAsia="en-US"/>
        </w:rPr>
        <w:tab/>
        <w:t>isLabel = 1;</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isDeclaredIdentifierCollision)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Collision(identifier/identifier): %s\r\n", identifierIdsTable[index]);</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return COLLISION_II_STAT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isDeclaredLabelCollision)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Collision(label/label): %s\r\n", identifierIdsTable[index]);</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return COLLISION_LL_STAT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if (isDeclaredIdentifier &amp;&amp; isLabel)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Collision(identifier/label): %s\r\n", identifierIdsTable[index]);</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return COLLISION_IL_STAT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else if (!isDeclaredIdentifier &amp;&amp; !isLabel &amp;&amp; !isDeclaredLabel)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Undeclared identifier: %s\r\n", identifierIdsTable[index]);</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return COLLISION_I_STAT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else if (isLabel &amp;&amp; !isDeclaredLabel) {</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printf("Undeclared label: %s\r\n", identifierIdsTable[index]);</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r>
      <w:r w:rsidRPr="00925477">
        <w:rPr>
          <w:sz w:val="28"/>
          <w:szCs w:val="28"/>
          <w:lang w:val="en-US" w:eastAsia="en-US"/>
        </w:rPr>
        <w:tab/>
        <w:t>return COLLISION_L_STATE;</w:t>
      </w:r>
    </w:p>
    <w:p w:rsidR="00925477" w:rsidRPr="00925477" w:rsidRDefault="00925477" w:rsidP="00925477">
      <w:pPr>
        <w:tabs>
          <w:tab w:val="left" w:pos="3766"/>
        </w:tabs>
        <w:rPr>
          <w:sz w:val="28"/>
          <w:szCs w:val="28"/>
          <w:lang w:val="en-US" w:eastAsia="en-US"/>
        </w:rPr>
      </w:pPr>
      <w:r w:rsidRPr="00925477">
        <w:rPr>
          <w:sz w:val="28"/>
          <w:szCs w:val="28"/>
          <w:lang w:val="en-US" w:eastAsia="en-US"/>
        </w:rPr>
        <w:tab/>
      </w: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Declaration verification was successful!\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SUCCESS_STATE;</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t checkingVariableInitialization(/*TODO: add args*/)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TODO: implement this</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nTODO: implent \"int checkingVariableInitialization(/*TODO: add args*/)\"\r\n\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NO_IMPLEMENT_CODE_STATE;</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t checkingCollisionInDeclarationsByKeyWords(/*TODO: add args*/)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ab/>
        <w:t>//TODO: implement this</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printf("\r\nTODO: implent \"int checkingCollisionInDeclarationsByKeyWords(/*TODO: add args*/)\"\r\n\r\n");</w:t>
      </w:r>
    </w:p>
    <w:p w:rsidR="00925477" w:rsidRPr="00925477" w:rsidRDefault="00925477" w:rsidP="00925477">
      <w:pPr>
        <w:tabs>
          <w:tab w:val="left" w:pos="3766"/>
        </w:tabs>
        <w:rPr>
          <w:sz w:val="28"/>
          <w:szCs w:val="28"/>
          <w:lang w:val="en-US" w:eastAsia="en-US"/>
        </w:rPr>
      </w:pPr>
      <w:r w:rsidRPr="00925477">
        <w:rPr>
          <w:sz w:val="28"/>
          <w:szCs w:val="28"/>
          <w:lang w:val="en-US" w:eastAsia="en-US"/>
        </w:rPr>
        <w:tab/>
        <w:t>return NO_IMPLEMENT_CODE_STATE;</w:t>
      </w:r>
    </w:p>
    <w:p w:rsidR="00925477" w:rsidRDefault="00925477" w:rsidP="00925477">
      <w:pPr>
        <w:tabs>
          <w:tab w:val="left" w:pos="3766"/>
        </w:tabs>
        <w:rPr>
          <w:sz w:val="28"/>
          <w:szCs w:val="28"/>
          <w:lang w:val="en-US" w:eastAsia="en-US"/>
        </w:rPr>
      </w:pPr>
      <w:r w:rsidRPr="00925477">
        <w:rPr>
          <w:sz w:val="28"/>
          <w:szCs w:val="28"/>
          <w:lang w:val="en-US" w:eastAsia="en-US"/>
        </w:rPr>
        <w:t>}</w:t>
      </w:r>
    </w:p>
    <w:p w:rsidR="00925477" w:rsidRDefault="00925477" w:rsidP="00925477">
      <w:pPr>
        <w:tabs>
          <w:tab w:val="left" w:pos="3766"/>
        </w:tabs>
        <w:rPr>
          <w:sz w:val="28"/>
          <w:szCs w:val="28"/>
          <w:lang w:val="en-US" w:eastAsia="en-US"/>
        </w:rPr>
      </w:pPr>
    </w:p>
    <w:p w:rsidR="00925477" w:rsidRDefault="00925477" w:rsidP="00925477">
      <w:pPr>
        <w:tabs>
          <w:tab w:val="left" w:pos="3766"/>
        </w:tabs>
        <w:rPr>
          <w:sz w:val="28"/>
          <w:szCs w:val="28"/>
          <w:lang w:val="en-US" w:eastAsia="en-US"/>
        </w:rPr>
      </w:pPr>
      <w:r>
        <w:rPr>
          <w:sz w:val="28"/>
          <w:szCs w:val="28"/>
          <w:lang w:val="en-US" w:eastAsia="en-US"/>
        </w:rPr>
        <w:t>Syntax.cpp</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syntax.cpp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config.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syntax/syntax.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lt;iostream&gt;</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lt;fstream&gt;</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lt;iomanip&gt;</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lt;vector&gt;</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lt;map&gt;</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lt;unordered_map&gt;</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lt;string&gt;</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lt;set&g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sing namespace std;</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Grammar grammar =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ONFIGURABLE_GRAMMAR</w:t>
      </w:r>
    </w:p>
    <w:p w:rsidR="00925477" w:rsidRPr="00925477" w:rsidRDefault="00925477" w:rsidP="00925477">
      <w:pPr>
        <w:tabs>
          <w:tab w:val="left" w:pos="3766"/>
        </w:tabs>
        <w:rPr>
          <w:sz w:val="28"/>
          <w:szCs w:val="28"/>
          <w:lang w:val="en-US" w:eastAsia="en-US"/>
        </w:rPr>
      </w:pPr>
      <w:r w:rsidRPr="00925477">
        <w:rPr>
          <w:sz w:val="28"/>
          <w:szCs w:val="28"/>
          <w:lang w:val="en-US" w:eastAsia="en-US"/>
        </w:rPr>
        <w:t>#if 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labeled_point", 2, {"ident", "tokenCOLON"}}, //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goto_label", 2, {"tokenGOTO","ident"}},      //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ogram_name", 1, {"ident_termina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value_type", 1, {T_DATA_TYPE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other_declaration_ident", 2, {"tokenCOMMA", "iden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other_declaration_ident____iteration_after_one", 2, {"other_declaration_ident","other_declaration_ident____iteration_after_on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other_declaration_ident____iteration_after_one", 2, {"tokenCOMMA", "iden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value_type__ident", 2, {"value_type", "iden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declaration", 2, {"value_type__ident", "other_declaration_ident____iteration_after_on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declaration", 2, {"value_type", "iden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 xml:space="preserve">        {"unary_operator", 1, {T_NOT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unary_operator", 1, {T_SUB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unary_operator", 1, {T_ADD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inary_operator", 1, {T_AND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inary_operator", 1, {T_OR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inary_operator", 1, {T_EQUAL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inary_operator", 1, {T_NOT_EQUAL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inary_operator", 1, {T_LESS_OR_EQUAL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inary_operator", 1, {T_GREATER_OR_EQUAL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inary_operator", 1, {T_ADD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inary_operator", 1, {T_SUB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inary_operator", 1, {T_MUL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inary_operator", 1, {T_DIV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inary_operator", 1, {T_MOD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inary_action", 2, {"binary_operator","express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left_expression", 2, {"tokenGROUPEXPRESSIONBEGIN__expression","tokenGROUPEXPRESSIONE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left_expression", 2, {"unary_operator","express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left_expression", 1, {"ident_termina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left_expression", 1, {"value_termina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inary_action____iteration_after_two", 2, {"binary_action","binary_action____iteration_after_two"}},</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inary_action____iteration_after_two", 2, {"binary_action","binary_act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xpression", 2, {"left_expression","binary_action____iteration_after_two"}},</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xpression", 2, {"left_expression","binary_act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xpression", 2, {"tokenGROUPEXPRESSIONBEGIN__expression","tokenGROUPEXPRESSIONE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xpression", 2, {"unary_operator","express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xpression", 1, {"ident_termina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xpression", 1, {"value_termina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GROUPEXPRESSIONBEGIN__expression", 2, {"tokenGROUPEXPRESSIONBEGIN","express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group_expression", 2, {"tokenGROUPEXPRESSIONBEGIN__expression","tokenGROUPEXPRESSIONE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ind_right_to_left", 2, {"ident","rl_express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ind_left_to_right", 2, {"lr_expression","iden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ody_for_true", 2, {"statement_in_while_body____iteration_after_two","tokenSEMICOL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ody_for_true", 2, {"statement_in_while_body","tokenSEMICOL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ody_for_true", 1, {T_SEMICOLON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ELSE__statement_in_while_body", 2, {"tokenELSE","statement_in_while_body"}},</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 xml:space="preserve">        {"tokenELSE__statement_in_while_body____iteration_after_two", 2, {"tokenELSE","statement_in_while_body____iteration_after_two"}},</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ody_for_false", 2, {"tokenELSE__statement_in_while_body____iteration_after_two","tokenSEMICOL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ody_for_false", 2, {"tokenELSE__statement_in_while_body","tokenSEMICOL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ody_for_false", 2, {"tokenELSE","tokenSEMICOL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IF__tokenGROUPEXPRESSIONBEGIN", 2, {"tokenIF","tokenGROUPEXPRESSIONBEGI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xpression__tokenGROUPEXPRESSIONEND", 2, {"expression","tokenGROUPEXPRESSIONE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IF__tokenGROUPEXPRESSIONBEGIN__expression__tokenGROUPEXPRESSIONEND", 2, {"tokenIF__tokenGROUPEXPRESSIONBEGIN","expression__tokenGROUPEXPRESSIONE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ody_for_true__body_for_false", 2, {"body_for_true","body_for_fals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ond_block", 2, {"tokenIF__tokenGROUPEXPRESSIONBEGIN__expression__tokenGROUPEXPRESSIONEND","body_for_true__body_for_fals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ond_block", 2, {"tokenIF__tokenGROUPEXPRESSIONBEGIN__expression__tokenGROUPEXPRESSIONEND","body_for_tru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ycle_counter", 1, {"ident_termina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l_expression", 2, {"tokenRLBIND","express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lr_expression", 2, {"expression","tokenLRBI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ycle_counter_init", 2, {"cycle_counter","rl_express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ycle_counter_init", 2, {"lr_expression","cycle_counter"}},</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ycle_counter_last_value", 1, {"value_termina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ycle_body", 2, {"tokenDO","statement____iteration_after_two"}},</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ycle_body", 2, {"tokenDO","statemen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FOR__cycle_counter_init", 2, {"tokenFOR","cycle_counter_ini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TO__cycle_counter_last_value", 2, {"tokenTO","cycle_counter_last_valu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FOR__cycle_counter_init__tokenTO__cycle_counter_last_value", 2, {"tokenFOR__cycle_counter_init","tokenTO__cycle_counter_last_valu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ycle_body__tokenSEMICOLON", 2, {"cycle_body","tokenSEMICOL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to_cycle", 2, {"tokenFOR__cycle_counter_init__tokenTO__cycle_counter_last_value","cycle_body__tokenSEMICOL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ontinue_while", 2, {"tokenCONTINUE","tokenWHIL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xit_while", 2, {"tokenEXIT","tokenWHIL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WHILE__expression", 2, {"tokenWHILE","express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END__tokenWHILE", 2, {"tokenEND","tokenWHIL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WHILE__expression__statement_in_while_body", 2, {"tokenWHILE__expression","statement_in_while_body"}},</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 xml:space="preserve">        {"tokenWHILE__expression__statement_in_while_body____iteration_after_two", 2, {"tokenWHILE__expression","statement_in_while_body____iteration_after_two"}},</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hile_cycle", 2, {"tokenWHILE__expression__statement_in_while_body____iteration_after_two","tokenEND__tokenWHIL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hile_cycle", 2, {"tokenWHILE__expression__statement_in_while_body","tokenEND__tokenWHIL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hile_cycle", 2, {"tokenWHILE__expression","tokenEND__tokenWHIL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UNTIL__expression", 2, {"tokenUNTIL","express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REPEAT__statement____iteration_after_two", 2, {"tokenREPEAT","statement____iteration_after_two"}},</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REPEAT__statement", 2, {"tokenREPEAT","statemen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peat_until_cycle", 2, {"tokenREPEAT__statement____iteration_after_two","tokenUNTIL__express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peat_until_cycle", 2, {"tokenREPEAT__statement","tokenUNTIL__express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peat_until_cycle", 2, {"tokenREPEAT","tokenUNTIL__express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nput__first_part", 2, {"tokenGET","tokenGROUPEXPRESSIONBEGI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nput__second_part", 2, {"ident","tokenGROUPEXPRESSIONE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nput", 2, {"input__first_part","input__second_par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output__first_part", 2, {"tokenPUT","tokenGROUPEXPRESSIONBEGI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output__second_part", 2, {"expression","tokenGROUPEXPRESSIONE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output", 2, {"output__first_part","output__second_par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 2, {"ident","rl_express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 2, {"lr_expression","iden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 2, {"tokenIF__tokenGROUPEXPRESSIONBEGIN__expression__tokenGROUPEXPRESSIONEND","body_for_true__body_for_fals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 2, {"tokenIF__tokenGROUPEXPRESSIONBEGIN__expression__tokenGROUPEXPRESSIONEND","body_for_tru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 2, {"tokenFOR__cycle_counter_init__tokenTO__cycle_counter_last_value","cycle_body__tokenSEMICOL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 2, {"tokenWHILE__expression__statement_in_while_body____iteration_after_two","tokenEND__tokenWHIL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 2, {"tokenWHILE__expression__statement_in_while_body","tokenEND__tokenWHIL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 2, {"tokenWHILE__expression","tokenEND__tokenWHIL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 2, {"tokenREPEAT__statement____iteration_after_two","tokenUNTIL__express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 2, {"tokenREPEAT__statement","tokenUNTIL__express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 2, {"tokenREPEAT","tokenUNTIL__expression"}},</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 xml:space="preserve">        {"statement", 2, {"ident","tokenCOL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 2, {"tokenGOTO","iden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 2, {"input__first_part","input__second_par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 2, {"output__first_part","output__second_par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____iteration_after_two", 2, {"statement","statement____iteration_after_two"}},</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____iteration_after_two", 2, {"statement","statemen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statement_in_while_body", 2, {"ident","rl_expression"}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statement_in_while_body", 2, {"lr_expression","ident"}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statement_in_while_body", 2, {"tokenIF__tokenGROUPEXPRESSIONBEGIN__expression__tokenGROUPEXPRESSIONEND","body_for_true__body_for_fals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statement_in_while_body", 2, {"tokenIF__tokenGROUPEXPRESSIONBEGIN__expression__tokenGROUPEXPRESSIONEND","body_for_tru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statement_in_while_body", 2, {"tokenFOR__cycle_counter_init__tokenTO__cycle_counter_last_value","cycle_body__tokenSEMICOLON"}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statement_in_while_body", 2, {"tokenWHILE__expression__statement_in_while_body____iteration_after_two","tokenEND__tokenWHIL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statement_in_while_body", 2, {"tokenWHILE__expression__statement_in_while_body","tokenEND__tokenWHIL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statement_in_while_body", 2, {"tokenWHILE__expression","tokenEND__tokenWHIL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statement_in_while_body", 2, {"tokenREPEAT__statement____iteration_after_two","tokenUNTIL__expression"}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statement_in_while_body", 2, {"tokenREPEAT__statement","tokenUNTIL__expression"}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statement_in_while_body", 2, {"tokenREPEAT","tokenUNTIL__expression"}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statement_in_while_body", 2, {"ident","tokenCOLON"}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statement_in_while_body", 2, {"tokenGOTO","ident"}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statement_in_while_body", 2, {"input__first_part","input__second_part"}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statement_in_while_body", 2, {"output__first_part","output__second_part"}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statement_in_while_body", 2, {"tokenCONTINUE","tokenWHIL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statement_in_while_body", 2, {"tokenEXIT","tokenWHIL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statement_in_while_body____iteration_after_two", 2, {"statement_in_while_body","statement_in_while_body____iteration_after_two"}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statement_in_while_body____iteration_after_two", 2, {"statement_in_while_body","statement_in_while_body"}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NAME__program_name", 2, {"tokenNAME","program_nam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SEMICOLON__tokenBODY", 2, {"tokenSEMICOLON","tokenBODY"}},</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DATA__declaration", 2, {"tokenDATA","declarat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NAME__program_name__tokenSEMICOLON__tokenBODY", 2, {"tokenNAME__program_name","tokenSEMICOLON__tokenBODY"}},</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 xml:space="preserve">        {"program____part1", 2, {"tokenNAME__program_name__tokenSEMICOLON__tokenBODY","tokenDATA__declarat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ogram____part1", 2, {"tokenNAME__program_name__tokenSEMICOLON__tokenBODY","tokenDATA"}},</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__tokenEND", 2, {"statement","tokenE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____iteration_after_two__tokenEND", 2, {"statement____iteration_after_two","tokenE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ogram____part2", 2, {"tokenSEMICOLON","statement____iteration_after_two__tokenE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ogram____part2", 2, {"tokenSEMICOLON","statement__tokenE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ogram____part2", 2, {"tokenSEMICOLON","tokenE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ogram", 2, {"program____part1","program____part2"}},</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COLON", 1, {T_COLON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GOTO", 1, {T_GOTO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INTEGER16", 1, {T_DATA_TYPE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COMMA", 1, {T_COMA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NOT", 1, {T_NOT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AND", 1, {T_AND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OR", 1, {T_OR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EQUAL", 1, {T_EQUAL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NOTEQUAL", 1, {T_NOT_EQUAL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LESSOREQUAL", 1, {T_LESS_OR_EQUAL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GREATEROREQUAL", 1, {T_GREATER_OR_EQUAL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PLUS", 1, {T_ADD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MINUS", 1, {T_SUB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MUL", 1, {T_MUL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DIV", 1, {T_DIV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MOD", 1, {T_MOD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GROUPEXPRESSIONBEGIN", 1,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GROUPEXPRESSIONEND", 1,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RLBIND", 1, {T_RLBIND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LRBIND", 1, {T_LRBIND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ELSE", 1, {T_ELSE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IF", 1, {T_IF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DO", 1, {T_DO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FOR", 1, {T_FOR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TO", 1, {T_TO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WHILE", 1, {T_WHILE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CONTINUE", 1, {T_CONTINUE_WHILE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EXIT", 1, {T_EXIT_WHILE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REPEAT", 1, {T_REPEAT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UNTIL", 1, {T_UNTIL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GET", 1, {T_INPUT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PUT", 1, {T_OUTPUT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NAME", 1, {T_NAME_0}},</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 xml:space="preserve">        {"tokenBODY", 1, {T_BODY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DATA", 1, {T_DATA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END", 1, {T_END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SEMICOLON", 1, {T_SEMICOLON_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value", 1, {"value_terminal"}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ident", 1, {"ident_terminal"}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 "label", 1, {"ident_terminal"}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 2, {"",""}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176,</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ogram"</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Grammar originalGrammar =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ORIGINAL_GRAMMAR</w:t>
      </w:r>
    </w:p>
    <w:p w:rsidR="00925477" w:rsidRPr="00925477" w:rsidRDefault="00925477" w:rsidP="00925477">
      <w:pPr>
        <w:tabs>
          <w:tab w:val="left" w:pos="3766"/>
        </w:tabs>
        <w:rPr>
          <w:sz w:val="28"/>
          <w:szCs w:val="28"/>
          <w:lang w:val="en-US" w:eastAsia="en-US"/>
        </w:rPr>
      </w:pPr>
      <w:r w:rsidRPr="00925477">
        <w:rPr>
          <w:sz w:val="28"/>
          <w:szCs w:val="28"/>
          <w:lang w:val="en-US" w:eastAsia="en-US"/>
        </w:rPr>
        <w:t>#if 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labeled_point", 2, {"ident", "tokenCOLON"}}, //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goto_label", 2, {"tokenGOTO","ident"}},      //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ogram_name", 1, {"ident_termina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value_type", 1, {"integer16"}},</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other_declaration_ident", 2, {"tokenCOMMA", "iden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other_declaration_ident____iteration_after_one", 2, {"other_declaration_ident","other_declaration_ident____iteration_after_on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other_declaration_ident____iteration_after_one", 2, {"tokenCOMMA", "iden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value_type__ident", 2, {"value_type", "iden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declaration", 2, {"value_type__ident", "other_declaration_ident____iteration_after_on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declaration", 2, {"value_type", "iden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unary_operator", 1, {"no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unary_operator", 1, {"sub"}},</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unary_operator", 1, {"ad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inary_operator", 1, {"a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inary_operator", 1, {"or"}},</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inary_operator", 1,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inary_operator", 1, {"&lt;&g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inary_operator", 1, {"&l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inary_operator", 1, {"&g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inary_operator", 1, {"ad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inary_operator", 1, {"sub"}},</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inary_operator", 1,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 xml:space="preserve">        {"binary_operator", 1,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inary_operator", 1,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inary_action", 2, {"binary_operator","express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left_expression", 2, {"tokenGROUPEXPRESSIONBEGIN__expression","tokenGROUPEXPRESSIONE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left_expression", 2, {"unary_operator","express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left_expression", 1, {"ident_termina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left_expression", 1, {"value_termina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inary_action____iteration_after_two", 2, {"binary_action","binary_action____iteration_after_two"}},</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inary_action____iteration_after_two", 2, {"binary_action","binary_act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xpression", 2, {"left_expression","binary_action____iteration_after_two"}},</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xpression", 2, {"left_expression","binary_act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xpression", 2, {"tokenGROUPEXPRESSIONBEGIN__expression","tokenGROUPEXPRESSIONE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xpression", 2, {"unary_operator","express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xpression", 1, {"ident_termina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xpression", 1, {"value_termina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GROUPEXPRESSIONBEGIN__expression", 2, {"tokenGROUPEXPRESSIONBEGIN","express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group_expression", 2, {"tokenGROUPEXPRESSIONBEGIN__expression","tokenGROUPEXPRESSIONE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ind_right_to_left", 2, {"ident","rl_express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ind_left_to_right", 2, {"lr_expression","iden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ody_for_true", 2, {"statement_in_while_body____iteration_after_two","tokenSEMICOL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ody_for_true", 2, {"statement_in_while_body","tokenSEMICOL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ody_for_true", 1,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ELSE__statement_in_while_body", 2, {"tokenELSE","statement_in_while_body"}},</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ELSE__statement_in_while_body____iteration_after_two", 2, {"tokenELSE","statement_in_while_body____iteration_after_two"}},</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ody_for_false", 2, {"tokenELSE__statement_in_while_body____iteration_after_two","tokenSEMICOL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ody_for_false", 2, {"tokenELSE__statement_in_while_body","tokenSEMICOL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ody_for_false", 2, {"tokenELSE","tokenSEMICOL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IF__tokenGROUPEXPRESSIONBEGIN", 2, {"tokenIF","tokenGROUPEXPRESSIONBEGI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xpression__tokenGROUPEXPRESSIONEND", 2, {"expression","tokenGROUPEXPRESSIONE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IF__tokenGROUPEXPRESSIONBEGIN__expression__tokenGROUPEXPRESSIO</w:t>
      </w:r>
      <w:r w:rsidRPr="00925477">
        <w:rPr>
          <w:sz w:val="28"/>
          <w:szCs w:val="28"/>
          <w:lang w:val="en-US" w:eastAsia="en-US"/>
        </w:rPr>
        <w:lastRenderedPageBreak/>
        <w:t>NEND", 2, {"tokenIF__tokenGROUPEXPRESSIONBEGIN","expression__tokenGROUPEXPRESSIONE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ody_for_true__body_for_false", 2, {"body_for_true","body_for_fals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ond_block", 2, {"tokenIF__tokenGROUPEXPRESSIONBEGIN__expression__tokenGROUPEXPRESSIONEND","body_for_true__body_for_fals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ond_block", 2, {"tokenIF__tokenGROUPEXPRESSIONBEGIN__expression__tokenGROUPEXPRESSIONEND","body_for_tru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ycle_counter", 1, {"ident_termina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l_expression", 2, {"tokenRLBIND","express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lr_expression", 2, {"expression","tokenLRBI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ycle_counter_init", 2, {"cycle_counter","rl_express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ycle_counter_init", 2, {"lr_expression","cycle_counter"}},</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ycle_counter_last_value", 1, {"value_termina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ycle_body", 2, {"tokenDO","statement____iteration_after_two"}},</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ycle_body", 2, {"tokenDO","statemen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FOR__cycle_counter_init", 2, {"tokenFOR","cycle_counter_ini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TO__cycle_counter_last_value", 2, {"tokenTO","cycle_counter_last_valu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FOR__cycle_counter_init__tokenTO__cycle_counter_last_value", 2, {"tokenFOR__cycle_counter_init","tokenTO__cycle_counter_last_valu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ycle_body__tokenSEMICOLON", 2, {"cycle_body","tokenSEMICOL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to_cycle", 2, {"tokenFOR__cycle_counter_init__tokenTO__cycle_counter_last_value","cycle_body__tokenSEMICOL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ontinue_while", 2, {"tokenCONTINUE","tokenWHIL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xit_while", 2, {"tokenEXIT","tokenWHIL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WHILE__expression", 2, {"tokenWHILE","express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END__tokenWHILE", 2, {"tokenEND","tokenWHIL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WHILE__expression__statement_in_while_body", 2, {"tokenWHILE__expression","statement_in_while_body"}},</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WHILE__expression__statement_in_while_body____iteration_after_two", 2, {"tokenWHILE__expression","statement_in_while_body____iteration_after_two"}},</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hile_cycle", 2, {"tokenWHILE__expression__statement_in_while_body____iteration_after_two","tokenEND__tokenWHIL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hile_cycle", 2, {"tokenWHILE__expression__statement_in_while_body","tokenEND__tokenWHIL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hile_cycle", 2, {"tokenWHILE__expression","tokenEND__tokenWHIL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UNTIL__expression", 2, {"tokenUNTIL","express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REPEAT__statement____iteration_after_two", 2, {"tokenREPEAT","statement____iteration_after_two"}},</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REPEAT__statement", 2, {"tokenREPEAT","statement"}},</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 xml:space="preserve">        {"repeat_until_cycle", 2, {"tokenREPEAT__statement____iteration_after_two","tokenUNTIL__express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peat_until_cycle", 2, {"tokenREPEAT__statement","tokenUNTIL__express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peat_until_cycle", 2, {"tokenREPEAT","tokenUNTIL__express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nput__first_part", 2, {"tokenGET","tokenGROUPEXPRESSIONBEGI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nput__second_part", 2, {"ident","tokenGROUPEXPRESSIONE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nput", 2, {"input__first_part","input__second_par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output__first_part", 2, {"tokenPUT","tokenGROUPEXPRESSIONBEGI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output__second_part", 2, {"expression","tokenGROUPEXPRESSIONE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output", 2, {"output__first_part","output__second_par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 2, {"ident","rl_express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 2, {"lr_expression","iden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 2, {"tokenIF__tokenGROUPEXPRESSIONBEGIN__expression__tokenGROUPEXPRESSIONEND","body_for_true__body_for_fals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 2, {"tokenIF__tokenGROUPEXPRESSIONBEGIN__expression__tokenGROUPEXPRESSIONEND","body_for_tru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 2, {"tokenFOR__cycle_counter_init__tokenTO__cycle_counter_last_value","cycle_body__tokenSEMICOL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 2, {"tokenWHILE__expression__statement_in_while_body____iteration_after_two","tokenEND__tokenWHIL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 2, {"tokenWHILE__expression__statement_in_while_body","tokenEND__tokenWHIL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 2, {"tokenWHILE__expression","tokenEND__tokenWHIL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 2, {"tokenREPEAT__statement____iteration_after_two","tokenUNTIL__express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 2, {"tokenREPEAT__statement","tokenUNTIL__express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 2, {"tokenREPEAT","tokenUNTIL__express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 2, {"ident","tokenCOL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 2, {"tokenGOTO","iden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 2, {"input__first_part","input__second_par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 2, {"output__first_part","output__second_par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____iteration_after_two", 2, {"statement","statement____iteration_after_two"}},</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____iteration_after_two", 2, {"statement","statemen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_in_while_body", 2, {"ident","rl_expression"}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_in_while_body", 2, {"lr_expression","ident"}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_in_while_body", 2, {"tokenIF__tokenGROUPEXPRESSIONBEGIN__expression__tokenGROUPEXPRESSIONEND","body_for_true__body_for_false"}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 xml:space="preserve">        {"statement_in_while_body", 2, {"tokenIF__tokenGROUPEXPRESSIONBEGIN__expression__tokenGROUPEXPRESSIONEND","body_for_tru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_in_while_body", 2, {"tokenFOR__cycle_counter_init__tokenTO__cycle_counter_last_value","cycle_body__tokenSEMICOLON"}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_in_while_body", 2, {"tokenWHILE__expression__statement_in_while_body____iteration_after_two","tokenEND__tokenWHIL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_in_while_body", 2, {"tokenWHILE__expression__statement_in_while_body","tokenEND__tokenWHIL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_in_while_body", 2, {"tokenWHILE__expression","tokenEND__tokenWHIL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_in_while_body", 2, {"tokenREPEAT__statement____iteration_after_two","tokenUNTIL__expression"}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_in_while_body", 2, {"tokenREPEAT__statement","tokenUNTIL__expression"}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_in_while_body", 2, {"tokenREPEAT","tokenUNTIL__expression"}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_in_while_body", 2, {"ident","tokenCOLON"}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_in_while_body", 2, {"tokenGOTO","ident"}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_in_while_body", 2, {"input__first_part","input__second_part"}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_in_while_body", 2, {"output__first_part","output__second_part"}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_in_while_body", 2, {"tokenCONTINUE","tokenWHIL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_in_while_body", 2, {"tokenEXIT","tokenWHIL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_in_while_body____iteration_after_two", 2, {"statement_in_while_body","statement_in_while_body____iteration_after_two"}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_in_while_body____iteration_after_two", 2, {"statement_in_while_body","statement_in_while_body"}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NAME__program_name", 2, {"tokenNAME","program_nam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SEMICOLON__tokenBODY", 2, {"tokenSEMICOLON","tokenBODY"}},</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DATA__declaration", 2, {"tokenDATA","declarat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NAME__program_name__tokenSEMICOLON__tokenBODY", 2, {"tokenNAME__program_name","tokenSEMICOLON__tokenBODY"}},</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ogram____part1", 2, {"tokenNAME__program_name__tokenSEMICOLON__tokenBODY","tokenDATA__declaratio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ogram____part1", 2, {"tokenNAME__program_name__tokenSEMICOLON__tokenBODY","tokenDATA"}},</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__tokenEND", 2, {"statement","tokenE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ement____iteration_after_two__tokenEND", 2, {"statement____iteration_after_two","tokenE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ogram____part2", 2, {"tokenSEMICOLON","statement____iteration_after_two__tokenE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ogram____part2", 2, {"tokenSEMICOLON","statement__tokenE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ogram____part2", 2, {"tokenSEMICOLON","tokenE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ogram", 2, {"program____part1","program____part2"}},</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COLON", 1,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GOTO", 1, {"goto"}},</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INTEGER16", 1, {"integer16"}},</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COMMA", 1,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NOT", 1, {"no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AND", 1, {"a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OR", 1, {"or"}},</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EQUAL", 1,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NOTEQUAL", 1, {"&lt;&g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LESSOREQUAL", 1, {"&l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GREATEROREQUAL", 1, {"&g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PLUS", 1, {"ad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MINUS", 1, {"sub"}},</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MUL", 1,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DIV", 1,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MOD", 1,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GROUPEXPRESSIONBEGIN", 1,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GROUPEXPRESSIONEND", 1,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RLBIND", 1, {"&l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LRBIND", 1, {"&gt;&g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ELSE", 1, {"els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IF", 1, {"if"}},</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DO", 1, {"do"}},</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FOR", 1, {"for"}},</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TO", 1, {"to"}},</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WHILE", 1, {"whil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CONTINUE", 1, {"continu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EXIT", 1, {"exi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REPEAT", 1, {"repea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UNTIL", 1, {"unti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GET", 1, {"sca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PUT", 1, {"prin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NAME", 1, {"program"}},</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BODY", 1, {"star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DATA", 1, {"var"}},</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END", 1, {"finish"}},</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tokenSEMICOLON", 1,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value", 1, {"value_terminal"}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ident", 1, {"ident_terminal"}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 "label", 1, {"ident_terminal"}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 2, {"",""}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 xml:space="preserve">    176,</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ogram"</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define DEBUG_STATES</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struct ASTNod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d::string valu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ool isTermina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d::vector&lt;ASTNode*&gt; children;</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ASTNode(const std::string&amp; val, bool isTerminal) : isTerminal(isTerminal), value(val)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ASTNod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 (ASTNode* child : children)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delete chil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STNode* buildAST(const std::map&lt;int, std::map&lt;int, std::set&lt;std::string&gt;&gt;&gt;&amp; parseInfoTabl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Grammar* grammar,</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nt star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nt e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onst std::string&amp; symbol)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start &gt; end) return nullptr;</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ASTNode* node = new ASTNode(symbol, fals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 (const Rule&amp; rule : grammar-&gt;rules)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rule.lhs != symbol) continu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rule.rhs_count == 1)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parseInfoTable.at(start).at(end).count(rule.rhs[0]))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node-&gt;children.push_back(new ASTNode(rule.rhs[0], tru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nod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lse if (rule.rhs_count == 2)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 (int split = start; split &lt; end; ++split)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parseInfoTable.at(start).at(split).count(rule.rhs[0]) &amp;&amp;</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arseInfoTable.at(split + 1).at(end).count(rule.rhs[1]))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node-&gt;children.push_back(buildAST(parseInfoTable, grammar, start, split, rule.rhs[0]));</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 xml:space="preserve">                    node-&gt;children.push_back(buildAST(parseInfoTable, grammar, split + 1, end, rule.rhs[1]));</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nod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nullptr;</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void printAST(struct LexemInfo* lexemInfoTable, const ASTNode* node, int depth = 0)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ic int lexemInfoTableIndexForPrintAST = 0; // ATTENTION: multithreading is not supported for this!</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node) {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depth)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lexemInfoTableIndexForPrintAST = 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 (unsigned int depthIndex = 0; depthIndex &lt;= depth; ++depthIndex)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d::cout &lt;&lt; "    " &lt;&lt;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d::cout &lt;&lt;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node-&gt;isTerminal)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d::cout &lt;&lt; "\"" &lt;&lt; lexemInfoTable[lexemInfoTableIndexForPrintAST++].lexemStr &lt;&lt;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ls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d::cout &lt;&lt; node-&gt;valu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d::cout &lt;&lt; "\n";</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 (const ASTNode* child : node-&gt;children)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AST(lexemInfoTable, child, depth + 1);</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void printASTToFile(struct LexemInfo* lexemInfoTable, const ASTNode* node, std::ofstream&amp; outFile, int depth = 0)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ic int lexemInfoTableIndexForPrintAST = 0; // ATTENTION: multithreading is not supported for this!</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nod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 xml:space="preserve">    if (!depth)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lexemInfoTableIndexForPrintAST = 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 (unsigned int depthIndex = 0; depthIndex &lt;= depth; ++depthIndex)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outFile &lt;&lt; "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outFile &lt;&lt;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node-&gt;isTerminal)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outFile &lt;&lt; "\"" &lt;&lt; lexemInfoTable[lexemInfoTableIndexForPrintAST++].lexemStr &lt;&lt;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ls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outFile &lt;&lt; node-&gt;valu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outFile &lt;&lt; "\n";</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 (const ASTNode* child : node-&gt;children)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ASTToFile(lexemInfoTable, child, outFile, depth + 1);</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void printAST__OLD_123(struct LexemInfo* lexemInfoTable, const ASTNode* node, int depth = 0)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atic int lexemInfoTableIndexForPrintAST = 0; // ATTENTION: multithreading is not supported for this!</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nod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depth)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lexemInfoTableIndexForPrintAST = 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 (unsigned int depthIndex = 0; depthIndex &lt;= depth; ++depthIndex)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d::cout &lt;&lt; "    " &lt;&lt;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d::cout &lt;&lt;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node-&gt;isTerminal)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d::cout &lt;&lt; "\"" &lt;&lt; lexemInfoTable[lexemInfoTableIndexForPrintAST++].lexemStr &lt;&lt;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ls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d::cout &lt;&lt; node-&gt;valu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d::cout &lt;&lt; "\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 (const ASTNode* child : node-&gt;children)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AST(lexemInfoTable, child, depth + 1);</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void displayParseInfoTable(const map&lt;int, map&lt;int, set&lt;string&gt;&gt;&gt;&amp; parseInfoTabl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onstexpr int CELL_WIDTH = 128;</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out &lt;&lt; left &lt;&lt; setw(CELL_WIDTH) &lt;&lt; "[i\\j]";</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 (const auto&amp; outerEntry : parseInfoTabl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out &lt;&lt; setw(CELL_WIDTH) &lt;&lt; outerEntry.firs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out &lt;&lt; endl;</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 (const auto&amp; outerEntry : parseInfoTabl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nt i = outerEntry.firs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out &lt;&lt; setw(CELL_WIDTH) &lt;&lt; i;</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 (const auto&amp; innerEntry : parseInfoTabl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nt j = innerEntry.firs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parseInfoTable.at(i).find(j) != parseInfoTable.at(i).end())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onst set&lt;string&gt;&amp; rules = parseInfoTable.at(i).at(j);</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ring cellConten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 (const string&amp; rule : rules)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ellContent += rule + ",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cellContent.empty())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ellContent.pop_back();</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ellContent.pop_back();</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out &lt;&lt; setw(CELL_WIDTH) &lt;&lt; cellConten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ls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out &lt;&lt; setw(CELL_WIDTH) &lt;&lt; "sub";</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out &lt;&lt; end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void saveParseInfoTableToFile(const map&lt;int, map&lt;int, set&lt;string&gt;&gt;&gt;&amp; parseInfoTable, const string&amp; filenam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onstexpr int CELL_WIDTH = 128;</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ofstream file(filenam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file.is_open())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 xml:space="preserve">        cerr &lt;&lt; "Error: Unable to open file " &lt;&lt; filename &lt;&lt; end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ile &lt;&lt; left &lt;&lt; setw(CELL_WIDTH) &lt;&lt; "[i\\j]";</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 (const auto&amp; outerEntry : parseInfoTabl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ile &lt;&lt; setw(CELL_WIDTH) &lt;&lt; outerEntry.firs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ile &lt;&lt; endl;</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 (const auto&amp; outerEntry : parseInfoTabl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nt i = outerEntry.firs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ile &lt;&lt; setw(CELL_WIDTH) &lt;&lt; i;</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 (const auto&amp; innerEntry : parseInfoTabl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nt j = innerEntry.firs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parseInfoTable.at(i).find(j) != parseInfoTable.at(i).end())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onst set&lt;string&gt;&amp; rules = parseInfoTable.at(i).at(j);</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ring cellConten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 (const string&amp; rule : rules)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ellContent += rule + ",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cellContent.empty())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ellContent.pop_back();</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ellContent.pop_back();</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ile &lt;&lt; setw(CELL_WIDTH) &lt;&lt; cellConten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ls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ile &lt;&lt; setw(CELL_WIDTH) &lt;&lt; "sub";</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ile &lt;&lt; end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ile.close();</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define MAX_LEXEMS 256</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MAX_RULES 128</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MAX_SYMBOLS 64</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typedef struct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har symbols[MAX_SYMBOLS][MAX_TOKEN_SIZE];</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 xml:space="preserve">    int count;</w:t>
      </w:r>
    </w:p>
    <w:p w:rsidR="00925477" w:rsidRPr="00925477" w:rsidRDefault="00925477" w:rsidP="00925477">
      <w:pPr>
        <w:tabs>
          <w:tab w:val="left" w:pos="3766"/>
        </w:tabs>
        <w:rPr>
          <w:sz w:val="28"/>
          <w:szCs w:val="28"/>
          <w:lang w:val="en-US" w:eastAsia="en-US"/>
        </w:rPr>
      </w:pPr>
      <w:r w:rsidRPr="00925477">
        <w:rPr>
          <w:sz w:val="28"/>
          <w:szCs w:val="28"/>
          <w:lang w:val="en-US" w:eastAsia="en-US"/>
        </w:rPr>
        <w:t>} SymbolSe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typedef SymbolSet ParseInfoTable[MAX_LEXEMS][MAX_LEXEMS];</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bool insertIntoSymbolSet(SymbolSet* set, const char* symbol)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 (int i = 0; i &lt; set-&gt;count; ++i)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strcmp(set-&gt;symbols[i], symbol) == 0)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symbol already exists</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fals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rncpy(set-&gt;symbols[set-&gt;count], symbol, MAX_TOKEN_SIZ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et-&gt;symbols[set-&gt;count][MAX_TOKEN_SIZE - 1] = '\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et-&gt;coun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true;</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bool containsSymbolSet(const SymbolSet* set, const char* symbol)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 (int i = 0; i &lt; set-&gt;count; ++i)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strcmp(set-&gt;symbols[i], symbol) == 0)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tru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initialize with empty SymbolSets</w:t>
      </w:r>
    </w:p>
    <w:p w:rsidR="00925477" w:rsidRPr="00925477" w:rsidRDefault="00925477" w:rsidP="00925477">
      <w:pPr>
        <w:tabs>
          <w:tab w:val="left" w:pos="3766"/>
        </w:tabs>
        <w:rPr>
          <w:sz w:val="28"/>
          <w:szCs w:val="28"/>
          <w:lang w:val="en-US" w:eastAsia="en-US"/>
        </w:rPr>
      </w:pPr>
      <w:r w:rsidRPr="00925477">
        <w:rPr>
          <w:sz w:val="28"/>
          <w:szCs w:val="28"/>
          <w:lang w:val="en-US" w:eastAsia="en-US"/>
        </w:rPr>
        <w:t>ParseInfoTable parseInfoTable = { {{0}} };</w:t>
      </w:r>
    </w:p>
    <w:p w:rsidR="00925477" w:rsidRPr="00925477" w:rsidRDefault="00925477" w:rsidP="00925477">
      <w:pPr>
        <w:tabs>
          <w:tab w:val="left" w:pos="3766"/>
        </w:tabs>
        <w:rPr>
          <w:sz w:val="28"/>
          <w:szCs w:val="28"/>
          <w:lang w:val="en-US" w:eastAsia="en-US"/>
        </w:rPr>
      </w:pPr>
      <w:r w:rsidRPr="00925477">
        <w:rPr>
          <w:sz w:val="28"/>
          <w:szCs w:val="28"/>
          <w:lang w:val="en-US" w:eastAsia="en-US"/>
        </w:rPr>
        <w:t>bool cykAlgorithmImplementation(struct LexemInfo* lexemInfoTable, Grammar* grammar)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lexemInfoTable == NULL || grammar == NULL)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 defined(_DEBUG)</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f("ATTENTION: for better performance, use Release mode!\r\n");</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ndef DEBUG_STATES</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out &lt;&lt; "cykParse in progress.....[please wait]";</w:t>
      </w:r>
    </w:p>
    <w:p w:rsidR="00925477" w:rsidRPr="00925477" w:rsidRDefault="00925477" w:rsidP="00925477">
      <w:pPr>
        <w:tabs>
          <w:tab w:val="left" w:pos="3766"/>
        </w:tabs>
        <w:rPr>
          <w:sz w:val="28"/>
          <w:szCs w:val="28"/>
          <w:lang w:val="en-US" w:eastAsia="en-US"/>
        </w:rPr>
      </w:pPr>
      <w:r w:rsidRPr="00925477">
        <w:rPr>
          <w:sz w:val="28"/>
          <w:szCs w:val="28"/>
          <w:lang w:val="en-US" w:eastAsia="en-US"/>
        </w:rPr>
        <w:t>#els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out &lt;&lt; "cykParse in progress.....[please wait]: ";</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ParseInfoTable parseInfoTable = { {{0}} }; // Initialize with empty SymbolSets</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 xml:space="preserve">    int lexemIndex = 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 (--lexemIndex; lexemInfoTable[++lexemIndex].lexemStr[0];)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STATES</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f("\rcykParse in progress.....[please wait]: %02d %16s", lexemIndex, lexemInfoTable[lexemIndex].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Iterate over the rules</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 (int xIndex = 0; xIndex &lt; grammar-&gt;rule_count; ++xIndex)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ule&amp; rule = grammar-&gt;rules[xIndex];</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If a terminal is fou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rule.rhs_count == 1 &amp;&amp;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lexemInfoTable[lexemIndex].tokenType == IDENTIFIER_LEXEME_TYPE &amp;&amp; !strcmp(rule.rhs[0], "ident_termina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lexemInfoTable[lexemIndex].tokenType == VALUE_LEXEME_TYPE &amp;&amp; !strcmp(rule.rhs[0], "value_termina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strncmp(rule.rhs[0], lexemInfoTable[lexemIndex].lexemStr,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nsertIntoSymbolSet(&amp;parseInfoTable[lexemIndex][lexemIndex], rule.lhs);</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 (int iIndex = lexemIndex; iIndex &gt;= 0; --iIndex)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 (int kIndex = iIndex; kIndex &lt;= lexemIndex; ++kIndex)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 (int xIndex = 0; xIndex &lt; grammar-&gt;rule_count; ++xIndex)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ule&amp; rule = grammar-&gt;rules[xIndex];</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rule.rhs_count == 2</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amp;&amp; containsSymbolSet(&amp;parseInfoTable[iIndex][kIndex], rule.rhs[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amp;&amp; containsSymbolSet(&amp;parseInfoTable[kIndex + 1][lexemIndex], rule.rhs[1])</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nsertIntoSymbolSet(&amp;parseInfoTable[iIndex][lexemIndex], rule.lhs);</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out &lt;&lt; "\r" &lt;&lt; "cykParse complete........[     ok    ]\n";</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containsSymbolSet(&amp;parseInfoTable[0][lexemIndex - 1], grammar-&gt;start_symbol);</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define MAX_STACK_DEPTH 256</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bool recursiveDescentParserRuleWithDebug(const char* ruleName, int&amp; lexemIndex, LexemInfo* lexemInfoTable, Grammar* grammar, int depth, const struct LexemInfo** unexpectedLexemfailedTerminal)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depth &gt; MAX_STACK_DEPTH)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f("Error: Maximum recursion depth reached.\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har isError =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 (int i = 0; i &lt; grammar-&gt;rule_count; ++i)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ule&amp; rule = grammar-&gt;rules[i];</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strcmp(rule.lhs, ruleName) != 0) continu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nt savedIndex = lexemIndex;</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rule.rhs_count == 1)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lexemInfoTable[lexemIndex].tokenType == IDENTIFIER_LEXEME_TYPE &amp;&amp; !strcmp(rule.rhs[0], "ident_termina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lexemInfoTable[lexemIndex].tokenType == VALUE_LEXEME_TYPE &amp;&amp; !strcmp(rule.rhs[0], "value_termina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strncmp(rule.rhs[0], lexemInfoTable[lexemIndex].lexemStr,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lexemIndex;</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tru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ls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unexpectedLexemfailedTerminal = lexemInfoTable + lexemIndex;</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0)printf("&lt;&lt; \"%s\" &gt;&gt;\n", rule.rhs[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lse if (rule.rhs_count == 2)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recursiveDescentParserRuleWithDebug(rule.rhs[0], lexemIndex, lexemInfoTable, grammar, depth + 1, unexpectedLexemfailedTerminal) &amp;&amp;</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cursiveDescentParserRuleWithDebug(rule.rhs[1], lexemIndex, lexemInfoTable, grammar, depth + 1, unexpectedLexemfailedTerminal))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tru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lexemIndex = savedIndex;</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const LexemInfo* recursiveDescentParserWithDebug_(const char* ruleName, int&amp; lexemIndex, LexemInfo* lexemInfoTable, Grammar* grammar, int depth, const struct LexemInfo* unexpectedUnknownLexemfailedTerminal)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 xml:space="preserve">    if (depth &gt; MAX_STACK_DEPTH)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f("Error: Maximum recursion depth reached.\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unexpectedUnknownLexemfailedTermina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har isError =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onst LexemInfo* currUnexpectedLexemfailedTerminalPtr = nullptr, * returnUnexpectedLexemfailedTerminalPtr = nullptr;</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 (int i = 0; i &lt; grammar-&gt;rule_count; ++i)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ule&amp; rule = grammar-&gt;rules[i];</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strcmp(rule.lhs, ruleName) != 0) continu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nt savedIndex = lexemIndex;</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rule.rhs_count == 1)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lexemInfoTable[lexemIndex].tokenType == IDENTIFIER_LEXEME_TYPE &amp;&amp; !strcmp(rule.rhs[0], "ident_termina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lexemInfoTable[lexemIndex].tokenType == VALUE_LEXEME_TYPE &amp;&amp; !strcmp(rule.rhs[0], "value_termina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strncmp(rule.rhs[0], lexemInfoTable[lexemIndex].lexemStr,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lexemIndex;</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nullptr;</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lse {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urrUnexpectedLexemfailedTerminalPtr = lexemInfoTable + lexemIndex;</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lse if (rule.rhs_count == 2)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nullptr == (returnUnexpectedLexemfailedTerminalPtr = recursiveDescentParserWithDebug_(rule.rhs[0], lexemIndex, lexemInfoTable, grammar, depth + 1, unexpectedUnknownLexemfailedTerminal))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amp;&amp; nullptr == (returnUnexpectedLexemfailedTerminalPtr = recursiveDescentParserWithDebug_(rule.rhs[1], lexemIndex, lexemInfoTable, grammar, depth + 1, unexpectedUnknownLexemfailedTerminal)))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nullptr;</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lexemIndex = savedIndex;</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returnUnexpectedLexemfailedTerminalPtr != nullptr &amp;&amp; returnUnexpectedLexemfailedTerminalPtr != unexpectedUnknownLexemfailedTermina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amp;&amp;( returnUnexpectedLexemfailedTerminalPtr-&gt;tokenType == IDENTIFIER_LEXEME_TYP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returnUnexpectedLexemfailedTerminalPtr-&gt;tokenType == VALUE_LEXEME_TYPE</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 xml:space="preserve">            || returnUnexpectedLexemfailedTerminalPtr-&gt;tokenType == KEYWORD_LEXEME_TYP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returnUnexpectedLexemfailedTerminalPtr;</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currUnexpectedLexemfailedTerminalPtr != nullptr)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currUnexpectedLexemfailedTerminalPtr;</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returnUnexpectedLexemfailedTerminalPtr != nullptr){</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returnUnexpectedLexemfailedTerminalPtr;</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unexpectedUnknownLexemfailedTerminal;</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bool syntaxAnalyze(LexemInfo* lexemInfoTable, Grammar* grammar, char syntaxlAnalyzeMod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ool cykAlgorithmImplementationReturnValue =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syntaxlAnalyzeMode == SYNTAX_ANALYZE_BY_CYK_ALGORITHM)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ykAlgorithmImplementationReturnValue = cykAlgorithmImplementation(lexemesInfoTable, grammar);</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f("cykAlgorithmImplementation return \"%s\".\r\n", cykAlgorithmImplementationReturnValue ? "true" : "fals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cykAlgorithmImplementationReturnValu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tru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cykAlgorithmImplementationReturnValue == false || syntaxlAnalyzeMode == SYNTAX_ANALYZE_BY_RECURSIVE_DESCENT)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nt lexemIndex = 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onst struct LexemInfo* unexpectedLexemfailedTerminal = nullptr;</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recursiveDescentParserRuleWithDebug(grammar-&gt;start_symbol, lexemIndex, lexemInfoTable, grammar, 0, &amp;unexpectedLexemfailedTerminal))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lexemInfoTable[lexemIndex].lexemStr[0] == '\0')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f("Parse successful.\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f("%d.\n", lexemIndex);</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tru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ls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f("Parse failed: Extra tokens remain.\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false;</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ls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unexpectedLexemfailedTerminal)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f("Parse failed.\r\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f("    (The predicted terminal does not match the expected one.\r\n    Possible unexpected terminal \"%s\" on line %lld at position %lld\r\n    ..., but this is not certain.)\r\n", unexpectedLexemfailedTerminal-&gt;lexemStr, unexpectedLexemfailedTerminal-&gt;row, unexpectedLexemfailedTerminal-&gt;co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ls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f("Parse failed: unexpected terminal.\r\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bool syntaxlAnalyze_(LexemInfo* lexemInfoTable, Grammar* grammar, char syntaxlAnalyzeMod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ool cykAlgorithmImplementationReturnValue =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syntaxlAnalyzeMode == SYNTAX_ANALYZE_BY_CYK_ALGORITHM)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bool cykAlgorithmImplementationReturnValue = cykAlgorithmImplementation(lexemesInfoTable, grammar);</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f("cykAlgorithmImplementation return \"%s\".\r\n", cykAlgorithmImplementationReturnValue ? "true" :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cykAlgorithmImplementationReturnValue &amp;&amp; syntaxlAnalyzeMode == SYNTAX_ANALYZE_BY_RECURSIVE_DESCENT)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nt lexemIndex = 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onst struct LexemInfo unexpectedUnknownLexemfailedTerminal("unknown", 0, 0, 0, ~0, ~0);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onst struct LexemInfo* returnUnexpectedLexemfailedTerminal = nullptr;</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nullptr == (returnUnexpectedLexemfailedTerminal = recursiveDescentParserWithDebug_(grammar-&gt;start_symbol, lexemIndex, lexemInfoTable, grammar, 0, &amp;unexpectedUnknownLexemfailedTerminal)))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lexemInfoTable[lexemIndex].lexemStr[0] == '\0')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f("Parse successful.\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f("%d.\n", lexemIndex);</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tru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 xml:space="preserve">            els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f("Parse failed: Extra tokens remain.\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ls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returnUnexpectedLexemfailedTerminal-&gt;lexemStr[1])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f("Parse failed.\r\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f("    (The predicted terminal does not match the expected one.\r\n    Possible unexpected terminal \"%s\" on line %lld at position %lld\r\n    ..., but this is not certain.)\r\n", returnUnexpectedLexemfailedTerminal-&gt;lexemStr, returnUnexpectedLexemfailedTerminal-&gt;row, returnUnexpectedLexemfailedTerminal-&gt;co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ls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f("Parse failed: unexpected terminal.\r\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OLD //</w:t>
      </w:r>
    </w:p>
    <w:p w:rsidR="00925477" w:rsidRPr="00925477" w:rsidRDefault="00925477" w:rsidP="00925477">
      <w:pPr>
        <w:tabs>
          <w:tab w:val="left" w:pos="3766"/>
        </w:tabs>
        <w:rPr>
          <w:sz w:val="28"/>
          <w:szCs w:val="28"/>
          <w:lang w:val="en-US" w:eastAsia="en-US"/>
        </w:rPr>
      </w:pPr>
      <w:r w:rsidRPr="00925477">
        <w:rPr>
          <w:sz w:val="28"/>
          <w:szCs w:val="28"/>
          <w:lang w:val="en-US" w:eastAsia="en-US"/>
        </w:rPr>
        <w:t>bool cykAlgorithmImplementationByCPPMap(struct LexemInfo* lexemInfoTable, Grammar* grammar)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lexemInfoTable == NULL || grammar == NULL)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 defined(_DEBUG)</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f("ATTENTION: for better performance, use Release mode!\r\n");</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ndef DEBUG_STATES</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out &lt;&lt; "cykParse in progress.....[please wait]";</w:t>
      </w:r>
    </w:p>
    <w:p w:rsidR="00925477" w:rsidRPr="00925477" w:rsidRDefault="00925477" w:rsidP="00925477">
      <w:pPr>
        <w:tabs>
          <w:tab w:val="left" w:pos="3766"/>
        </w:tabs>
        <w:rPr>
          <w:sz w:val="28"/>
          <w:szCs w:val="28"/>
          <w:lang w:val="en-US" w:eastAsia="en-US"/>
        </w:rPr>
      </w:pPr>
      <w:r w:rsidRPr="00925477">
        <w:rPr>
          <w:sz w:val="28"/>
          <w:szCs w:val="28"/>
          <w:lang w:val="en-US" w:eastAsia="en-US"/>
        </w:rPr>
        <w:t>#els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out &lt;&lt; "cykParse in progress.....[please wait]: ";</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map&lt;int, map&lt;int, set&lt;string&gt;&gt;&gt; parseInfoTabl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nt lexemIndex = 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 (--lexemIndex; lexemInfoTable[++lexemIndex].lexemStr[0];) {</w:t>
      </w:r>
    </w:p>
    <w:p w:rsidR="00925477" w:rsidRPr="00925477" w:rsidRDefault="00925477" w:rsidP="00925477">
      <w:pPr>
        <w:tabs>
          <w:tab w:val="left" w:pos="3766"/>
        </w:tabs>
        <w:rPr>
          <w:sz w:val="28"/>
          <w:szCs w:val="28"/>
          <w:lang w:val="en-US" w:eastAsia="en-US"/>
        </w:rPr>
      </w:pPr>
      <w:r w:rsidRPr="00925477">
        <w:rPr>
          <w:sz w:val="28"/>
          <w:szCs w:val="28"/>
          <w:lang w:val="en-US" w:eastAsia="en-US"/>
        </w:rPr>
        <w:t>#ifdef DEBUG_STATES</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 xml:space="preserve">        printf("\rcykParse in progress.....[please wait]: %02d %16s", lexemIndex, lexemInfoTable[lexemIndex].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Iterate over the rules</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 (int xIndex = 0; xIndex &lt; grammar-&gt;rule_count; ++xIndex)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ring&amp;&amp; lhs = grammar-&gt;rules[xIndex].lhs;</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ule&amp; rule = grammar-&gt;rules[xIndex];</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If a terminal is fou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rule.rhs_count == 1 &amp;&amp;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lexemInfoTable[lexemIndex].tokenType == IDENTIFIER_LEXEME_TYPE &amp;&amp; !strcmp(rule.rhs[0], "ident_termina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lexemInfoTable[lexemIndex].tokenType == VALUE_LEXEME_TYPE &amp;&amp; !strcmp(rule.rhs[0], "value_termina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strncmp(rule.rhs[0], lexemInfoTable[lexemIndex].lexemStr, 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arseInfoTable[lexemIndex][lexemIndex].insert(lhs);</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 (int iIndex = lexemIndex; iIndex &gt;= 0; --iIndex)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 (int kIndex = iIndex; kIndex &lt;= lexemIndex; ++kIndex)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for (int xIndex = 0; xIndex &lt; grammar-&gt;rule_count; ++xIndex)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ring&amp;&amp; lhs = grammar-&gt;rules[xIndex].lhs;</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ule&amp; rule = grammar-&gt;rules[xIndex];</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rule.rhs_count == 2</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amp;&amp; parseInfoTable[iIndex][kIndex].find(rule.rhs[0]) != parseInfoTable[iIndex][kIndex].e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amp;&amp; parseInfoTable[kIndex + 1][lexemIndex].find(rule.rhs[1]) != parseInfoTable[kIndex + 1][lexemIndex].end()</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arseInfoTable[iIndex][lexemIndex].insert(lhs);</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out &lt;&lt; "\r" &lt;&lt; "cykParse complete........[     ok    ]\n";</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parseInfoTable[0][lexemIndex - 1].find(grammar-&gt;start_symbol) == parseInfoTable[0][lexemIndex - 1].end())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parseByRecursiveDescent_(lexemInfoTable, grammar);</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    displayParseInfoTable(parseInfoTable);</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 xml:space="preserve">    //    saveParseInfoTableToFile(parseInfoTable, "parseInfoTable.tx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ASTNode* astRoot = buildAST(parseInfoTable, grammar, 0, lexemIndex - 1, grammar-&gt;start_symbo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astRoot)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d::cout &lt;&lt; "Abstract Syntax Tree:\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AST(lexemInfoTable, astRoot);</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delete astRoot; // Íå çàáóâàºìî çâ³ëüíÿòè ïàì'ÿòü</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ls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std::cout &lt;&lt; "Failed to build AST.\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parseInfoTable[0][lexemIndex - 1].find(grammar-&gt;start_symbol) != parseInfoTable[0][lexemIndex - 1].end(); // return !!parseInfoTable[0][lexemIndex - 1].siz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true;</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 0</w:t>
      </w:r>
    </w:p>
    <w:p w:rsidR="00925477" w:rsidRPr="00925477" w:rsidRDefault="00925477" w:rsidP="00925477">
      <w:pPr>
        <w:tabs>
          <w:tab w:val="left" w:pos="3766"/>
        </w:tabs>
        <w:rPr>
          <w:sz w:val="28"/>
          <w:szCs w:val="28"/>
          <w:lang w:val="en-US" w:eastAsia="en-US"/>
        </w:rPr>
      </w:pPr>
      <w:r w:rsidRPr="00925477">
        <w:rPr>
          <w:sz w:val="28"/>
          <w:szCs w:val="28"/>
          <w:lang w:val="en-US" w:eastAsia="en-US"/>
        </w:rPr>
        <w:t>bool parseByRecursiveDescent(LexemInfo* lexemInfoTable, Grammar* grammar)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nt lexemIndex = 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onst struct LexemInfo* unexpectedLexemfailedTerminal = nullptr;</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recursiveDescentParserRuleWithDebug(grammar-&gt;start_symbol, lexemIndex, lexemInfoTable, grammar, 0, &amp;unexpectedLexemfailedTerminal))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lexemInfoTable[lexemIndex].lexemStr[0] == '\0')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f("Parse successful.\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f("%d.\n", lexemIndex);</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tru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ls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f("Parse failed: Extra tokens remain.\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xit(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ls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unexpectedLexemfailedTerminal)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f("Parse failed in line.\r\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f("    (The predicted terminal does not match the expected one.\r\n    Possible unexpected terminal \"%s\" on line %lld at position %lld\r\n    ..., but this is not certain.)\r\n", unexpectedLexemfailedTerminal-&gt;lexemStr, unexpectedLexemfailedTerminal-&gt;row, unexpectedLexemfailedTerminal-&gt;co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ls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f("Parse failed: unexpected terminal.\r\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 xml:space="preserve">        exit(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bool parseByRecursiveDescent_(LexemInfo* lexemInfoTable, Grammar* grammar)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nt lexemIndex = 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onst struct LexemInfo unexpectedUnknownLexemfailedTerminal("unknown", 0, 0, 0, ~0, ~0);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const struct LexemInfo* returnUnexpectedLexemfailedTerminal = nullptr;</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nullptr == (returnUnexpectedLexemfailedTerminal = recursiveDescentParserWithDebug_(grammar-&gt;start_symbol, lexemIndex, lexemInfoTable, grammar, 0, &amp;unexpectedUnknownLexemfailedTerminal)))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lexemInfoTable[lexemIndex].lexemStr[0] == '\0')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f("Parse successful.\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f("%d.\n", lexemIndex);</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true;</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ls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f("Parse failed: Extra tokens remain.\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xit(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ls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if (returnUnexpectedLexemfailedTerminal-&gt;lexemStr[1])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f("Parse failed.\r\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f("    (The predicted terminal does not match the expected one.\r\n    Possible unexpected terminal \"%s\" on line %lld at position %lld\r\n    ..., but this is not certain.)\r\n", returnUnexpectedLexemfailedTerminal-&gt;lexemStr, returnUnexpectedLexemfailedTerminal-&gt;row, returnUnexpectedLexemfailedTerminal-&gt;col);</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ls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printf("Parse failed: unexpected terminal.\r\n");</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exit(0);</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w:t>
      </w:r>
    </w:p>
    <w:p w:rsidR="00925477" w:rsidRPr="00925477" w:rsidRDefault="00925477" w:rsidP="00925477">
      <w:pPr>
        <w:tabs>
          <w:tab w:val="left" w:pos="3766"/>
        </w:tabs>
        <w:rPr>
          <w:sz w:val="28"/>
          <w:szCs w:val="28"/>
          <w:lang w:val="en-US" w:eastAsia="en-US"/>
        </w:rPr>
      </w:pPr>
      <w:r w:rsidRPr="00925477">
        <w:rPr>
          <w:sz w:val="28"/>
          <w:szCs w:val="28"/>
          <w:lang w:val="en-US" w:eastAsia="en-US"/>
        </w:rPr>
        <w:t xml:space="preserve">    return false;</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Default="00925477" w:rsidP="00925477">
      <w:pPr>
        <w:tabs>
          <w:tab w:val="left" w:pos="3766"/>
        </w:tabs>
        <w:rPr>
          <w:sz w:val="28"/>
          <w:szCs w:val="28"/>
          <w:lang w:val="en-US" w:eastAsia="en-US"/>
        </w:rPr>
      </w:pPr>
      <w:r w:rsidRPr="00925477">
        <w:rPr>
          <w:sz w:val="28"/>
          <w:szCs w:val="28"/>
          <w:lang w:val="en-US" w:eastAsia="en-US"/>
        </w:rPr>
        <w:t>#endif</w:t>
      </w:r>
    </w:p>
    <w:p w:rsidR="00925477" w:rsidRDefault="00925477" w:rsidP="00925477">
      <w:pPr>
        <w:tabs>
          <w:tab w:val="left" w:pos="3766"/>
        </w:tabs>
        <w:rPr>
          <w:sz w:val="28"/>
          <w:szCs w:val="28"/>
          <w:lang w:val="en-US" w:eastAsia="en-US"/>
        </w:rPr>
      </w:pPr>
    </w:p>
    <w:p w:rsidR="00925477" w:rsidRDefault="00925477" w:rsidP="00925477">
      <w:pPr>
        <w:tabs>
          <w:tab w:val="left" w:pos="3766"/>
        </w:tabs>
        <w:rPr>
          <w:sz w:val="28"/>
          <w:szCs w:val="28"/>
          <w:lang w:val="en-US" w:eastAsia="en-US"/>
        </w:rPr>
      </w:pPr>
      <w:r>
        <w:rPr>
          <w:sz w:val="28"/>
          <w:szCs w:val="28"/>
          <w:lang w:val="en-US" w:eastAsia="en-US"/>
        </w:rPr>
        <w:t>Syntax.h</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syntax.h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lexica/lexica.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define SYNTAX_ANALYZE_BY_CYK_ALGORITHM 0</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SYNTAX_ANALYZE_BY_RECURSIVE_DESCENT 1</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define DEFAULT_SYNTAX_ANAlYZE_MODE SYNTAX_ANALYZE_BY_CYK_ALGORITHM</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using namespace std;</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define MAX_RULES 356</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define MAX_TOKEN_SIZE 128</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MAX_RTOKEN_COUNT 2 // 3</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typedef struct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har lhs[MAX_TOKEN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nt rhs_coun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har rhs[MAX_RTOKEN_COUNT][MAX_TOKEN_SIZE];</w:t>
      </w:r>
    </w:p>
    <w:p w:rsidR="00925477" w:rsidRPr="00925477" w:rsidRDefault="00925477" w:rsidP="00925477">
      <w:pPr>
        <w:tabs>
          <w:tab w:val="left" w:pos="3766"/>
        </w:tabs>
        <w:rPr>
          <w:sz w:val="28"/>
          <w:szCs w:val="28"/>
          <w:lang w:val="en-US" w:eastAsia="en-US"/>
        </w:rPr>
      </w:pPr>
      <w:r w:rsidRPr="00925477">
        <w:rPr>
          <w:sz w:val="28"/>
          <w:szCs w:val="28"/>
          <w:lang w:val="en-US" w:eastAsia="en-US"/>
        </w:rPr>
        <w:t>} Rul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typedef struct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Rule rules[MAX_RULES];</w:t>
      </w:r>
    </w:p>
    <w:p w:rsidR="00925477" w:rsidRPr="00925477" w:rsidRDefault="00925477" w:rsidP="00925477">
      <w:pPr>
        <w:tabs>
          <w:tab w:val="left" w:pos="3766"/>
        </w:tabs>
        <w:rPr>
          <w:sz w:val="28"/>
          <w:szCs w:val="28"/>
          <w:lang w:val="en-US" w:eastAsia="en-US"/>
        </w:rPr>
      </w:pPr>
      <w:r w:rsidRPr="00925477">
        <w:rPr>
          <w:sz w:val="28"/>
          <w:szCs w:val="28"/>
          <w:lang w:val="en-US" w:eastAsia="en-US"/>
        </w:rPr>
        <w:tab/>
        <w:t>int rule_count;</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har start_symbol[MAX_TOKEN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 Grammar;</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extern Grammar grammar;</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define DEBUG_STATES</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bool cykAlgorithmImplementation(struct LexemInfo* lexemInfoTable, Grammar* grammar);</w:t>
      </w:r>
    </w:p>
    <w:p w:rsidR="00925477" w:rsidRDefault="00925477" w:rsidP="00925477">
      <w:pPr>
        <w:tabs>
          <w:tab w:val="left" w:pos="3766"/>
        </w:tabs>
        <w:rPr>
          <w:sz w:val="28"/>
          <w:szCs w:val="28"/>
          <w:lang w:val="en-US" w:eastAsia="en-US"/>
        </w:rPr>
      </w:pPr>
      <w:r w:rsidRPr="00925477">
        <w:rPr>
          <w:sz w:val="28"/>
          <w:szCs w:val="28"/>
          <w:lang w:val="en-US" w:eastAsia="en-US"/>
        </w:rPr>
        <w:t>bool syntaxAnalyze(LexemInfo* lexemInfoTable, Grammar* grammar, char syntaxlAnalyzeMode);</w:t>
      </w:r>
    </w:p>
    <w:p w:rsidR="00925477" w:rsidRDefault="00925477" w:rsidP="00925477">
      <w:pPr>
        <w:tabs>
          <w:tab w:val="left" w:pos="3766"/>
        </w:tabs>
        <w:rPr>
          <w:sz w:val="28"/>
          <w:szCs w:val="28"/>
          <w:lang w:val="en-US" w:eastAsia="en-US"/>
        </w:rPr>
      </w:pPr>
    </w:p>
    <w:p w:rsidR="00925477" w:rsidRDefault="00925477" w:rsidP="00925477">
      <w:pPr>
        <w:tabs>
          <w:tab w:val="left" w:pos="3766"/>
        </w:tabs>
        <w:rPr>
          <w:sz w:val="28"/>
          <w:szCs w:val="28"/>
          <w:lang w:val="en-US" w:eastAsia="en-US"/>
        </w:rPr>
      </w:pPr>
      <w:r>
        <w:rPr>
          <w:sz w:val="28"/>
          <w:szCs w:val="28"/>
          <w:lang w:val="en-US" w:eastAsia="en-US"/>
        </w:rPr>
        <w:t>semantic.h</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semantix.h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def.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generator/generator.h"</w:t>
      </w:r>
    </w:p>
    <w:p w:rsidR="00925477" w:rsidRPr="00925477" w:rsidRDefault="00925477" w:rsidP="00925477">
      <w:pPr>
        <w:tabs>
          <w:tab w:val="left" w:pos="3766"/>
        </w:tabs>
        <w:rPr>
          <w:sz w:val="28"/>
          <w:szCs w:val="28"/>
          <w:lang w:val="en-US" w:eastAsia="en-US"/>
        </w:rPr>
      </w:pPr>
      <w:r w:rsidRPr="00925477">
        <w:rPr>
          <w:sz w:val="28"/>
          <w:szCs w:val="28"/>
          <w:lang w:val="en-US" w:eastAsia="en-US"/>
        </w:rPr>
        <w:t>#include "../../include/lexica/lexica.h"</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define COLLISION_II_STATE 128</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COLLISION_LL_STATE 129</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COLLISION_IL_STATE 130</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COLLISION_I_STATE  132</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COLLISION_L_STATE  133</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define NO_IMPLEMENT_CODE_STATE 256</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t checkingInternalCollisionInDeclarations(/*TODO: add arg*/);</w:t>
      </w:r>
    </w:p>
    <w:p w:rsidR="00925477" w:rsidRPr="00925477" w:rsidRDefault="00925477" w:rsidP="00925477">
      <w:pPr>
        <w:tabs>
          <w:tab w:val="left" w:pos="3766"/>
        </w:tabs>
        <w:rPr>
          <w:sz w:val="28"/>
          <w:szCs w:val="28"/>
          <w:lang w:val="en-US" w:eastAsia="en-US"/>
        </w:rPr>
      </w:pPr>
      <w:r w:rsidRPr="00925477">
        <w:rPr>
          <w:sz w:val="28"/>
          <w:szCs w:val="28"/>
          <w:lang w:val="en-US" w:eastAsia="en-US"/>
        </w:rPr>
        <w:t>int checkingVariableInitialization(/*TODO: add args*/);</w:t>
      </w:r>
    </w:p>
    <w:p w:rsidR="00925477" w:rsidRDefault="00925477" w:rsidP="00925477">
      <w:pPr>
        <w:tabs>
          <w:tab w:val="left" w:pos="3766"/>
        </w:tabs>
        <w:rPr>
          <w:sz w:val="28"/>
          <w:szCs w:val="28"/>
          <w:lang w:val="en-US" w:eastAsia="en-US"/>
        </w:rPr>
      </w:pPr>
      <w:r w:rsidRPr="00925477">
        <w:rPr>
          <w:sz w:val="28"/>
          <w:szCs w:val="28"/>
          <w:lang w:val="en-US" w:eastAsia="en-US"/>
        </w:rPr>
        <w:t>int checkingCollisionInDeclarationsByKeyWords(/*TODO: add args*/);</w:t>
      </w:r>
    </w:p>
    <w:p w:rsidR="00925477" w:rsidRDefault="00925477" w:rsidP="00925477">
      <w:pPr>
        <w:tabs>
          <w:tab w:val="left" w:pos="3766"/>
        </w:tabs>
        <w:rPr>
          <w:sz w:val="28"/>
          <w:szCs w:val="28"/>
          <w:lang w:val="en-US" w:eastAsia="en-US"/>
        </w:rPr>
      </w:pPr>
    </w:p>
    <w:p w:rsidR="00925477" w:rsidRDefault="00925477" w:rsidP="00925477">
      <w:pPr>
        <w:tabs>
          <w:tab w:val="left" w:pos="3766"/>
        </w:tabs>
        <w:rPr>
          <w:sz w:val="28"/>
          <w:szCs w:val="28"/>
          <w:lang w:val="en-US" w:eastAsia="en-US"/>
        </w:rPr>
      </w:pPr>
    </w:p>
    <w:p w:rsidR="00925477" w:rsidRDefault="00925477" w:rsidP="00925477">
      <w:pPr>
        <w:tabs>
          <w:tab w:val="left" w:pos="3766"/>
        </w:tabs>
        <w:rPr>
          <w:sz w:val="28"/>
          <w:szCs w:val="28"/>
          <w:lang w:val="en-US" w:eastAsia="en-US"/>
        </w:rPr>
      </w:pPr>
    </w:p>
    <w:p w:rsidR="00925477" w:rsidRDefault="00925477" w:rsidP="00925477">
      <w:pPr>
        <w:tabs>
          <w:tab w:val="left" w:pos="3766"/>
        </w:tabs>
        <w:rPr>
          <w:sz w:val="28"/>
          <w:szCs w:val="28"/>
          <w:lang w:val="en-US" w:eastAsia="en-US"/>
        </w:rPr>
      </w:pPr>
    </w:p>
    <w:p w:rsidR="00925477" w:rsidRDefault="00925477" w:rsidP="00925477">
      <w:pPr>
        <w:tabs>
          <w:tab w:val="left" w:pos="3766"/>
        </w:tabs>
        <w:rPr>
          <w:sz w:val="28"/>
          <w:szCs w:val="28"/>
          <w:lang w:val="en-US" w:eastAsia="en-US"/>
        </w:rPr>
      </w:pPr>
      <w:r>
        <w:rPr>
          <w:sz w:val="28"/>
          <w:szCs w:val="28"/>
          <w:lang w:val="en-US" w:eastAsia="en-US"/>
        </w:rPr>
        <w:t>preparer.h</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preparer.h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nt precedenceLevel(char* 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bool isLeftAssociative(char* 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bool isSplittingOperator(char* 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void makePrepare4IdentifierOrValue(struct LexemInfo** lastLexemInfoInTable, struct LexemInfo** lastTempLexemInfoInTable);</w:t>
      </w:r>
    </w:p>
    <w:p w:rsidR="00925477" w:rsidRPr="00925477" w:rsidRDefault="00925477" w:rsidP="00925477">
      <w:pPr>
        <w:tabs>
          <w:tab w:val="left" w:pos="3766"/>
        </w:tabs>
        <w:rPr>
          <w:sz w:val="28"/>
          <w:szCs w:val="28"/>
          <w:lang w:val="en-US" w:eastAsia="en-US"/>
        </w:rPr>
      </w:pPr>
      <w:r w:rsidRPr="00925477">
        <w:rPr>
          <w:sz w:val="28"/>
          <w:szCs w:val="28"/>
          <w:lang w:val="en-US" w:eastAsia="en-US"/>
        </w:rPr>
        <w:t>void makePrepare4Operators(struct LexemInfo** lastLexemInfoInTable, struct LexemInfo** lastTempLexemInfoInTable);</w:t>
      </w:r>
    </w:p>
    <w:p w:rsidR="00925477" w:rsidRPr="00925477" w:rsidRDefault="00925477" w:rsidP="00925477">
      <w:pPr>
        <w:tabs>
          <w:tab w:val="left" w:pos="3766"/>
        </w:tabs>
        <w:rPr>
          <w:sz w:val="28"/>
          <w:szCs w:val="28"/>
          <w:lang w:val="en-US" w:eastAsia="en-US"/>
        </w:rPr>
      </w:pPr>
      <w:r w:rsidRPr="00925477">
        <w:rPr>
          <w:sz w:val="28"/>
          <w:szCs w:val="28"/>
          <w:lang w:val="en-US" w:eastAsia="en-US"/>
        </w:rPr>
        <w:t>void makePrepare4LeftParenthesis(struct LexemInfo** lastLexemInfoInTable, struct LexemInfo** lastTempLexemInfoInTable);</w:t>
      </w:r>
    </w:p>
    <w:p w:rsidR="00925477" w:rsidRPr="00925477" w:rsidRDefault="00925477" w:rsidP="00925477">
      <w:pPr>
        <w:tabs>
          <w:tab w:val="left" w:pos="3766"/>
        </w:tabs>
        <w:rPr>
          <w:sz w:val="28"/>
          <w:szCs w:val="28"/>
          <w:lang w:val="en-US" w:eastAsia="en-US"/>
        </w:rPr>
      </w:pPr>
      <w:r w:rsidRPr="00925477">
        <w:rPr>
          <w:sz w:val="28"/>
          <w:szCs w:val="28"/>
          <w:lang w:val="en-US" w:eastAsia="en-US"/>
        </w:rPr>
        <w:t>void makePrepare4RightParenthesis(struct LexemInfo** lastLexemInfoInTable, struct LexemInfo** lastTempLexemInfoInTable);</w:t>
      </w:r>
    </w:p>
    <w:p w:rsidR="00925477" w:rsidRPr="00925477" w:rsidRDefault="00925477" w:rsidP="00925477">
      <w:pPr>
        <w:tabs>
          <w:tab w:val="left" w:pos="3766"/>
        </w:tabs>
        <w:rPr>
          <w:sz w:val="28"/>
          <w:szCs w:val="28"/>
          <w:lang w:val="en-US" w:eastAsia="en-US"/>
        </w:rPr>
      </w:pPr>
      <w:r w:rsidRPr="00925477">
        <w:rPr>
          <w:sz w:val="28"/>
          <w:szCs w:val="28"/>
          <w:lang w:val="en-US" w:eastAsia="en-US"/>
        </w:rPr>
        <w:t>unsigned int makePrepareEnder(struct LexemInfo** lastLexemInfoInTable, struct LexemInfo** lastTempLexemInfoInTable);</w:t>
      </w:r>
    </w:p>
    <w:p w:rsidR="00925477" w:rsidRPr="00925477" w:rsidRDefault="00925477" w:rsidP="00925477">
      <w:pPr>
        <w:tabs>
          <w:tab w:val="left" w:pos="3766"/>
        </w:tabs>
        <w:rPr>
          <w:sz w:val="28"/>
          <w:szCs w:val="28"/>
          <w:lang w:val="en-US" w:eastAsia="en-US"/>
        </w:rPr>
      </w:pPr>
      <w:r w:rsidRPr="00925477">
        <w:rPr>
          <w:sz w:val="28"/>
          <w:szCs w:val="28"/>
          <w:lang w:val="en-US" w:eastAsia="en-US"/>
        </w:rPr>
        <w:t>long long int getPrevNonParenthesesIndex(struct LexemInfo* lexemInfoInTable, unsigned long long currIndex);</w:t>
      </w:r>
    </w:p>
    <w:p w:rsidR="00925477" w:rsidRPr="00925477" w:rsidRDefault="00925477" w:rsidP="00925477">
      <w:pPr>
        <w:tabs>
          <w:tab w:val="left" w:pos="3766"/>
        </w:tabs>
        <w:rPr>
          <w:sz w:val="28"/>
          <w:szCs w:val="28"/>
          <w:lang w:val="en-US" w:eastAsia="en-US"/>
        </w:rPr>
      </w:pPr>
      <w:r w:rsidRPr="00925477">
        <w:rPr>
          <w:sz w:val="28"/>
          <w:szCs w:val="28"/>
          <w:lang w:val="en-US" w:eastAsia="en-US"/>
        </w:rPr>
        <w:t>long long int getEndOfNewPrevExpressioIndex(struct LexemInfo* lexemInfoInTable, unsigned long long currIndex);</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unsigned long long int getNextEndOfExpressionIndex(struct LexemInfo* lexemInfoInTable, unsigned long long prevEndOfExpressionIndex);</w:t>
      </w:r>
    </w:p>
    <w:p w:rsidR="00925477" w:rsidRDefault="00925477" w:rsidP="00925477">
      <w:pPr>
        <w:tabs>
          <w:tab w:val="left" w:pos="3766"/>
        </w:tabs>
        <w:rPr>
          <w:sz w:val="28"/>
          <w:szCs w:val="28"/>
          <w:lang w:val="en-US" w:eastAsia="en-US"/>
        </w:rPr>
      </w:pPr>
      <w:r w:rsidRPr="00925477">
        <w:rPr>
          <w:sz w:val="28"/>
          <w:szCs w:val="28"/>
          <w:lang w:val="en-US" w:eastAsia="en-US"/>
        </w:rPr>
        <w:t>void makePrepare(struct LexemInfo* lexemInfoInTable, struct LexemInfo** lastLexemInfoInTable,</w:t>
      </w:r>
    </w:p>
    <w:p w:rsidR="00925477" w:rsidRDefault="00925477" w:rsidP="00925477">
      <w:pPr>
        <w:tabs>
          <w:tab w:val="left" w:pos="3766"/>
        </w:tabs>
        <w:rPr>
          <w:sz w:val="28"/>
          <w:szCs w:val="28"/>
          <w:lang w:val="en-US" w:eastAsia="en-US"/>
        </w:rPr>
      </w:pPr>
      <w:r w:rsidRPr="00925477">
        <w:rPr>
          <w:sz w:val="28"/>
          <w:szCs w:val="28"/>
          <w:lang w:val="en-US" w:eastAsia="en-US"/>
        </w:rPr>
        <w:t xml:space="preserve"> struct LexemInfo** lastTempLexemInfoInTable);</w:t>
      </w:r>
    </w:p>
    <w:p w:rsidR="00925477" w:rsidRDefault="00925477" w:rsidP="00925477">
      <w:pPr>
        <w:tabs>
          <w:tab w:val="left" w:pos="3766"/>
        </w:tabs>
        <w:rPr>
          <w:sz w:val="28"/>
          <w:szCs w:val="28"/>
          <w:lang w:val="en-US" w:eastAsia="en-US"/>
        </w:rPr>
      </w:pPr>
    </w:p>
    <w:p w:rsidR="00925477" w:rsidRDefault="00925477" w:rsidP="00925477">
      <w:pPr>
        <w:tabs>
          <w:tab w:val="left" w:pos="3766"/>
        </w:tabs>
        <w:rPr>
          <w:sz w:val="28"/>
          <w:szCs w:val="28"/>
          <w:lang w:val="en-US" w:eastAsia="en-US"/>
        </w:rPr>
      </w:pPr>
    </w:p>
    <w:p w:rsidR="00925477" w:rsidRDefault="00925477" w:rsidP="00925477">
      <w:pPr>
        <w:tabs>
          <w:tab w:val="left" w:pos="3766"/>
        </w:tabs>
        <w:rPr>
          <w:sz w:val="28"/>
          <w:szCs w:val="28"/>
          <w:lang w:val="en-US" w:eastAsia="en-US"/>
        </w:rPr>
      </w:pPr>
      <w:r>
        <w:rPr>
          <w:sz w:val="28"/>
          <w:szCs w:val="28"/>
          <w:lang w:val="en-US" w:eastAsia="en-US"/>
        </w:rPr>
        <w:t>lexica.h</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IDENTIFIER_LEXEME_TYPE 2</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VALUE_LEXEME_TYPE 4</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VALUE_SIZE 4</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define MAX_TEXT_SIZE 8192</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MAX_WORD_COUNT (MAX_TEXT_SIZE / 5)</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MAX_LEXEM_SIZE 1024</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MAX_VARIABLES_COUNT 256</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MAX_KEYWORD_COUNT 64</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define KEYWORD_LEXEME_TYPE 1</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IDENTIFIER_LEXEME_TYPE 2 // #define LABEL_LEXEME_TYPE 8</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VALUE_LEXEME_TYPE 4</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UNEXPEXTED_LEXEME_TYPE 127</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ndef LEXEM_INFO_</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LEXEM_INFO_</w:t>
      </w:r>
    </w:p>
    <w:p w:rsidR="00925477" w:rsidRPr="00925477" w:rsidRDefault="00925477" w:rsidP="00925477">
      <w:pPr>
        <w:tabs>
          <w:tab w:val="left" w:pos="3766"/>
        </w:tabs>
        <w:rPr>
          <w:sz w:val="28"/>
          <w:szCs w:val="28"/>
          <w:lang w:val="en-US" w:eastAsia="en-US"/>
        </w:rPr>
      </w:pPr>
      <w:r w:rsidRPr="00925477">
        <w:rPr>
          <w:sz w:val="28"/>
          <w:szCs w:val="28"/>
          <w:lang w:val="en-US" w:eastAsia="en-US"/>
        </w:rPr>
        <w:t>struct NonContainedLexemInfo;</w:t>
      </w:r>
    </w:p>
    <w:p w:rsidR="00925477" w:rsidRPr="00925477" w:rsidRDefault="00925477" w:rsidP="00925477">
      <w:pPr>
        <w:tabs>
          <w:tab w:val="left" w:pos="3766"/>
        </w:tabs>
        <w:rPr>
          <w:sz w:val="28"/>
          <w:szCs w:val="28"/>
          <w:lang w:val="en-US" w:eastAsia="en-US"/>
        </w:rPr>
      </w:pPr>
      <w:r w:rsidRPr="00925477">
        <w:rPr>
          <w:sz w:val="28"/>
          <w:szCs w:val="28"/>
          <w:lang w:val="en-US" w:eastAsia="en-US"/>
        </w:rPr>
        <w:t>struct LexemInfo {public:</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har lexemStr[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long long int lexemId;</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long long int tokenTyp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long long int ifvalu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long long int row;</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long long int col;</w:t>
      </w:r>
    </w:p>
    <w:p w:rsidR="00925477" w:rsidRPr="00925477" w:rsidRDefault="00925477" w:rsidP="00925477">
      <w:pPr>
        <w:tabs>
          <w:tab w:val="left" w:pos="3766"/>
        </w:tabs>
        <w:rPr>
          <w:sz w:val="28"/>
          <w:szCs w:val="28"/>
          <w:lang w:val="en-US" w:eastAsia="en-US"/>
        </w:rPr>
      </w:pPr>
      <w:r w:rsidRPr="00925477">
        <w:rPr>
          <w:sz w:val="28"/>
          <w:szCs w:val="28"/>
          <w:lang w:val="en-US" w:eastAsia="en-US"/>
        </w:rPr>
        <w:tab/>
        <w:t>// TODO: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LexemInfo();</w:t>
      </w:r>
    </w:p>
    <w:p w:rsidR="00925477" w:rsidRPr="00925477" w:rsidRDefault="00925477" w:rsidP="00925477">
      <w:pPr>
        <w:tabs>
          <w:tab w:val="left" w:pos="3766"/>
        </w:tabs>
        <w:rPr>
          <w:sz w:val="28"/>
          <w:szCs w:val="28"/>
          <w:lang w:val="en-US" w:eastAsia="en-US"/>
        </w:rPr>
      </w:pPr>
      <w:r w:rsidRPr="00925477">
        <w:rPr>
          <w:sz w:val="28"/>
          <w:szCs w:val="28"/>
          <w:lang w:val="en-US" w:eastAsia="en-US"/>
        </w:rPr>
        <w:tab/>
        <w:t>LexemInfo(const char* lexemStr, unsigned long long int lexemId, unsigned long long int tokenType, unsigned long long int ifvalue, unsigned long long int row, unsigned long long int col);</w:t>
      </w:r>
    </w:p>
    <w:p w:rsidR="00925477" w:rsidRPr="00925477" w:rsidRDefault="00925477" w:rsidP="00925477">
      <w:pPr>
        <w:tabs>
          <w:tab w:val="left" w:pos="3766"/>
        </w:tabs>
        <w:rPr>
          <w:sz w:val="28"/>
          <w:szCs w:val="28"/>
          <w:lang w:val="en-US" w:eastAsia="en-US"/>
        </w:rPr>
      </w:pPr>
      <w:r w:rsidRPr="00925477">
        <w:rPr>
          <w:sz w:val="28"/>
          <w:szCs w:val="28"/>
          <w:lang w:val="en-US" w:eastAsia="en-US"/>
        </w:rPr>
        <w:tab/>
        <w:t>LexemInfo(const NonContainedLexemInfo&amp; nonContainedLexemInfo);</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ifndef NON_CONTAINED_LEXEM_INFO_</w:t>
      </w:r>
    </w:p>
    <w:p w:rsidR="00925477" w:rsidRPr="00925477" w:rsidRDefault="00925477" w:rsidP="00925477">
      <w:pPr>
        <w:tabs>
          <w:tab w:val="left" w:pos="3766"/>
        </w:tabs>
        <w:rPr>
          <w:sz w:val="28"/>
          <w:szCs w:val="28"/>
          <w:lang w:val="en-US" w:eastAsia="en-US"/>
        </w:rPr>
      </w:pPr>
      <w:r w:rsidRPr="00925477">
        <w:rPr>
          <w:sz w:val="28"/>
          <w:szCs w:val="28"/>
          <w:lang w:val="en-US" w:eastAsia="en-US"/>
        </w:rPr>
        <w:lastRenderedPageBreak/>
        <w:t>#define NON_CONTAINED_LEXEM_INFO_</w:t>
      </w:r>
    </w:p>
    <w:p w:rsidR="00925477" w:rsidRPr="00925477" w:rsidRDefault="00925477" w:rsidP="00925477">
      <w:pPr>
        <w:tabs>
          <w:tab w:val="left" w:pos="3766"/>
        </w:tabs>
        <w:rPr>
          <w:sz w:val="28"/>
          <w:szCs w:val="28"/>
          <w:lang w:val="en-US" w:eastAsia="en-US"/>
        </w:rPr>
      </w:pPr>
      <w:r w:rsidRPr="00925477">
        <w:rPr>
          <w:sz w:val="28"/>
          <w:szCs w:val="28"/>
          <w:lang w:val="en-US" w:eastAsia="en-US"/>
        </w:rPr>
        <w:t>struct LexemInfo;</w:t>
      </w:r>
    </w:p>
    <w:p w:rsidR="00925477" w:rsidRPr="00925477" w:rsidRDefault="00925477" w:rsidP="00925477">
      <w:pPr>
        <w:tabs>
          <w:tab w:val="left" w:pos="3766"/>
        </w:tabs>
        <w:rPr>
          <w:sz w:val="28"/>
          <w:szCs w:val="28"/>
          <w:lang w:val="en-US" w:eastAsia="en-US"/>
        </w:rPr>
      </w:pPr>
      <w:r w:rsidRPr="00925477">
        <w:rPr>
          <w:sz w:val="28"/>
          <w:szCs w:val="28"/>
          <w:lang w:val="en-US" w:eastAsia="en-US"/>
        </w:rPr>
        <w:t>struct NonContainedLexemInfo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 xml:space="preserve">//char lexemStr[MAX_LEXEM_SIZE]; </w:t>
      </w:r>
    </w:p>
    <w:p w:rsidR="00925477" w:rsidRPr="00925477" w:rsidRDefault="00925477" w:rsidP="00925477">
      <w:pPr>
        <w:tabs>
          <w:tab w:val="left" w:pos="3766"/>
        </w:tabs>
        <w:rPr>
          <w:sz w:val="28"/>
          <w:szCs w:val="28"/>
          <w:lang w:val="en-US" w:eastAsia="en-US"/>
        </w:rPr>
      </w:pPr>
      <w:r w:rsidRPr="00925477">
        <w:rPr>
          <w:sz w:val="28"/>
          <w:szCs w:val="28"/>
          <w:lang w:val="en-US" w:eastAsia="en-US"/>
        </w:rPr>
        <w:tab/>
        <w:t>char* lexemStr;</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long long int lexemId;</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long long int tokenTyp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long long int ifvalue;</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long long int row;</w:t>
      </w:r>
    </w:p>
    <w:p w:rsidR="00925477" w:rsidRPr="00925477" w:rsidRDefault="00925477" w:rsidP="00925477">
      <w:pPr>
        <w:tabs>
          <w:tab w:val="left" w:pos="3766"/>
        </w:tabs>
        <w:rPr>
          <w:sz w:val="28"/>
          <w:szCs w:val="28"/>
          <w:lang w:val="en-US" w:eastAsia="en-US"/>
        </w:rPr>
      </w:pPr>
      <w:r w:rsidRPr="00925477">
        <w:rPr>
          <w:sz w:val="28"/>
          <w:szCs w:val="28"/>
          <w:lang w:val="en-US" w:eastAsia="en-US"/>
        </w:rPr>
        <w:tab/>
        <w:t>unsigned long long int col;</w:t>
      </w:r>
    </w:p>
    <w:p w:rsidR="00925477" w:rsidRPr="00925477" w:rsidRDefault="00925477" w:rsidP="00925477">
      <w:pPr>
        <w:tabs>
          <w:tab w:val="left" w:pos="3766"/>
        </w:tabs>
        <w:rPr>
          <w:sz w:val="28"/>
          <w:szCs w:val="28"/>
          <w:lang w:val="en-US" w:eastAsia="en-US"/>
        </w:rPr>
      </w:pPr>
      <w:r w:rsidRPr="00925477">
        <w:rPr>
          <w:sz w:val="28"/>
          <w:szCs w:val="28"/>
          <w:lang w:val="en-US" w:eastAsia="en-US"/>
        </w:rPr>
        <w:tab/>
        <w:t>// TODO: ...</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ab/>
        <w:t>NonContainedLexemInfo();</w:t>
      </w:r>
    </w:p>
    <w:p w:rsidR="00925477" w:rsidRPr="00925477" w:rsidRDefault="00925477" w:rsidP="00925477">
      <w:pPr>
        <w:tabs>
          <w:tab w:val="left" w:pos="3766"/>
        </w:tabs>
        <w:rPr>
          <w:sz w:val="28"/>
          <w:szCs w:val="28"/>
          <w:lang w:val="en-US" w:eastAsia="en-US"/>
        </w:rPr>
      </w:pPr>
      <w:r w:rsidRPr="00925477">
        <w:rPr>
          <w:sz w:val="28"/>
          <w:szCs w:val="28"/>
          <w:lang w:val="en-US" w:eastAsia="en-US"/>
        </w:rPr>
        <w:tab/>
        <w:t>NonContainedLexemInfo(const LexemInfo&amp; lexemInfo);</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endif</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extern struct LexemInfo lexemesInfoTable[MAX_WORD_COUNT];</w:t>
      </w:r>
    </w:p>
    <w:p w:rsidR="00925477" w:rsidRPr="00925477" w:rsidRDefault="00925477" w:rsidP="00925477">
      <w:pPr>
        <w:tabs>
          <w:tab w:val="left" w:pos="3766"/>
        </w:tabs>
        <w:rPr>
          <w:sz w:val="28"/>
          <w:szCs w:val="28"/>
          <w:lang w:val="en-US" w:eastAsia="en-US"/>
        </w:rPr>
      </w:pPr>
      <w:r w:rsidRPr="00925477">
        <w:rPr>
          <w:sz w:val="28"/>
          <w:szCs w:val="28"/>
          <w:lang w:val="en-US" w:eastAsia="en-US"/>
        </w:rPr>
        <w:t>extern struct LexemInfo* lastLexemInfoInTabl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extern char identifierIdsTable[MAX_WORD_COUNT][MAX_LEXEM_SIZE];</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void printLexemes(struct LexemInfo* lexemInfoTable, char printBadLexeme/* = 0*/);</w:t>
      </w:r>
    </w:p>
    <w:p w:rsidR="00925477" w:rsidRPr="00925477" w:rsidRDefault="00925477" w:rsidP="00925477">
      <w:pPr>
        <w:tabs>
          <w:tab w:val="left" w:pos="3766"/>
        </w:tabs>
        <w:rPr>
          <w:sz w:val="28"/>
          <w:szCs w:val="28"/>
          <w:lang w:val="en-US" w:eastAsia="en-US"/>
        </w:rPr>
      </w:pPr>
      <w:r w:rsidRPr="00925477">
        <w:rPr>
          <w:sz w:val="28"/>
          <w:szCs w:val="28"/>
          <w:lang w:val="en-US" w:eastAsia="en-US"/>
        </w:rPr>
        <w:t>unsigned int getIdentifierId(char(*identifierIdsTable)[MAX_LEXEM_SIZE], char* str);</w:t>
      </w:r>
    </w:p>
    <w:p w:rsidR="00925477" w:rsidRPr="00925477" w:rsidRDefault="00925477" w:rsidP="00925477">
      <w:pPr>
        <w:tabs>
          <w:tab w:val="left" w:pos="3766"/>
        </w:tabs>
        <w:rPr>
          <w:sz w:val="28"/>
          <w:szCs w:val="28"/>
          <w:lang w:val="en-US" w:eastAsia="en-US"/>
        </w:rPr>
      </w:pPr>
      <w:r w:rsidRPr="00925477">
        <w:rPr>
          <w:sz w:val="28"/>
          <w:szCs w:val="28"/>
          <w:lang w:val="en-US" w:eastAsia="en-US"/>
        </w:rPr>
        <w:t>unsigned int tryToGetIdentifier(struct LexemInfo* lexemInfoInTable, char(*identifierIdsTable)[MAX_LEXEM_SIZE]);</w:t>
      </w:r>
    </w:p>
    <w:p w:rsidR="00925477" w:rsidRPr="00925477" w:rsidRDefault="00925477" w:rsidP="00925477">
      <w:pPr>
        <w:tabs>
          <w:tab w:val="left" w:pos="3766"/>
        </w:tabs>
        <w:rPr>
          <w:sz w:val="28"/>
          <w:szCs w:val="28"/>
          <w:lang w:val="en-US" w:eastAsia="en-US"/>
        </w:rPr>
      </w:pPr>
      <w:r w:rsidRPr="00925477">
        <w:rPr>
          <w:sz w:val="28"/>
          <w:szCs w:val="28"/>
          <w:lang w:val="en-US" w:eastAsia="en-US"/>
        </w:rPr>
        <w:t>unsigned int tryToGetUnsignedValue(struct LexemInfo* lexemInfoInTable);</w:t>
      </w:r>
    </w:p>
    <w:p w:rsidR="00925477" w:rsidRPr="00925477" w:rsidRDefault="00925477" w:rsidP="00925477">
      <w:pPr>
        <w:tabs>
          <w:tab w:val="left" w:pos="3766"/>
        </w:tabs>
        <w:rPr>
          <w:sz w:val="28"/>
          <w:szCs w:val="28"/>
          <w:lang w:val="en-US" w:eastAsia="en-US"/>
        </w:rPr>
      </w:pPr>
      <w:r w:rsidRPr="00925477">
        <w:rPr>
          <w:sz w:val="28"/>
          <w:szCs w:val="28"/>
          <w:lang w:val="en-US" w:eastAsia="en-US"/>
        </w:rPr>
        <w:t>int commentRemover(char* text, const char* openStrSpc/* = "//"*/, const char* closeStrSpc/* = "\n"*/);</w:t>
      </w:r>
    </w:p>
    <w:p w:rsidR="00925477" w:rsidRPr="00925477" w:rsidRDefault="00925477" w:rsidP="00925477">
      <w:pPr>
        <w:tabs>
          <w:tab w:val="left" w:pos="3766"/>
        </w:tabs>
        <w:rPr>
          <w:sz w:val="28"/>
          <w:szCs w:val="28"/>
          <w:lang w:val="en-US" w:eastAsia="en-US"/>
        </w:rPr>
      </w:pPr>
      <w:r w:rsidRPr="00925477">
        <w:rPr>
          <w:sz w:val="28"/>
          <w:szCs w:val="28"/>
          <w:lang w:val="en-US" w:eastAsia="en-US"/>
        </w:rPr>
        <w:t>void prepareKeyWordIdGetter(char* keywords_, char* keywords_re);</w:t>
      </w:r>
    </w:p>
    <w:p w:rsidR="00925477" w:rsidRPr="00925477" w:rsidRDefault="00925477" w:rsidP="00925477">
      <w:pPr>
        <w:tabs>
          <w:tab w:val="left" w:pos="3766"/>
        </w:tabs>
        <w:rPr>
          <w:sz w:val="28"/>
          <w:szCs w:val="28"/>
          <w:lang w:val="en-US" w:eastAsia="en-US"/>
        </w:rPr>
      </w:pPr>
      <w:r w:rsidRPr="00925477">
        <w:rPr>
          <w:sz w:val="28"/>
          <w:szCs w:val="28"/>
          <w:lang w:val="en-US" w:eastAsia="en-US"/>
        </w:rPr>
        <w:t>unsigned int getKeyWordId(char* keywords_, char* lexemStr, unsigned int baseId);</w:t>
      </w:r>
    </w:p>
    <w:p w:rsidR="00925477" w:rsidRPr="00925477" w:rsidRDefault="00925477" w:rsidP="00925477">
      <w:pPr>
        <w:tabs>
          <w:tab w:val="left" w:pos="3766"/>
        </w:tabs>
        <w:rPr>
          <w:sz w:val="28"/>
          <w:szCs w:val="28"/>
          <w:lang w:val="en-US" w:eastAsia="en-US"/>
        </w:rPr>
      </w:pPr>
      <w:r w:rsidRPr="00925477">
        <w:rPr>
          <w:sz w:val="28"/>
          <w:szCs w:val="28"/>
          <w:lang w:val="en-US" w:eastAsia="en-US"/>
        </w:rPr>
        <w:t>char tryToGetKeyWord(struct LexemInfo* lexemInfoInTable);</w:t>
      </w:r>
    </w:p>
    <w:p w:rsidR="00925477" w:rsidRPr="00925477" w:rsidRDefault="00925477" w:rsidP="00925477">
      <w:pPr>
        <w:tabs>
          <w:tab w:val="left" w:pos="3766"/>
        </w:tabs>
        <w:rPr>
          <w:sz w:val="28"/>
          <w:szCs w:val="28"/>
          <w:lang w:val="en-US" w:eastAsia="en-US"/>
        </w:rPr>
      </w:pPr>
      <w:r w:rsidRPr="00925477">
        <w:rPr>
          <w:sz w:val="28"/>
          <w:szCs w:val="28"/>
          <w:lang w:val="en-US" w:eastAsia="en-US"/>
        </w:rPr>
        <w:t>void setPositions(const char* text, struct LexemInfo* lexemInfoTable);</w:t>
      </w:r>
    </w:p>
    <w:p w:rsidR="00925477" w:rsidRPr="00925477" w:rsidRDefault="00925477" w:rsidP="00925477">
      <w:pPr>
        <w:tabs>
          <w:tab w:val="left" w:pos="3766"/>
        </w:tabs>
        <w:rPr>
          <w:sz w:val="28"/>
          <w:szCs w:val="28"/>
          <w:lang w:val="en-US" w:eastAsia="en-US"/>
        </w:rPr>
      </w:pPr>
      <w:r w:rsidRPr="00925477">
        <w:rPr>
          <w:sz w:val="28"/>
          <w:szCs w:val="28"/>
          <w:lang w:val="en-US" w:eastAsia="en-US"/>
        </w:rPr>
        <w:t>struct LexemInfo lexicalAnalyze(struct LexemInfo* lexemInfoInPtr, char(*identifierIdsTable)[MAX_LEXEM_SIZE]);</w:t>
      </w:r>
    </w:p>
    <w:p w:rsidR="00925477" w:rsidRDefault="00925477" w:rsidP="00925477">
      <w:pPr>
        <w:tabs>
          <w:tab w:val="left" w:pos="3766"/>
        </w:tabs>
        <w:rPr>
          <w:sz w:val="28"/>
          <w:szCs w:val="28"/>
          <w:lang w:val="en-US" w:eastAsia="en-US"/>
        </w:rPr>
      </w:pPr>
      <w:r w:rsidRPr="00925477">
        <w:rPr>
          <w:sz w:val="28"/>
          <w:szCs w:val="28"/>
          <w:lang w:val="en-US" w:eastAsia="en-US"/>
        </w:rPr>
        <w:t>struct LexemInfo tokenize(char* text, struct LexemInfo** lastLexemInfoInTable, char(*identifierIdsTable)[MAX_LEXEM_SIZE], struct LexemInfo(*lexicalAnalyzeFunctionPtr)(struct LexemInfo*, char(*)[MAX_LEXEM_SIZE]));</w:t>
      </w:r>
    </w:p>
    <w:p w:rsidR="00925477" w:rsidRDefault="00925477" w:rsidP="00925477">
      <w:pPr>
        <w:tabs>
          <w:tab w:val="left" w:pos="3766"/>
        </w:tabs>
        <w:rPr>
          <w:sz w:val="28"/>
          <w:szCs w:val="28"/>
          <w:lang w:val="en-US" w:eastAsia="en-US"/>
        </w:rPr>
      </w:pPr>
    </w:p>
    <w:p w:rsidR="00925477" w:rsidRDefault="00925477" w:rsidP="00925477">
      <w:pPr>
        <w:tabs>
          <w:tab w:val="left" w:pos="3766"/>
        </w:tabs>
        <w:rPr>
          <w:sz w:val="28"/>
          <w:szCs w:val="28"/>
          <w:lang w:val="en-US" w:eastAsia="en-US"/>
        </w:rPr>
      </w:pPr>
      <w:r>
        <w:rPr>
          <w:sz w:val="28"/>
          <w:szCs w:val="28"/>
          <w:lang w:val="en-US" w:eastAsia="en-US"/>
        </w:rPr>
        <w:t xml:space="preserve">add.h </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add.hxx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define ADD_CODER(A, B, C, M, R)\</w:t>
      </w:r>
    </w:p>
    <w:p w:rsidR="00925477" w:rsidRPr="00925477" w:rsidRDefault="00925477" w:rsidP="00925477">
      <w:pPr>
        <w:tabs>
          <w:tab w:val="left" w:pos="3766"/>
        </w:tabs>
        <w:rPr>
          <w:sz w:val="28"/>
          <w:szCs w:val="28"/>
          <w:lang w:val="en-US" w:eastAsia="en-US"/>
        </w:rPr>
      </w:pPr>
      <w:r w:rsidRPr="00925477">
        <w:rPr>
          <w:sz w:val="28"/>
          <w:szCs w:val="28"/>
          <w:lang w:val="en-US" w:eastAsia="en-US"/>
        </w:rPr>
        <w:t>if (A ==* B) C = makeAddCode(B, C, M);</w:t>
      </w:r>
    </w:p>
    <w:p w:rsidR="00925477" w:rsidRPr="00925477" w:rsidRDefault="00925477" w:rsidP="00925477">
      <w:pPr>
        <w:tabs>
          <w:tab w:val="left" w:pos="3766"/>
        </w:tabs>
        <w:rPr>
          <w:sz w:val="28"/>
          <w:szCs w:val="28"/>
          <w:lang w:val="en-US" w:eastAsia="en-US"/>
        </w:rPr>
      </w:pPr>
    </w:p>
    <w:p w:rsidR="00925477" w:rsidRDefault="00925477" w:rsidP="00925477">
      <w:pPr>
        <w:tabs>
          <w:tab w:val="left" w:pos="3766"/>
        </w:tabs>
        <w:rPr>
          <w:sz w:val="28"/>
          <w:szCs w:val="28"/>
          <w:lang w:val="en-US" w:eastAsia="en-US"/>
        </w:rPr>
      </w:pPr>
      <w:r w:rsidRPr="00925477">
        <w:rPr>
          <w:sz w:val="28"/>
          <w:szCs w:val="28"/>
          <w:lang w:val="en-US" w:eastAsia="en-US"/>
        </w:rPr>
        <w:t>unsigned char* makeAddCode(struct LexemInfo** lastLexemInfoInTable, unsigned char* currBytePtr, unsigned char generatorMode);</w:t>
      </w:r>
    </w:p>
    <w:p w:rsidR="00925477" w:rsidRDefault="00925477" w:rsidP="00925477">
      <w:pPr>
        <w:tabs>
          <w:tab w:val="left" w:pos="3766"/>
        </w:tabs>
        <w:rPr>
          <w:sz w:val="28"/>
          <w:szCs w:val="28"/>
          <w:lang w:val="en-US" w:eastAsia="en-US"/>
        </w:rPr>
      </w:pPr>
    </w:p>
    <w:p w:rsidR="00925477" w:rsidRDefault="00925477" w:rsidP="00925477">
      <w:pPr>
        <w:tabs>
          <w:tab w:val="left" w:pos="3766"/>
        </w:tabs>
        <w:rPr>
          <w:sz w:val="28"/>
          <w:szCs w:val="28"/>
          <w:lang w:val="en-US" w:eastAsia="en-US"/>
        </w:rPr>
      </w:pPr>
    </w:p>
    <w:p w:rsidR="00925477" w:rsidRDefault="00925477" w:rsidP="00925477">
      <w:pPr>
        <w:tabs>
          <w:tab w:val="left" w:pos="3766"/>
        </w:tabs>
        <w:rPr>
          <w:sz w:val="28"/>
          <w:szCs w:val="28"/>
          <w:lang w:val="en-US" w:eastAsia="en-US"/>
        </w:rPr>
      </w:pPr>
      <w:r>
        <w:rPr>
          <w:sz w:val="28"/>
          <w:szCs w:val="28"/>
          <w:lang w:val="en-US" w:eastAsia="en-US"/>
        </w:rPr>
        <w:t>and.h</w:t>
      </w:r>
    </w:p>
    <w:p w:rsidR="00925477" w:rsidRPr="00925477" w:rsidRDefault="00925477" w:rsidP="00925477">
      <w:pPr>
        <w:tabs>
          <w:tab w:val="left" w:pos="3766"/>
        </w:tabs>
        <w:rPr>
          <w:sz w:val="28"/>
          <w:szCs w:val="28"/>
          <w:lang w:val="en-US" w:eastAsia="en-US"/>
        </w:rPr>
      </w:pPr>
      <w:r w:rsidRPr="00925477">
        <w:rPr>
          <w:sz w:val="28"/>
          <w:szCs w:val="28"/>
          <w:lang w:val="en-US" w:eastAsia="en-US"/>
        </w:rPr>
        <w:t>#define _CRT_SECURE_NO_WARNINGS</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r w:rsidRPr="00925477">
        <w:rPr>
          <w:sz w:val="28"/>
          <w:szCs w:val="28"/>
          <w:lang w:val="en-US" w:eastAsia="en-US"/>
        </w:rPr>
        <w:t>* N.Kozak // Lviv'2024 // lex  +  rpn  +  MACHINECODEGEN!   *</w:t>
      </w:r>
    </w:p>
    <w:p w:rsidR="00925477" w:rsidRPr="00925477" w:rsidRDefault="00925477" w:rsidP="00925477">
      <w:pPr>
        <w:tabs>
          <w:tab w:val="left" w:pos="3766"/>
        </w:tabs>
        <w:rPr>
          <w:sz w:val="28"/>
          <w:szCs w:val="28"/>
          <w:lang w:val="en-US" w:eastAsia="en-US"/>
        </w:rPr>
      </w:pPr>
      <w:r w:rsidRPr="00925477">
        <w:rPr>
          <w:sz w:val="28"/>
          <w:szCs w:val="28"/>
          <w:lang w:val="en-US" w:eastAsia="en-US"/>
        </w:rPr>
        <w:t>*                         file: and.hxx                     *</w:t>
      </w:r>
    </w:p>
    <w:p w:rsidR="00925477" w:rsidRPr="00925477" w:rsidRDefault="00925477" w:rsidP="00925477">
      <w:pPr>
        <w:tabs>
          <w:tab w:val="left" w:pos="3766"/>
        </w:tabs>
        <w:rPr>
          <w:sz w:val="28"/>
          <w:szCs w:val="28"/>
          <w:lang w:val="en-US" w:eastAsia="en-US"/>
        </w:rPr>
      </w:pPr>
      <w:r w:rsidRPr="00925477">
        <w:rPr>
          <w:sz w:val="28"/>
          <w:szCs w:val="28"/>
          <w:lang w:val="en-US" w:eastAsia="en-US"/>
        </w:rPr>
        <w:t>*                                                  (draft!) *</w:t>
      </w:r>
    </w:p>
    <w:p w:rsidR="00925477" w:rsidRPr="00925477" w:rsidRDefault="00925477" w:rsidP="00925477">
      <w:pPr>
        <w:tabs>
          <w:tab w:val="left" w:pos="3766"/>
        </w:tabs>
        <w:rPr>
          <w:sz w:val="28"/>
          <w:szCs w:val="28"/>
          <w:lang w:val="en-US" w:eastAsia="en-US"/>
        </w:rPr>
      </w:pPr>
      <w:r w:rsidRPr="00925477">
        <w:rPr>
          <w:sz w:val="28"/>
          <w:szCs w:val="28"/>
          <w:lang w:val="en-US" w:eastAsia="en-US"/>
        </w:rPr>
        <w:t>*************************************************************/</w:t>
      </w:r>
    </w:p>
    <w:p w:rsidR="00925477" w:rsidRPr="00925477" w:rsidRDefault="00925477" w:rsidP="00925477">
      <w:pPr>
        <w:tabs>
          <w:tab w:val="left" w:pos="3766"/>
        </w:tabs>
        <w:rPr>
          <w:sz w:val="28"/>
          <w:szCs w:val="28"/>
          <w:lang w:val="en-US" w:eastAsia="en-US"/>
        </w:rPr>
      </w:pPr>
    </w:p>
    <w:p w:rsidR="00925477" w:rsidRPr="00925477" w:rsidRDefault="00925477" w:rsidP="00925477">
      <w:pPr>
        <w:tabs>
          <w:tab w:val="left" w:pos="3766"/>
        </w:tabs>
        <w:rPr>
          <w:sz w:val="28"/>
          <w:szCs w:val="28"/>
          <w:lang w:val="en-US" w:eastAsia="en-US"/>
        </w:rPr>
      </w:pPr>
      <w:r w:rsidRPr="00925477">
        <w:rPr>
          <w:sz w:val="28"/>
          <w:szCs w:val="28"/>
          <w:lang w:val="en-US" w:eastAsia="en-US"/>
        </w:rPr>
        <w:t>#define AND_CODER(A, B, C, M, R)\</w:t>
      </w:r>
    </w:p>
    <w:p w:rsidR="00925477" w:rsidRPr="00925477" w:rsidRDefault="00925477" w:rsidP="00925477">
      <w:pPr>
        <w:tabs>
          <w:tab w:val="left" w:pos="3766"/>
        </w:tabs>
        <w:rPr>
          <w:sz w:val="28"/>
          <w:szCs w:val="28"/>
          <w:lang w:val="en-US" w:eastAsia="en-US"/>
        </w:rPr>
      </w:pPr>
      <w:r w:rsidRPr="00925477">
        <w:rPr>
          <w:sz w:val="28"/>
          <w:szCs w:val="28"/>
          <w:lang w:val="en-US" w:eastAsia="en-US"/>
        </w:rPr>
        <w:t>if (A ==* B) C = makeAndCode(B, C, M);</w:t>
      </w:r>
    </w:p>
    <w:p w:rsidR="00925477" w:rsidRPr="00925477" w:rsidRDefault="00925477" w:rsidP="00925477">
      <w:pPr>
        <w:tabs>
          <w:tab w:val="left" w:pos="3766"/>
        </w:tabs>
        <w:rPr>
          <w:sz w:val="28"/>
          <w:szCs w:val="28"/>
          <w:lang w:val="en-US" w:eastAsia="en-US"/>
        </w:rPr>
      </w:pPr>
    </w:p>
    <w:p w:rsidR="00925477" w:rsidRDefault="00925477" w:rsidP="00925477">
      <w:pPr>
        <w:tabs>
          <w:tab w:val="left" w:pos="3766"/>
        </w:tabs>
        <w:rPr>
          <w:sz w:val="28"/>
          <w:szCs w:val="28"/>
          <w:lang w:val="en-US" w:eastAsia="en-US"/>
        </w:rPr>
      </w:pPr>
      <w:r w:rsidRPr="00925477">
        <w:rPr>
          <w:sz w:val="28"/>
          <w:szCs w:val="28"/>
          <w:lang w:val="en-US" w:eastAsia="en-US"/>
        </w:rPr>
        <w:t>unsigned char* makeAndCode(struct LexemInfo** lastLexemInfoInTable, unsigned char* currBytePtr, unsigned char generatorMode);</w:t>
      </w:r>
    </w:p>
    <w:p w:rsidR="00DB751D" w:rsidRDefault="00DB751D" w:rsidP="00925477">
      <w:pPr>
        <w:tabs>
          <w:tab w:val="left" w:pos="3766"/>
        </w:tabs>
        <w:rPr>
          <w:sz w:val="28"/>
          <w:szCs w:val="28"/>
          <w:lang w:val="en-US" w:eastAsia="en-US"/>
        </w:rPr>
      </w:pPr>
    </w:p>
    <w:p w:rsidR="00DB751D" w:rsidRDefault="00DB751D" w:rsidP="00925477">
      <w:pPr>
        <w:tabs>
          <w:tab w:val="left" w:pos="3766"/>
        </w:tabs>
        <w:rPr>
          <w:sz w:val="28"/>
          <w:szCs w:val="28"/>
          <w:lang w:val="en-US" w:eastAsia="en-US"/>
        </w:rPr>
      </w:pPr>
    </w:p>
    <w:p w:rsidR="00DB751D" w:rsidRDefault="00DB751D" w:rsidP="00925477">
      <w:pPr>
        <w:tabs>
          <w:tab w:val="left" w:pos="3766"/>
        </w:tabs>
        <w:rPr>
          <w:sz w:val="28"/>
          <w:szCs w:val="28"/>
          <w:lang w:val="en-US" w:eastAsia="en-US"/>
        </w:rPr>
      </w:pPr>
      <w:r>
        <w:rPr>
          <w:sz w:val="28"/>
          <w:szCs w:val="28"/>
          <w:lang w:val="en-US" w:eastAsia="en-US"/>
        </w:rPr>
        <w:t>bitwise_and.h</w:t>
      </w:r>
    </w:p>
    <w:p w:rsidR="00DB751D" w:rsidRPr="00DB751D" w:rsidRDefault="00DB751D" w:rsidP="00DB751D">
      <w:pPr>
        <w:tabs>
          <w:tab w:val="left" w:pos="3766"/>
        </w:tabs>
        <w:rPr>
          <w:sz w:val="28"/>
          <w:szCs w:val="28"/>
          <w:lang w:val="en-US" w:eastAsia="en-US"/>
        </w:rPr>
      </w:pPr>
      <w:r w:rsidRPr="00DB751D">
        <w:rPr>
          <w:sz w:val="28"/>
          <w:szCs w:val="28"/>
          <w:lang w:val="en-US" w:eastAsia="en-US"/>
        </w:rPr>
        <w:t>#define _CRT_SECURE_NO_WARNINGS</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r w:rsidRPr="00DB751D">
        <w:rPr>
          <w:sz w:val="28"/>
          <w:szCs w:val="28"/>
          <w:lang w:val="en-US" w:eastAsia="en-US"/>
        </w:rPr>
        <w:t>* N.Kozak // Lviv'2024 // lex  +  rpn  +  MACHINECODEGEN!   *</w:t>
      </w:r>
    </w:p>
    <w:p w:rsidR="00DB751D" w:rsidRPr="00DB751D" w:rsidRDefault="00DB751D" w:rsidP="00DB751D">
      <w:pPr>
        <w:tabs>
          <w:tab w:val="left" w:pos="3766"/>
        </w:tabs>
        <w:rPr>
          <w:sz w:val="28"/>
          <w:szCs w:val="28"/>
          <w:lang w:val="en-US" w:eastAsia="en-US"/>
        </w:rPr>
      </w:pPr>
      <w:r w:rsidRPr="00DB751D">
        <w:rPr>
          <w:sz w:val="28"/>
          <w:szCs w:val="28"/>
          <w:lang w:val="en-US" w:eastAsia="en-US"/>
        </w:rPr>
        <w:t>*                         file: bitwise_and.hxx             *</w:t>
      </w:r>
    </w:p>
    <w:p w:rsidR="00DB751D" w:rsidRPr="00DB751D" w:rsidRDefault="00DB751D" w:rsidP="00DB751D">
      <w:pPr>
        <w:tabs>
          <w:tab w:val="left" w:pos="3766"/>
        </w:tabs>
        <w:rPr>
          <w:sz w:val="28"/>
          <w:szCs w:val="28"/>
          <w:lang w:val="en-US" w:eastAsia="en-US"/>
        </w:rPr>
      </w:pPr>
      <w:r w:rsidRPr="00DB751D">
        <w:rPr>
          <w:sz w:val="28"/>
          <w:szCs w:val="28"/>
          <w:lang w:val="en-US" w:eastAsia="en-US"/>
        </w:rPr>
        <w:t>*                                                  (draft!) *</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BITWISE_AND_CODER(A, B, C, M, R)\</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BitwiseAndCode(B, C, M);</w:t>
      </w:r>
    </w:p>
    <w:p w:rsidR="00DB751D" w:rsidRP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sidRPr="00DB751D">
        <w:rPr>
          <w:sz w:val="28"/>
          <w:szCs w:val="28"/>
          <w:lang w:val="en-US" w:eastAsia="en-US"/>
        </w:rPr>
        <w:t>unsigned char* makeBitwiseAndCode(struct LexemInfo** lastLexemInfoInTable, unsigned char* currBytePtr, unsigned char generatorMode);</w:t>
      </w: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Pr>
          <w:sz w:val="28"/>
          <w:szCs w:val="28"/>
          <w:lang w:val="en-US" w:eastAsia="en-US"/>
        </w:rPr>
        <w:t>bitwise_or.h</w:t>
      </w:r>
    </w:p>
    <w:p w:rsidR="00DB751D" w:rsidRPr="00DB751D" w:rsidRDefault="00DB751D" w:rsidP="00DB751D">
      <w:pPr>
        <w:tabs>
          <w:tab w:val="left" w:pos="3766"/>
        </w:tabs>
        <w:rPr>
          <w:sz w:val="28"/>
          <w:szCs w:val="28"/>
          <w:lang w:val="en-US" w:eastAsia="en-US"/>
        </w:rPr>
      </w:pPr>
      <w:r w:rsidRPr="00DB751D">
        <w:rPr>
          <w:sz w:val="28"/>
          <w:szCs w:val="28"/>
          <w:lang w:val="en-US" w:eastAsia="en-US"/>
        </w:rPr>
        <w:t>#define _CRT_SECURE_NO_WARNINGS</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r w:rsidRPr="00DB751D">
        <w:rPr>
          <w:sz w:val="28"/>
          <w:szCs w:val="28"/>
          <w:lang w:val="en-US" w:eastAsia="en-US"/>
        </w:rPr>
        <w:t>* N.Kozak // Lviv'2024 // lex  +  rpn  +  MACHINECODEGEN!   *</w:t>
      </w:r>
    </w:p>
    <w:p w:rsidR="00DB751D" w:rsidRPr="00DB751D" w:rsidRDefault="00DB751D" w:rsidP="00DB751D">
      <w:pPr>
        <w:tabs>
          <w:tab w:val="left" w:pos="3766"/>
        </w:tabs>
        <w:rPr>
          <w:sz w:val="28"/>
          <w:szCs w:val="28"/>
          <w:lang w:val="en-US" w:eastAsia="en-US"/>
        </w:rPr>
      </w:pPr>
      <w:r w:rsidRPr="00DB751D">
        <w:rPr>
          <w:sz w:val="28"/>
          <w:szCs w:val="28"/>
          <w:lang w:val="en-US" w:eastAsia="en-US"/>
        </w:rPr>
        <w:t>*                         file: bitwise_not.h               *</w:t>
      </w:r>
    </w:p>
    <w:p w:rsidR="00DB751D" w:rsidRPr="00DB751D" w:rsidRDefault="00DB751D" w:rsidP="00DB751D">
      <w:pPr>
        <w:tabs>
          <w:tab w:val="left" w:pos="3766"/>
        </w:tabs>
        <w:rPr>
          <w:sz w:val="28"/>
          <w:szCs w:val="28"/>
          <w:lang w:val="en-US" w:eastAsia="en-US"/>
        </w:rPr>
      </w:pPr>
      <w:r w:rsidRPr="00DB751D">
        <w:rPr>
          <w:sz w:val="28"/>
          <w:szCs w:val="28"/>
          <w:lang w:val="en-US" w:eastAsia="en-US"/>
        </w:rPr>
        <w:t>*                                                  (draft!) *</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BITWISE_NOT_CODER(A, B, C, M, R)\</w:t>
      </w:r>
    </w:p>
    <w:p w:rsidR="00DB751D" w:rsidRPr="00DB751D" w:rsidRDefault="00DB751D" w:rsidP="00DB751D">
      <w:pPr>
        <w:tabs>
          <w:tab w:val="left" w:pos="3766"/>
        </w:tabs>
        <w:rPr>
          <w:sz w:val="28"/>
          <w:szCs w:val="28"/>
          <w:lang w:val="en-US" w:eastAsia="en-US"/>
        </w:rPr>
      </w:pPr>
      <w:r w:rsidRPr="00DB751D">
        <w:rPr>
          <w:sz w:val="28"/>
          <w:szCs w:val="28"/>
          <w:lang w:val="en-US" w:eastAsia="en-US"/>
        </w:rPr>
        <w:lastRenderedPageBreak/>
        <w:t>if (A ==* B) C = makeBitwiseNotCode(B, C, M);</w:t>
      </w:r>
    </w:p>
    <w:p w:rsidR="00DB751D" w:rsidRP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sidRPr="00DB751D">
        <w:rPr>
          <w:sz w:val="28"/>
          <w:szCs w:val="28"/>
          <w:lang w:val="en-US" w:eastAsia="en-US"/>
        </w:rPr>
        <w:t>unsigned char* makeBitwiseNotCode(struct LexemInfo** lastLexemInfoInTable, unsigned char* currBytePtr, unsigned char generatorMode);</w:t>
      </w: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Pr>
          <w:sz w:val="28"/>
          <w:szCs w:val="28"/>
          <w:lang w:val="en-US" w:eastAsia="en-US"/>
        </w:rPr>
        <w:t>bitwise_or.h</w:t>
      </w:r>
    </w:p>
    <w:p w:rsidR="00DB751D" w:rsidRPr="00DB751D" w:rsidRDefault="00DB751D" w:rsidP="00DB751D">
      <w:pPr>
        <w:tabs>
          <w:tab w:val="left" w:pos="3766"/>
        </w:tabs>
        <w:rPr>
          <w:sz w:val="28"/>
          <w:szCs w:val="28"/>
          <w:lang w:val="en-US" w:eastAsia="en-US"/>
        </w:rPr>
      </w:pPr>
      <w:r w:rsidRPr="00DB751D">
        <w:rPr>
          <w:sz w:val="28"/>
          <w:szCs w:val="28"/>
          <w:lang w:val="en-US" w:eastAsia="en-US"/>
        </w:rPr>
        <w:t>#define _CRT_SECURE_NO_WARNINGS</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r w:rsidRPr="00DB751D">
        <w:rPr>
          <w:sz w:val="28"/>
          <w:szCs w:val="28"/>
          <w:lang w:val="en-US" w:eastAsia="en-US"/>
        </w:rPr>
        <w:t>* N.Kozak // Lviv'2024 // lex  +  rpn  +  MACHINECODEGEN!   *</w:t>
      </w:r>
    </w:p>
    <w:p w:rsidR="00DB751D" w:rsidRPr="00DB751D" w:rsidRDefault="00DB751D" w:rsidP="00DB751D">
      <w:pPr>
        <w:tabs>
          <w:tab w:val="left" w:pos="3766"/>
        </w:tabs>
        <w:rPr>
          <w:sz w:val="28"/>
          <w:szCs w:val="28"/>
          <w:lang w:val="en-US" w:eastAsia="en-US"/>
        </w:rPr>
      </w:pPr>
      <w:r w:rsidRPr="00DB751D">
        <w:rPr>
          <w:sz w:val="28"/>
          <w:szCs w:val="28"/>
          <w:lang w:val="en-US" w:eastAsia="en-US"/>
        </w:rPr>
        <w:t>*                         file: bitwise_or.hxx              *</w:t>
      </w:r>
    </w:p>
    <w:p w:rsidR="00DB751D" w:rsidRPr="00DB751D" w:rsidRDefault="00DB751D" w:rsidP="00DB751D">
      <w:pPr>
        <w:tabs>
          <w:tab w:val="left" w:pos="3766"/>
        </w:tabs>
        <w:rPr>
          <w:sz w:val="28"/>
          <w:szCs w:val="28"/>
          <w:lang w:val="en-US" w:eastAsia="en-US"/>
        </w:rPr>
      </w:pPr>
      <w:r w:rsidRPr="00DB751D">
        <w:rPr>
          <w:sz w:val="28"/>
          <w:szCs w:val="28"/>
          <w:lang w:val="en-US" w:eastAsia="en-US"/>
        </w:rPr>
        <w:t>*                                                  (draft!) *</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BITWISE_OR_CODER(A, B, C, M, R)\</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BitwiseOrCode(B, C, M);</w:t>
      </w:r>
    </w:p>
    <w:p w:rsidR="00DB751D" w:rsidRP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sidRPr="00DB751D">
        <w:rPr>
          <w:sz w:val="28"/>
          <w:szCs w:val="28"/>
          <w:lang w:val="en-US" w:eastAsia="en-US"/>
        </w:rPr>
        <w:t>unsigned char* makeBitwiseOrCode(struct LexemInfo** lastLexemInfoInTable, unsigned char* currBytePtr, unsigned char generatorMode);</w:t>
      </w: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Pr>
          <w:sz w:val="28"/>
          <w:szCs w:val="28"/>
          <w:lang w:val="en-US" w:eastAsia="en-US"/>
        </w:rPr>
        <w:t>div.h</w:t>
      </w:r>
    </w:p>
    <w:p w:rsidR="00DB751D" w:rsidRPr="00DB751D" w:rsidRDefault="00DB751D" w:rsidP="00DB751D">
      <w:pPr>
        <w:tabs>
          <w:tab w:val="left" w:pos="3766"/>
        </w:tabs>
        <w:rPr>
          <w:sz w:val="28"/>
          <w:szCs w:val="28"/>
          <w:lang w:val="en-US" w:eastAsia="en-US"/>
        </w:rPr>
      </w:pPr>
      <w:r w:rsidRPr="00DB751D">
        <w:rPr>
          <w:sz w:val="28"/>
          <w:szCs w:val="28"/>
          <w:lang w:val="en-US" w:eastAsia="en-US"/>
        </w:rPr>
        <w:t>#define _CRT_SECURE_NO_WARNINGS</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r w:rsidRPr="00DB751D">
        <w:rPr>
          <w:sz w:val="28"/>
          <w:szCs w:val="28"/>
          <w:lang w:val="en-US" w:eastAsia="en-US"/>
        </w:rPr>
        <w:t>* N.Kozak // Lviv'2024 // lex  +  rpn  +  MACHINECODEGEN!   *</w:t>
      </w:r>
    </w:p>
    <w:p w:rsidR="00DB751D" w:rsidRPr="00DB751D" w:rsidRDefault="00DB751D" w:rsidP="00DB751D">
      <w:pPr>
        <w:tabs>
          <w:tab w:val="left" w:pos="3766"/>
        </w:tabs>
        <w:rPr>
          <w:sz w:val="28"/>
          <w:szCs w:val="28"/>
          <w:lang w:val="en-US" w:eastAsia="en-US"/>
        </w:rPr>
      </w:pPr>
      <w:r w:rsidRPr="00DB751D">
        <w:rPr>
          <w:sz w:val="28"/>
          <w:szCs w:val="28"/>
          <w:lang w:val="en-US" w:eastAsia="en-US"/>
        </w:rPr>
        <w:t>*                         file: div.hxx                     *</w:t>
      </w:r>
    </w:p>
    <w:p w:rsidR="00DB751D" w:rsidRPr="00DB751D" w:rsidRDefault="00DB751D" w:rsidP="00DB751D">
      <w:pPr>
        <w:tabs>
          <w:tab w:val="left" w:pos="3766"/>
        </w:tabs>
        <w:rPr>
          <w:sz w:val="28"/>
          <w:szCs w:val="28"/>
          <w:lang w:val="en-US" w:eastAsia="en-US"/>
        </w:rPr>
      </w:pPr>
      <w:r w:rsidRPr="00DB751D">
        <w:rPr>
          <w:sz w:val="28"/>
          <w:szCs w:val="28"/>
          <w:lang w:val="en-US" w:eastAsia="en-US"/>
        </w:rPr>
        <w:t>*                                                  (draft!) *</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DIV_CODER(A, B, C, M, R)\</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DivCode(B, C, M);</w:t>
      </w:r>
    </w:p>
    <w:p w:rsidR="00DB751D" w:rsidRP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sidRPr="00DB751D">
        <w:rPr>
          <w:sz w:val="28"/>
          <w:szCs w:val="28"/>
          <w:lang w:val="en-US" w:eastAsia="en-US"/>
        </w:rPr>
        <w:t>unsigned char* makeDivCode(struct LexemInfo** lastLexemInfoInTable, unsigned char* currBytePtr, unsigned char generatorMode);</w:t>
      </w: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Pr>
          <w:sz w:val="28"/>
          <w:szCs w:val="28"/>
          <w:lang w:val="en-US" w:eastAsia="en-US"/>
        </w:rPr>
        <w:t>else.h</w:t>
      </w:r>
    </w:p>
    <w:p w:rsidR="00DB751D" w:rsidRPr="00DB751D" w:rsidRDefault="00DB751D" w:rsidP="00DB751D">
      <w:pPr>
        <w:tabs>
          <w:tab w:val="left" w:pos="3766"/>
        </w:tabs>
        <w:rPr>
          <w:sz w:val="28"/>
          <w:szCs w:val="28"/>
          <w:lang w:val="en-US" w:eastAsia="en-US"/>
        </w:rPr>
      </w:pPr>
      <w:r w:rsidRPr="00DB751D">
        <w:rPr>
          <w:sz w:val="28"/>
          <w:szCs w:val="28"/>
          <w:lang w:val="en-US" w:eastAsia="en-US"/>
        </w:rPr>
        <w:t>#define _CRT_SECURE_NO_WARNINGS</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r w:rsidRPr="00DB751D">
        <w:rPr>
          <w:sz w:val="28"/>
          <w:szCs w:val="28"/>
          <w:lang w:val="en-US" w:eastAsia="en-US"/>
        </w:rPr>
        <w:t>* N.Kozak // Lviv'2024 // lex  +  rpn  +  MACHINECODEGEN!   *</w:t>
      </w:r>
    </w:p>
    <w:p w:rsidR="00DB751D" w:rsidRPr="00DB751D" w:rsidRDefault="00DB751D" w:rsidP="00DB751D">
      <w:pPr>
        <w:tabs>
          <w:tab w:val="left" w:pos="3766"/>
        </w:tabs>
        <w:rPr>
          <w:sz w:val="28"/>
          <w:szCs w:val="28"/>
          <w:lang w:val="en-US" w:eastAsia="en-US"/>
        </w:rPr>
      </w:pPr>
      <w:r w:rsidRPr="00DB751D">
        <w:rPr>
          <w:sz w:val="28"/>
          <w:szCs w:val="28"/>
          <w:lang w:val="en-US" w:eastAsia="en-US"/>
        </w:rPr>
        <w:t>*                         file: else.hxx                    *</w:t>
      </w:r>
    </w:p>
    <w:p w:rsidR="00DB751D" w:rsidRPr="00DB751D" w:rsidRDefault="00DB751D" w:rsidP="00DB751D">
      <w:pPr>
        <w:tabs>
          <w:tab w:val="left" w:pos="3766"/>
        </w:tabs>
        <w:rPr>
          <w:sz w:val="28"/>
          <w:szCs w:val="28"/>
          <w:lang w:val="en-US" w:eastAsia="en-US"/>
        </w:rPr>
      </w:pPr>
      <w:r w:rsidRPr="00DB751D">
        <w:rPr>
          <w:sz w:val="28"/>
          <w:szCs w:val="28"/>
          <w:lang w:val="en-US" w:eastAsia="en-US"/>
        </w:rPr>
        <w:t>*                                                  (draft!) *</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ELSE_CODER(A, B, C, M, R)\</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ElseCode(B, C, M);\</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SemicolonAfterElseCode(B, C, M);</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lastRenderedPageBreak/>
        <w:t>unsigned char* makeElseCode(struct LexemInfo** lastLexemInfoInTable, unsigned char* currBytePtr, unsigned char generatorMode);</w:t>
      </w:r>
    </w:p>
    <w:p w:rsidR="00DB751D" w:rsidRDefault="00DB751D" w:rsidP="00DB751D">
      <w:pPr>
        <w:tabs>
          <w:tab w:val="left" w:pos="3766"/>
        </w:tabs>
        <w:rPr>
          <w:sz w:val="28"/>
          <w:szCs w:val="28"/>
          <w:lang w:val="en-US" w:eastAsia="en-US"/>
        </w:rPr>
      </w:pPr>
      <w:r w:rsidRPr="00DB751D">
        <w:rPr>
          <w:sz w:val="28"/>
          <w:szCs w:val="28"/>
          <w:lang w:val="en-US" w:eastAsia="en-US"/>
        </w:rPr>
        <w:t>unsigned char* makeSemicolonAfterElseCode(struct LexemInfo** lastLexemInfoInTable, unsigned char* currBytePtr, unsigned char generatorMode);</w:t>
      </w: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Pr>
          <w:sz w:val="28"/>
          <w:szCs w:val="28"/>
          <w:lang w:val="en-US" w:eastAsia="en-US"/>
        </w:rPr>
        <w:t>equal.h</w:t>
      </w:r>
    </w:p>
    <w:p w:rsidR="00DB751D" w:rsidRPr="00DB751D" w:rsidRDefault="00DB751D" w:rsidP="00DB751D">
      <w:pPr>
        <w:tabs>
          <w:tab w:val="left" w:pos="3766"/>
        </w:tabs>
        <w:rPr>
          <w:sz w:val="28"/>
          <w:szCs w:val="28"/>
          <w:lang w:val="en-US" w:eastAsia="en-US"/>
        </w:rPr>
      </w:pPr>
      <w:r w:rsidRPr="00DB751D">
        <w:rPr>
          <w:sz w:val="28"/>
          <w:szCs w:val="28"/>
          <w:lang w:val="en-US" w:eastAsia="en-US"/>
        </w:rPr>
        <w:t>#define _CRT_SECURE_NO_WARNINGS</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r w:rsidRPr="00DB751D">
        <w:rPr>
          <w:sz w:val="28"/>
          <w:szCs w:val="28"/>
          <w:lang w:val="en-US" w:eastAsia="en-US"/>
        </w:rPr>
        <w:t>* N.Kozak // Lviv'2024-2025 // lex + rpn + MACHINECODEGEN!  *</w:t>
      </w:r>
    </w:p>
    <w:p w:rsidR="00DB751D" w:rsidRPr="00DB751D" w:rsidRDefault="00DB751D" w:rsidP="00DB751D">
      <w:pPr>
        <w:tabs>
          <w:tab w:val="left" w:pos="3766"/>
        </w:tabs>
        <w:rPr>
          <w:sz w:val="28"/>
          <w:szCs w:val="28"/>
          <w:lang w:val="en-US" w:eastAsia="en-US"/>
        </w:rPr>
      </w:pPr>
      <w:r w:rsidRPr="00DB751D">
        <w:rPr>
          <w:sz w:val="28"/>
          <w:szCs w:val="28"/>
          <w:lang w:val="en-US" w:eastAsia="en-US"/>
        </w:rPr>
        <w:t>*                         file: equal.h                     *</w:t>
      </w:r>
    </w:p>
    <w:p w:rsidR="00DB751D" w:rsidRPr="00DB751D" w:rsidRDefault="00DB751D" w:rsidP="00DB751D">
      <w:pPr>
        <w:tabs>
          <w:tab w:val="left" w:pos="3766"/>
        </w:tabs>
        <w:rPr>
          <w:sz w:val="28"/>
          <w:szCs w:val="28"/>
          <w:lang w:val="en-US" w:eastAsia="en-US"/>
        </w:rPr>
      </w:pPr>
      <w:r w:rsidRPr="00DB751D">
        <w:rPr>
          <w:sz w:val="28"/>
          <w:szCs w:val="28"/>
          <w:lang w:val="en-US" w:eastAsia="en-US"/>
        </w:rPr>
        <w:t>*                                                  (draft!) *</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EQUAL_CODER(A, B, C, M, R)\</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IsEqualCode(B, C, M);</w:t>
      </w:r>
    </w:p>
    <w:p w:rsidR="00DB751D" w:rsidRP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sidRPr="00DB751D">
        <w:rPr>
          <w:sz w:val="28"/>
          <w:szCs w:val="28"/>
          <w:lang w:val="en-US" w:eastAsia="en-US"/>
        </w:rPr>
        <w:t>unsigned char* makeIsEqualCode(struct LexemInfo** lastLexemInfoInTable, unsigned char* currBytePtr, unsigned char generatorMode);</w:t>
      </w: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Pr>
          <w:sz w:val="28"/>
          <w:szCs w:val="28"/>
          <w:lang w:val="en-US" w:eastAsia="en-US"/>
        </w:rPr>
        <w:t>for.h</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_CRT_SECURE_NO_WARNINGS</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r w:rsidRPr="00DB751D">
        <w:rPr>
          <w:sz w:val="28"/>
          <w:szCs w:val="28"/>
          <w:lang w:val="en-US" w:eastAsia="en-US"/>
        </w:rPr>
        <w:t>* N.Kozak // Lviv'2024 // lex  +  rpn  +  MACHINECODEGEN!   *</w:t>
      </w:r>
    </w:p>
    <w:p w:rsidR="00DB751D" w:rsidRPr="00DB751D" w:rsidRDefault="00DB751D" w:rsidP="00DB751D">
      <w:pPr>
        <w:tabs>
          <w:tab w:val="left" w:pos="3766"/>
        </w:tabs>
        <w:rPr>
          <w:sz w:val="28"/>
          <w:szCs w:val="28"/>
          <w:lang w:val="en-US" w:eastAsia="en-US"/>
        </w:rPr>
      </w:pPr>
      <w:r w:rsidRPr="00DB751D">
        <w:rPr>
          <w:sz w:val="28"/>
          <w:szCs w:val="28"/>
          <w:lang w:val="en-US" w:eastAsia="en-US"/>
        </w:rPr>
        <w:t>*                         file: for.h                       *</w:t>
      </w:r>
    </w:p>
    <w:p w:rsidR="00DB751D" w:rsidRPr="00DB751D" w:rsidRDefault="00DB751D" w:rsidP="00DB751D">
      <w:pPr>
        <w:tabs>
          <w:tab w:val="left" w:pos="3766"/>
        </w:tabs>
        <w:rPr>
          <w:sz w:val="28"/>
          <w:szCs w:val="28"/>
          <w:lang w:val="en-US" w:eastAsia="en-US"/>
        </w:rPr>
      </w:pPr>
      <w:r w:rsidRPr="00DB751D">
        <w:rPr>
          <w:sz w:val="28"/>
          <w:szCs w:val="28"/>
          <w:lang w:val="en-US" w:eastAsia="en-US"/>
        </w:rPr>
        <w:t>*                                                  (draft!) *</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FOR_CODER(A, B, C, M, R)\</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ForCycleCode(B, C, M);\</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ToOrDowntoCycleCode(B, C, M);\</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DoCycleCode(B, C, M);\</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SemicolonAfterForCycleCode(B, C, M);</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unsigned char* makeForCycleCode(struct LexemInfo** lastLexemInfoInTable, unsigned char* currBytePtr, unsigned char generatorMode);</w:t>
      </w:r>
    </w:p>
    <w:p w:rsidR="00DB751D" w:rsidRPr="00DB751D" w:rsidRDefault="00DB751D" w:rsidP="00DB751D">
      <w:pPr>
        <w:tabs>
          <w:tab w:val="left" w:pos="3766"/>
        </w:tabs>
        <w:rPr>
          <w:sz w:val="28"/>
          <w:szCs w:val="28"/>
          <w:lang w:val="en-US" w:eastAsia="en-US"/>
        </w:rPr>
      </w:pPr>
      <w:r w:rsidRPr="00DB751D">
        <w:rPr>
          <w:sz w:val="28"/>
          <w:szCs w:val="28"/>
          <w:lang w:val="en-US" w:eastAsia="en-US"/>
        </w:rPr>
        <w:t>unsigned char* makeToOrDowntoCycleCode(struct LexemInfo** lastLexemInfoInTable, unsigned char* currBytePtr, unsigned char generatorMode);</w:t>
      </w:r>
    </w:p>
    <w:p w:rsidR="00DB751D" w:rsidRPr="00DB751D" w:rsidRDefault="00DB751D" w:rsidP="00DB751D">
      <w:pPr>
        <w:tabs>
          <w:tab w:val="left" w:pos="3766"/>
        </w:tabs>
        <w:rPr>
          <w:sz w:val="28"/>
          <w:szCs w:val="28"/>
          <w:lang w:val="en-US" w:eastAsia="en-US"/>
        </w:rPr>
      </w:pPr>
      <w:r w:rsidRPr="00DB751D">
        <w:rPr>
          <w:sz w:val="28"/>
          <w:szCs w:val="28"/>
          <w:lang w:val="en-US" w:eastAsia="en-US"/>
        </w:rPr>
        <w:t>unsigned char* makeDoCycleCode(struct LexemInfo** lastLexemInfoInTable, unsigned char* currBytePtr, unsigned char generatorMode);</w:t>
      </w:r>
    </w:p>
    <w:p w:rsidR="00DB751D" w:rsidRDefault="00DB751D" w:rsidP="00DB751D">
      <w:pPr>
        <w:tabs>
          <w:tab w:val="left" w:pos="3766"/>
        </w:tabs>
        <w:rPr>
          <w:sz w:val="28"/>
          <w:szCs w:val="28"/>
          <w:lang w:val="en-US" w:eastAsia="en-US"/>
        </w:rPr>
      </w:pPr>
      <w:r w:rsidRPr="00DB751D">
        <w:rPr>
          <w:sz w:val="28"/>
          <w:szCs w:val="28"/>
          <w:lang w:val="en-US" w:eastAsia="en-US"/>
        </w:rPr>
        <w:t>unsigned char* makeSemicolonAfterForCycleCode(struct LexemInfo** lastLexemInfoInTable, unsigned char* currBytePtr, unsigned char generatorMode);</w:t>
      </w: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Pr>
          <w:sz w:val="28"/>
          <w:szCs w:val="28"/>
          <w:lang w:val="en-US" w:eastAsia="en-US"/>
        </w:rPr>
        <w:lastRenderedPageBreak/>
        <w:t>generator.h</w:t>
      </w:r>
    </w:p>
    <w:p w:rsid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include "../../include/def.h"</w:t>
      </w:r>
    </w:p>
    <w:p w:rsidR="00DB751D" w:rsidRPr="00DB751D" w:rsidRDefault="00DB751D" w:rsidP="00DB751D">
      <w:pPr>
        <w:tabs>
          <w:tab w:val="left" w:pos="3766"/>
        </w:tabs>
        <w:rPr>
          <w:sz w:val="28"/>
          <w:szCs w:val="28"/>
          <w:lang w:val="en-US" w:eastAsia="en-US"/>
        </w:rPr>
      </w:pPr>
      <w:r w:rsidRPr="00DB751D">
        <w:rPr>
          <w:sz w:val="28"/>
          <w:szCs w:val="28"/>
          <w:lang w:val="en-US" w:eastAsia="en-US"/>
        </w:rPr>
        <w:t>#include "../../include/config.h"</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 TODO: CHANGE BY fRESET() TO END</w:t>
      </w:r>
    </w:p>
    <w:p w:rsidR="00DB751D" w:rsidRPr="00DB751D" w:rsidRDefault="00DB751D" w:rsidP="00DB751D">
      <w:pPr>
        <w:tabs>
          <w:tab w:val="left" w:pos="3766"/>
        </w:tabs>
        <w:rPr>
          <w:sz w:val="28"/>
          <w:szCs w:val="28"/>
          <w:lang w:val="en-US" w:eastAsia="en-US"/>
        </w:rPr>
      </w:pPr>
      <w:r w:rsidRPr="00DB751D">
        <w:rPr>
          <w:sz w:val="28"/>
          <w:szCs w:val="28"/>
          <w:lang w:val="en-US" w:eastAsia="en-US"/>
        </w:rPr>
        <w:t>#define DEBUG_MODE_BY_ASSEMBLY</w:t>
      </w:r>
    </w:p>
    <w:p w:rsidR="00DB751D" w:rsidRPr="00DB751D" w:rsidRDefault="00DB751D" w:rsidP="00DB751D">
      <w:pPr>
        <w:tabs>
          <w:tab w:val="left" w:pos="3766"/>
        </w:tabs>
        <w:rPr>
          <w:sz w:val="28"/>
          <w:szCs w:val="28"/>
          <w:lang w:val="en-US" w:eastAsia="en-US"/>
        </w:rPr>
      </w:pPr>
      <w:r w:rsidRPr="00DB751D">
        <w:rPr>
          <w:sz w:val="28"/>
          <w:szCs w:val="28"/>
          <w:lang w:val="en-US" w:eastAsia="en-US"/>
        </w:rPr>
        <w:t>#define C_CODER_MODE                   0x01</w:t>
      </w:r>
    </w:p>
    <w:p w:rsidR="00DB751D" w:rsidRPr="00DB751D" w:rsidRDefault="00DB751D" w:rsidP="00DB751D">
      <w:pPr>
        <w:tabs>
          <w:tab w:val="left" w:pos="3766"/>
        </w:tabs>
        <w:rPr>
          <w:sz w:val="28"/>
          <w:szCs w:val="28"/>
          <w:lang w:val="en-US" w:eastAsia="en-US"/>
        </w:rPr>
      </w:pPr>
      <w:r w:rsidRPr="00DB751D">
        <w:rPr>
          <w:sz w:val="28"/>
          <w:szCs w:val="28"/>
          <w:lang w:val="en-US" w:eastAsia="en-US"/>
        </w:rPr>
        <w:t>#define ASSEMBLY_X86_WIN32_CODER_MODE  0x02</w:t>
      </w:r>
    </w:p>
    <w:p w:rsidR="00DB751D" w:rsidRPr="00DB751D" w:rsidRDefault="00DB751D" w:rsidP="00DB751D">
      <w:pPr>
        <w:tabs>
          <w:tab w:val="left" w:pos="3766"/>
        </w:tabs>
        <w:rPr>
          <w:sz w:val="28"/>
          <w:szCs w:val="28"/>
          <w:lang w:val="en-US" w:eastAsia="en-US"/>
        </w:rPr>
      </w:pPr>
      <w:r w:rsidRPr="00DB751D">
        <w:rPr>
          <w:sz w:val="28"/>
          <w:szCs w:val="28"/>
          <w:lang w:val="en-US" w:eastAsia="en-US"/>
        </w:rPr>
        <w:t>#define OBJECT_X86_WIN32_CODER_MODE    0x04</w:t>
      </w:r>
    </w:p>
    <w:p w:rsidR="00DB751D" w:rsidRPr="00DB751D" w:rsidRDefault="00DB751D" w:rsidP="00DB751D">
      <w:pPr>
        <w:tabs>
          <w:tab w:val="left" w:pos="3766"/>
        </w:tabs>
        <w:rPr>
          <w:sz w:val="28"/>
          <w:szCs w:val="28"/>
          <w:lang w:val="en-US" w:eastAsia="en-US"/>
        </w:rPr>
      </w:pPr>
      <w:r w:rsidRPr="00DB751D">
        <w:rPr>
          <w:sz w:val="28"/>
          <w:szCs w:val="28"/>
          <w:lang w:val="en-US" w:eastAsia="en-US"/>
        </w:rPr>
        <w:t>#define MACHINE_CODER_MODE             0x08</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extern unsigned char generatorMode;</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CODEGEN_DATA_TYPE int</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START_DATA_OFFSET 512</w:t>
      </w:r>
    </w:p>
    <w:p w:rsidR="00DB751D" w:rsidRPr="00DB751D" w:rsidRDefault="00DB751D" w:rsidP="00DB751D">
      <w:pPr>
        <w:tabs>
          <w:tab w:val="left" w:pos="3766"/>
        </w:tabs>
        <w:rPr>
          <w:sz w:val="28"/>
          <w:szCs w:val="28"/>
          <w:lang w:val="en-US" w:eastAsia="en-US"/>
        </w:rPr>
      </w:pPr>
      <w:r w:rsidRPr="00DB751D">
        <w:rPr>
          <w:sz w:val="28"/>
          <w:szCs w:val="28"/>
          <w:lang w:val="en-US" w:eastAsia="en-US"/>
        </w:rPr>
        <w:t>#define OUT_DATA_OFFSET (START_DATA_OFFSET + 512)</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M1 1024</w:t>
      </w:r>
    </w:p>
    <w:p w:rsidR="00DB751D" w:rsidRPr="00DB751D" w:rsidRDefault="00DB751D" w:rsidP="00DB751D">
      <w:pPr>
        <w:tabs>
          <w:tab w:val="left" w:pos="3766"/>
        </w:tabs>
        <w:rPr>
          <w:sz w:val="28"/>
          <w:szCs w:val="28"/>
          <w:lang w:val="en-US" w:eastAsia="en-US"/>
        </w:rPr>
      </w:pPr>
      <w:r w:rsidRPr="00DB751D">
        <w:rPr>
          <w:sz w:val="28"/>
          <w:szCs w:val="28"/>
          <w:lang w:val="en-US" w:eastAsia="en-US"/>
        </w:rPr>
        <w:t>#define M2 1024</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unsigned long long int dataOffsetMinusCodeOffset = 0x00003000;</w:t>
      </w:r>
    </w:p>
    <w:p w:rsidR="00DB751D" w:rsidRPr="00DB751D" w:rsidRDefault="00DB751D" w:rsidP="00DB751D">
      <w:pPr>
        <w:tabs>
          <w:tab w:val="left" w:pos="3766"/>
        </w:tabs>
        <w:rPr>
          <w:sz w:val="28"/>
          <w:szCs w:val="28"/>
          <w:lang w:val="en-US" w:eastAsia="en-US"/>
        </w:rPr>
      </w:pPr>
      <w:r w:rsidRPr="00DB751D">
        <w:rPr>
          <w:sz w:val="28"/>
          <w:szCs w:val="28"/>
          <w:lang w:val="en-US" w:eastAsia="en-US"/>
        </w:rPr>
        <w:t>#define dataOffsetMinusCodeOffset 0x00004000ull</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unsigned long long int codeOffset = 0x000004AF;</w:t>
      </w:r>
    </w:p>
    <w:p w:rsidR="00DB751D" w:rsidRPr="00DB751D" w:rsidRDefault="00DB751D" w:rsidP="00DB751D">
      <w:pPr>
        <w:tabs>
          <w:tab w:val="left" w:pos="3766"/>
        </w:tabs>
        <w:rPr>
          <w:sz w:val="28"/>
          <w:szCs w:val="28"/>
          <w:lang w:val="en-US" w:eastAsia="en-US"/>
        </w:rPr>
      </w:pPr>
      <w:r w:rsidRPr="00DB751D">
        <w:rPr>
          <w:sz w:val="28"/>
          <w:szCs w:val="28"/>
          <w:lang w:val="en-US" w:eastAsia="en-US"/>
        </w:rPr>
        <w:t>//unsigned long long int baseOperationOffset = codeOffset + 49;// 0x00000031;</w:t>
      </w:r>
    </w:p>
    <w:p w:rsidR="00DB751D" w:rsidRPr="00DB751D" w:rsidRDefault="00DB751D" w:rsidP="00DB751D">
      <w:pPr>
        <w:tabs>
          <w:tab w:val="left" w:pos="3766"/>
        </w:tabs>
        <w:rPr>
          <w:sz w:val="28"/>
          <w:szCs w:val="28"/>
          <w:lang w:val="en-US" w:eastAsia="en-US"/>
        </w:rPr>
      </w:pPr>
      <w:r w:rsidRPr="00DB751D">
        <w:rPr>
          <w:sz w:val="28"/>
          <w:szCs w:val="28"/>
          <w:lang w:val="en-US" w:eastAsia="en-US"/>
        </w:rPr>
        <w:t>#define baseOperationOffset 0x000004AFull</w:t>
      </w:r>
    </w:p>
    <w:p w:rsidR="00DB751D" w:rsidRPr="00DB751D" w:rsidRDefault="00DB751D" w:rsidP="00DB751D">
      <w:pPr>
        <w:tabs>
          <w:tab w:val="left" w:pos="3766"/>
        </w:tabs>
        <w:rPr>
          <w:sz w:val="28"/>
          <w:szCs w:val="28"/>
          <w:lang w:val="en-US" w:eastAsia="en-US"/>
        </w:rPr>
      </w:pPr>
      <w:r w:rsidRPr="00DB751D">
        <w:rPr>
          <w:sz w:val="28"/>
          <w:szCs w:val="28"/>
          <w:lang w:val="en-US" w:eastAsia="en-US"/>
        </w:rPr>
        <w:t>#define putProcOffset 0x0000001Bull</w:t>
      </w:r>
    </w:p>
    <w:p w:rsidR="00DB751D" w:rsidRPr="00DB751D" w:rsidRDefault="00DB751D" w:rsidP="00DB751D">
      <w:pPr>
        <w:tabs>
          <w:tab w:val="left" w:pos="3766"/>
        </w:tabs>
        <w:rPr>
          <w:sz w:val="28"/>
          <w:szCs w:val="28"/>
          <w:lang w:val="en-US" w:eastAsia="en-US"/>
        </w:rPr>
      </w:pPr>
      <w:r w:rsidRPr="00DB751D">
        <w:rPr>
          <w:sz w:val="28"/>
          <w:szCs w:val="28"/>
          <w:lang w:val="en-US" w:eastAsia="en-US"/>
        </w:rPr>
        <w:t>#define getProcOffset 0x00000044ull</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unsigned long long int startCodeSize = 64 - 14; // 50 // -1</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unsigned char detectMultiToken(struct LexemInfo* lexemInfoTable, enum TokenStructName tokenStructName);</w:t>
      </w:r>
    </w:p>
    <w:p w:rsidR="00DB751D" w:rsidRPr="00DB751D" w:rsidRDefault="00DB751D" w:rsidP="00DB751D">
      <w:pPr>
        <w:tabs>
          <w:tab w:val="left" w:pos="3766"/>
        </w:tabs>
        <w:rPr>
          <w:sz w:val="28"/>
          <w:szCs w:val="28"/>
          <w:lang w:val="en-US" w:eastAsia="en-US"/>
        </w:rPr>
      </w:pPr>
      <w:r w:rsidRPr="00DB751D">
        <w:rPr>
          <w:sz w:val="28"/>
          <w:szCs w:val="28"/>
          <w:lang w:val="en-US" w:eastAsia="en-US"/>
        </w:rPr>
        <w:t>unsigned char createMultiToken(struct LexemInfo** lexemInfoTable, enum TokenStructName tokenStructName);</w:t>
      </w:r>
    </w:p>
    <w:p w:rsidR="00DB751D" w:rsidRPr="00DB751D" w:rsidRDefault="00DB751D" w:rsidP="00DB751D">
      <w:pPr>
        <w:tabs>
          <w:tab w:val="left" w:pos="3766"/>
        </w:tabs>
        <w:rPr>
          <w:sz w:val="28"/>
          <w:szCs w:val="28"/>
          <w:lang w:val="en-US" w:eastAsia="en-US"/>
        </w:rPr>
      </w:pPr>
      <w:r w:rsidRPr="00DB751D">
        <w:rPr>
          <w:sz w:val="28"/>
          <w:szCs w:val="28"/>
          <w:lang w:val="en-US" w:eastAsia="en-US"/>
        </w:rPr>
        <w:t>#define MAX_ACCESSORY_STACK_SIZE 128</w:t>
      </w:r>
    </w:p>
    <w:p w:rsidR="00DB751D" w:rsidRPr="00DB751D" w:rsidRDefault="00DB751D" w:rsidP="00DB751D">
      <w:pPr>
        <w:tabs>
          <w:tab w:val="left" w:pos="3766"/>
        </w:tabs>
        <w:rPr>
          <w:sz w:val="28"/>
          <w:szCs w:val="28"/>
          <w:lang w:val="en-US" w:eastAsia="en-US"/>
        </w:rPr>
      </w:pPr>
      <w:r w:rsidRPr="00DB751D">
        <w:rPr>
          <w:sz w:val="28"/>
          <w:szCs w:val="28"/>
          <w:lang w:val="en-US" w:eastAsia="en-US"/>
        </w:rPr>
        <w:t>extern struct NonContainedLexemInfo lexemInfoTransformationTempStack[MAX_ACCESSORY_STACK_SIZE];</w:t>
      </w:r>
    </w:p>
    <w:p w:rsidR="00DB751D" w:rsidRPr="00DB751D" w:rsidRDefault="00DB751D" w:rsidP="00DB751D">
      <w:pPr>
        <w:tabs>
          <w:tab w:val="left" w:pos="3766"/>
        </w:tabs>
        <w:rPr>
          <w:sz w:val="28"/>
          <w:szCs w:val="28"/>
          <w:lang w:val="en-US" w:eastAsia="en-US"/>
        </w:rPr>
      </w:pPr>
      <w:r w:rsidRPr="00DB751D">
        <w:rPr>
          <w:sz w:val="28"/>
          <w:szCs w:val="28"/>
          <w:lang w:val="en-US" w:eastAsia="en-US"/>
        </w:rPr>
        <w:t>extern unsigned long long int lexemInfoTransformationTempStackSize;</w:t>
      </w:r>
    </w:p>
    <w:p w:rsidR="00DB751D" w:rsidRPr="00DB751D" w:rsidRDefault="00DB751D" w:rsidP="00DB751D">
      <w:pPr>
        <w:tabs>
          <w:tab w:val="left" w:pos="3766"/>
        </w:tabs>
        <w:rPr>
          <w:sz w:val="28"/>
          <w:szCs w:val="28"/>
          <w:lang w:val="en-US" w:eastAsia="en-US"/>
        </w:rPr>
      </w:pPr>
      <w:r w:rsidRPr="00DB751D">
        <w:rPr>
          <w:sz w:val="28"/>
          <w:szCs w:val="28"/>
          <w:lang w:val="en-US" w:eastAsia="en-US"/>
        </w:rPr>
        <w:t>unsigned char* outBytes2Code(unsigned char* currBytePtr, unsigned char* fragmentFirstBytePtr, unsigned long long int bytesCout);</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if 1</w:t>
      </w:r>
    </w:p>
    <w:p w:rsidR="00DB751D" w:rsidRPr="00DB751D" w:rsidRDefault="00DB751D" w:rsidP="00DB751D">
      <w:pPr>
        <w:tabs>
          <w:tab w:val="left" w:pos="3766"/>
        </w:tabs>
        <w:rPr>
          <w:sz w:val="28"/>
          <w:szCs w:val="28"/>
          <w:lang w:val="en-US" w:eastAsia="en-US"/>
        </w:rPr>
      </w:pPr>
      <w:r w:rsidRPr="00DB751D">
        <w:rPr>
          <w:sz w:val="28"/>
          <w:szCs w:val="28"/>
          <w:lang w:val="en-US" w:eastAsia="en-US"/>
        </w:rPr>
        <w:t>unsigned char* getCodeBytePtr(unsigned char* baseBytePtr);</w:t>
      </w:r>
    </w:p>
    <w:p w:rsidR="00DB751D" w:rsidRPr="00DB751D" w:rsidRDefault="00DB751D" w:rsidP="00DB751D">
      <w:pPr>
        <w:tabs>
          <w:tab w:val="left" w:pos="3766"/>
        </w:tabs>
        <w:rPr>
          <w:sz w:val="28"/>
          <w:szCs w:val="28"/>
          <w:lang w:val="en-US" w:eastAsia="en-US"/>
        </w:rPr>
      </w:pPr>
      <w:r w:rsidRPr="00DB751D">
        <w:rPr>
          <w:sz w:val="28"/>
          <w:szCs w:val="28"/>
          <w:lang w:val="en-US" w:eastAsia="en-US"/>
        </w:rPr>
        <w:lastRenderedPageBreak/>
        <w:t>void makeCode(struct LexemInfo** lastLexemInfoInTable/*TODO:...*/, unsigned char* currBytePtr);</w:t>
      </w:r>
    </w:p>
    <w:p w:rsidR="00DB751D" w:rsidRP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sidRPr="00DB751D">
        <w:rPr>
          <w:sz w:val="28"/>
          <w:szCs w:val="28"/>
          <w:lang w:val="en-US" w:eastAsia="en-US"/>
        </w:rPr>
        <w:t>#endif</w:t>
      </w: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Pr>
          <w:sz w:val="28"/>
          <w:szCs w:val="28"/>
          <w:lang w:val="en-US" w:eastAsia="en-US"/>
        </w:rPr>
        <w:t>Goto_label.h</w:t>
      </w:r>
    </w:p>
    <w:p w:rsid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_CRT_SECURE_NO_WARNINGS</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r w:rsidRPr="00DB751D">
        <w:rPr>
          <w:sz w:val="28"/>
          <w:szCs w:val="28"/>
          <w:lang w:val="en-US" w:eastAsia="en-US"/>
        </w:rPr>
        <w:t>* N.Kozak // Lviv'2024 // lex  +  rpn  +  MACHINECODEGEN!   *</w:t>
      </w:r>
    </w:p>
    <w:p w:rsidR="00DB751D" w:rsidRPr="00DB751D" w:rsidRDefault="00DB751D" w:rsidP="00DB751D">
      <w:pPr>
        <w:tabs>
          <w:tab w:val="left" w:pos="3766"/>
        </w:tabs>
        <w:rPr>
          <w:sz w:val="28"/>
          <w:szCs w:val="28"/>
          <w:lang w:val="en-US" w:eastAsia="en-US"/>
        </w:rPr>
      </w:pPr>
      <w:r w:rsidRPr="00DB751D">
        <w:rPr>
          <w:sz w:val="28"/>
          <w:szCs w:val="28"/>
          <w:lang w:val="en-US" w:eastAsia="en-US"/>
        </w:rPr>
        <w:t>*                         file: goto_lable.h                *</w:t>
      </w:r>
    </w:p>
    <w:p w:rsidR="00DB751D" w:rsidRPr="00DB751D" w:rsidRDefault="00DB751D" w:rsidP="00DB751D">
      <w:pPr>
        <w:tabs>
          <w:tab w:val="left" w:pos="3766"/>
        </w:tabs>
        <w:rPr>
          <w:sz w:val="28"/>
          <w:szCs w:val="28"/>
          <w:lang w:val="en-US" w:eastAsia="en-US"/>
        </w:rPr>
      </w:pPr>
      <w:r w:rsidRPr="00DB751D">
        <w:rPr>
          <w:sz w:val="28"/>
          <w:szCs w:val="28"/>
          <w:lang w:val="en-US" w:eastAsia="en-US"/>
        </w:rPr>
        <w:t>*                                                  (draft!) *</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include &lt;string&gt;</w:t>
      </w:r>
    </w:p>
    <w:p w:rsidR="00DB751D" w:rsidRPr="00DB751D" w:rsidRDefault="00DB751D" w:rsidP="00DB751D">
      <w:pPr>
        <w:tabs>
          <w:tab w:val="left" w:pos="3766"/>
        </w:tabs>
        <w:rPr>
          <w:sz w:val="28"/>
          <w:szCs w:val="28"/>
          <w:lang w:val="en-US" w:eastAsia="en-US"/>
        </w:rPr>
      </w:pPr>
      <w:r w:rsidRPr="00DB751D">
        <w:rPr>
          <w:sz w:val="28"/>
          <w:szCs w:val="28"/>
          <w:lang w:val="en-US" w:eastAsia="en-US"/>
        </w:rPr>
        <w:t>#include &lt;map&gt;</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extern std::map&lt;std::string, unsigned long long int&gt; labelInfoTable;</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LABEL_GOTO_LABELE_CODER(A, B, C, M, R)\</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LabelCode(B, C, M);\</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GotoLabelCode(B, C, M);</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unsigned char* makeLabelCode(struct LexemInfo** lastLexemInfoInTable, unsigned char* currBytePtr, unsigned char generatorMode);</w:t>
      </w:r>
    </w:p>
    <w:p w:rsidR="00DB751D" w:rsidRP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sidRPr="00DB751D">
        <w:rPr>
          <w:sz w:val="28"/>
          <w:szCs w:val="28"/>
          <w:lang w:val="en-US" w:eastAsia="en-US"/>
        </w:rPr>
        <w:t>unsigned char* makeGotoLabelCode(struct LexemInfo** lastLexemInfoInTable, unsigned char* currBytePtr, unsigned char generatorMode);</w:t>
      </w: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Pr>
          <w:sz w:val="28"/>
          <w:szCs w:val="28"/>
          <w:lang w:val="en-US" w:eastAsia="en-US"/>
        </w:rPr>
        <w:t>greater.h</w:t>
      </w:r>
    </w:p>
    <w:p w:rsidR="00DB751D" w:rsidRPr="00DB751D" w:rsidRDefault="00DB751D" w:rsidP="00DB751D">
      <w:pPr>
        <w:tabs>
          <w:tab w:val="left" w:pos="3766"/>
        </w:tabs>
        <w:rPr>
          <w:sz w:val="28"/>
          <w:szCs w:val="28"/>
          <w:lang w:val="en-US" w:eastAsia="en-US"/>
        </w:rPr>
      </w:pPr>
      <w:r w:rsidRPr="00DB751D">
        <w:rPr>
          <w:sz w:val="28"/>
          <w:szCs w:val="28"/>
          <w:lang w:val="en-US" w:eastAsia="en-US"/>
        </w:rPr>
        <w:t>#define _CRT_SECURE_NO_WARNINGS</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r w:rsidRPr="00DB751D">
        <w:rPr>
          <w:sz w:val="28"/>
          <w:szCs w:val="28"/>
          <w:lang w:val="en-US" w:eastAsia="en-US"/>
        </w:rPr>
        <w:t>* N.Kozak // Lviv'2024-2025 // lex + rpn + MACHINECODEGEN!  *</w:t>
      </w:r>
    </w:p>
    <w:p w:rsidR="00DB751D" w:rsidRPr="00DB751D" w:rsidRDefault="00DB751D" w:rsidP="00DB751D">
      <w:pPr>
        <w:tabs>
          <w:tab w:val="left" w:pos="3766"/>
        </w:tabs>
        <w:rPr>
          <w:sz w:val="28"/>
          <w:szCs w:val="28"/>
          <w:lang w:val="en-US" w:eastAsia="en-US"/>
        </w:rPr>
      </w:pPr>
      <w:r w:rsidRPr="00DB751D">
        <w:rPr>
          <w:sz w:val="28"/>
          <w:szCs w:val="28"/>
          <w:lang w:val="en-US" w:eastAsia="en-US"/>
        </w:rPr>
        <w:t>*                         file: greater.h                   *</w:t>
      </w:r>
    </w:p>
    <w:p w:rsidR="00DB751D" w:rsidRPr="00DB751D" w:rsidRDefault="00DB751D" w:rsidP="00DB751D">
      <w:pPr>
        <w:tabs>
          <w:tab w:val="left" w:pos="3766"/>
        </w:tabs>
        <w:rPr>
          <w:sz w:val="28"/>
          <w:szCs w:val="28"/>
          <w:lang w:val="en-US" w:eastAsia="en-US"/>
        </w:rPr>
      </w:pPr>
      <w:r w:rsidRPr="00DB751D">
        <w:rPr>
          <w:sz w:val="28"/>
          <w:szCs w:val="28"/>
          <w:lang w:val="en-US" w:eastAsia="en-US"/>
        </w:rPr>
        <w:t>*                                                  (draft!) *</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GREATER_CODER(A, B, C, M, R)\</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IsGreaterCode(B, C, M);</w:t>
      </w:r>
    </w:p>
    <w:p w:rsidR="00DB751D" w:rsidRP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sidRPr="00DB751D">
        <w:rPr>
          <w:sz w:val="28"/>
          <w:szCs w:val="28"/>
          <w:lang w:val="en-US" w:eastAsia="en-US"/>
        </w:rPr>
        <w:t>unsigned char* makeIsGreaterCode(struct LexemInfo** lastLexemInfoInTable, unsigned char* currBytePtr, unsigned char generatorMode);</w:t>
      </w: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Pr>
          <w:sz w:val="28"/>
          <w:szCs w:val="28"/>
          <w:lang w:val="en-US" w:eastAsia="en-US"/>
        </w:rPr>
        <w:t>greater_or_equal.h</w:t>
      </w:r>
    </w:p>
    <w:p w:rsid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_CRT_SECURE_NO_WARNINGS</w:t>
      </w:r>
    </w:p>
    <w:p w:rsidR="00DB751D" w:rsidRPr="00DB751D" w:rsidRDefault="00DB751D" w:rsidP="00DB751D">
      <w:pPr>
        <w:tabs>
          <w:tab w:val="left" w:pos="3766"/>
        </w:tabs>
        <w:rPr>
          <w:sz w:val="28"/>
          <w:szCs w:val="28"/>
          <w:lang w:val="en-US" w:eastAsia="en-US"/>
        </w:rPr>
      </w:pPr>
      <w:r w:rsidRPr="00DB751D">
        <w:rPr>
          <w:sz w:val="28"/>
          <w:szCs w:val="28"/>
          <w:lang w:val="en-US" w:eastAsia="en-US"/>
        </w:rPr>
        <w:lastRenderedPageBreak/>
        <w:t>/************************************************************</w:t>
      </w:r>
    </w:p>
    <w:p w:rsidR="00DB751D" w:rsidRPr="00DB751D" w:rsidRDefault="00DB751D" w:rsidP="00DB751D">
      <w:pPr>
        <w:tabs>
          <w:tab w:val="left" w:pos="3766"/>
        </w:tabs>
        <w:rPr>
          <w:sz w:val="28"/>
          <w:szCs w:val="28"/>
          <w:lang w:val="en-US" w:eastAsia="en-US"/>
        </w:rPr>
      </w:pPr>
      <w:r w:rsidRPr="00DB751D">
        <w:rPr>
          <w:sz w:val="28"/>
          <w:szCs w:val="28"/>
          <w:lang w:val="en-US" w:eastAsia="en-US"/>
        </w:rPr>
        <w:t>* N.Kozak // Lviv'2024 // lex  +  rpn  +  MACHINECODEGEN!   *</w:t>
      </w:r>
    </w:p>
    <w:p w:rsidR="00DB751D" w:rsidRPr="00DB751D" w:rsidRDefault="00DB751D" w:rsidP="00DB751D">
      <w:pPr>
        <w:tabs>
          <w:tab w:val="left" w:pos="3766"/>
        </w:tabs>
        <w:rPr>
          <w:sz w:val="28"/>
          <w:szCs w:val="28"/>
          <w:lang w:val="en-US" w:eastAsia="en-US"/>
        </w:rPr>
      </w:pPr>
      <w:r w:rsidRPr="00DB751D">
        <w:rPr>
          <w:sz w:val="28"/>
          <w:szCs w:val="28"/>
          <w:lang w:val="en-US" w:eastAsia="en-US"/>
        </w:rPr>
        <w:t>*                         file: greater_or_equal.h          *</w:t>
      </w:r>
    </w:p>
    <w:p w:rsidR="00DB751D" w:rsidRPr="00DB751D" w:rsidRDefault="00DB751D" w:rsidP="00DB751D">
      <w:pPr>
        <w:tabs>
          <w:tab w:val="left" w:pos="3766"/>
        </w:tabs>
        <w:rPr>
          <w:sz w:val="28"/>
          <w:szCs w:val="28"/>
          <w:lang w:val="en-US" w:eastAsia="en-US"/>
        </w:rPr>
      </w:pPr>
      <w:r w:rsidRPr="00DB751D">
        <w:rPr>
          <w:sz w:val="28"/>
          <w:szCs w:val="28"/>
          <w:lang w:val="en-US" w:eastAsia="en-US"/>
        </w:rPr>
        <w:t>*                                                  (draft!) *</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GREATER_OR_EQUAL_CODER(A, B, C, M, R)\</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IsGreaterOrEqualCode(B, C, M);</w:t>
      </w:r>
    </w:p>
    <w:p w:rsidR="00DB751D" w:rsidRP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sidRPr="00DB751D">
        <w:rPr>
          <w:sz w:val="28"/>
          <w:szCs w:val="28"/>
          <w:lang w:val="en-US" w:eastAsia="en-US"/>
        </w:rPr>
        <w:t>unsigned char* makeIsGreaterOrEqualCode(struct LexemInfo** lastLexemInfoInTable, unsigned char* currBytePtr, unsigned char generatorMode);</w:t>
      </w: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Pr>
          <w:sz w:val="28"/>
          <w:szCs w:val="28"/>
          <w:lang w:val="en-US" w:eastAsia="en-US"/>
        </w:rPr>
        <w:t>if_then.h</w:t>
      </w:r>
    </w:p>
    <w:p w:rsidR="00DB751D" w:rsidRPr="00DB751D" w:rsidRDefault="00DB751D" w:rsidP="00DB751D">
      <w:pPr>
        <w:tabs>
          <w:tab w:val="left" w:pos="3766"/>
        </w:tabs>
        <w:rPr>
          <w:sz w:val="28"/>
          <w:szCs w:val="28"/>
          <w:lang w:val="en-US" w:eastAsia="en-US"/>
        </w:rPr>
      </w:pPr>
      <w:r w:rsidRPr="00DB751D">
        <w:rPr>
          <w:sz w:val="28"/>
          <w:szCs w:val="28"/>
          <w:lang w:val="en-US" w:eastAsia="en-US"/>
        </w:rPr>
        <w:t>#define _CRT_SECURE_NO_WARNINGS</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r w:rsidRPr="00DB751D">
        <w:rPr>
          <w:sz w:val="28"/>
          <w:szCs w:val="28"/>
          <w:lang w:val="en-US" w:eastAsia="en-US"/>
        </w:rPr>
        <w:t>* N.Kozak // Lviv'2024-2025 // lex + rpn + MACHINECODEGEN!  *</w:t>
      </w:r>
    </w:p>
    <w:p w:rsidR="00DB751D" w:rsidRPr="00DB751D" w:rsidRDefault="00DB751D" w:rsidP="00DB751D">
      <w:pPr>
        <w:tabs>
          <w:tab w:val="left" w:pos="3766"/>
        </w:tabs>
        <w:rPr>
          <w:sz w:val="28"/>
          <w:szCs w:val="28"/>
          <w:lang w:val="en-US" w:eastAsia="en-US"/>
        </w:rPr>
      </w:pPr>
      <w:r w:rsidRPr="00DB751D">
        <w:rPr>
          <w:sz w:val="28"/>
          <w:szCs w:val="28"/>
          <w:lang w:val="en-US" w:eastAsia="en-US"/>
        </w:rPr>
        <w:t>*                         file: if_then.h                   *</w:t>
      </w:r>
    </w:p>
    <w:p w:rsidR="00DB751D" w:rsidRPr="00DB751D" w:rsidRDefault="00DB751D" w:rsidP="00DB751D">
      <w:pPr>
        <w:tabs>
          <w:tab w:val="left" w:pos="3766"/>
        </w:tabs>
        <w:rPr>
          <w:sz w:val="28"/>
          <w:szCs w:val="28"/>
          <w:lang w:val="en-US" w:eastAsia="en-US"/>
        </w:rPr>
      </w:pPr>
      <w:r w:rsidRPr="00DB751D">
        <w:rPr>
          <w:sz w:val="28"/>
          <w:szCs w:val="28"/>
          <w:lang w:val="en-US" w:eastAsia="en-US"/>
        </w:rPr>
        <w:t>*                                                  (draft!) *</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IF_THEN_CODER(A, B, C, M, R)\</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IfCode(B, C, M);\</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ThenCode(B, C, M);\</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SemicolonAfterThenCode(B, C, M);</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unsigned char* makeIfCode(struct LexemInfo** lastLexemInfoInTable, unsigned char* currBytePtr, unsigned char generatorMode);</w:t>
      </w:r>
    </w:p>
    <w:p w:rsidR="00DB751D" w:rsidRPr="00DB751D" w:rsidRDefault="00DB751D" w:rsidP="00DB751D">
      <w:pPr>
        <w:tabs>
          <w:tab w:val="left" w:pos="3766"/>
        </w:tabs>
        <w:rPr>
          <w:sz w:val="28"/>
          <w:szCs w:val="28"/>
          <w:lang w:val="en-US" w:eastAsia="en-US"/>
        </w:rPr>
      </w:pPr>
      <w:r w:rsidRPr="00DB751D">
        <w:rPr>
          <w:sz w:val="28"/>
          <w:szCs w:val="28"/>
          <w:lang w:val="en-US" w:eastAsia="en-US"/>
        </w:rPr>
        <w:t>unsigned char* makeThenCode(struct LexemInfo** lastLexemInfoInTable, unsigned char* currBytePtr, unsigned char generatorMode);</w:t>
      </w:r>
    </w:p>
    <w:p w:rsidR="00DB751D" w:rsidRDefault="00DB751D" w:rsidP="00DB751D">
      <w:pPr>
        <w:tabs>
          <w:tab w:val="left" w:pos="3766"/>
        </w:tabs>
        <w:rPr>
          <w:sz w:val="28"/>
          <w:szCs w:val="28"/>
          <w:lang w:val="en-US" w:eastAsia="en-US"/>
        </w:rPr>
      </w:pPr>
      <w:r w:rsidRPr="00DB751D">
        <w:rPr>
          <w:sz w:val="28"/>
          <w:szCs w:val="28"/>
          <w:lang w:val="en-US" w:eastAsia="en-US"/>
        </w:rPr>
        <w:t>unsigned char* makeSemicolonAfterThenCode(struct LexemInfo** lastLexemInfoInTable, unsigned char* currBytePtr, unsigned char generatorMode);</w:t>
      </w: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Pr>
          <w:sz w:val="28"/>
          <w:szCs w:val="28"/>
          <w:lang w:val="en-US" w:eastAsia="en-US"/>
        </w:rPr>
        <w:t>input.h</w:t>
      </w:r>
    </w:p>
    <w:p w:rsidR="00DB751D" w:rsidRPr="00DB751D" w:rsidRDefault="00DB751D" w:rsidP="00DB751D">
      <w:pPr>
        <w:tabs>
          <w:tab w:val="left" w:pos="3766"/>
        </w:tabs>
        <w:rPr>
          <w:sz w:val="28"/>
          <w:szCs w:val="28"/>
          <w:lang w:val="en-US" w:eastAsia="en-US"/>
        </w:rPr>
      </w:pPr>
      <w:r w:rsidRPr="00DB751D">
        <w:rPr>
          <w:sz w:val="28"/>
          <w:szCs w:val="28"/>
          <w:lang w:val="en-US" w:eastAsia="en-US"/>
        </w:rPr>
        <w:t>#define _CRT_SECURE_NO_WARNINGS</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r w:rsidRPr="00DB751D">
        <w:rPr>
          <w:sz w:val="28"/>
          <w:szCs w:val="28"/>
          <w:lang w:val="en-US" w:eastAsia="en-US"/>
        </w:rPr>
        <w:t>* N.Kozak // Lviv'2024 // lex  +  rpn  +  MACHINECODEGEN!   *</w:t>
      </w:r>
    </w:p>
    <w:p w:rsidR="00DB751D" w:rsidRPr="00DB751D" w:rsidRDefault="00DB751D" w:rsidP="00DB751D">
      <w:pPr>
        <w:tabs>
          <w:tab w:val="left" w:pos="3766"/>
        </w:tabs>
        <w:rPr>
          <w:sz w:val="28"/>
          <w:szCs w:val="28"/>
          <w:lang w:val="en-US" w:eastAsia="en-US"/>
        </w:rPr>
      </w:pPr>
      <w:r w:rsidRPr="00DB751D">
        <w:rPr>
          <w:sz w:val="28"/>
          <w:szCs w:val="28"/>
          <w:lang w:val="en-US" w:eastAsia="en-US"/>
        </w:rPr>
        <w:t>*                         file: input.h                     *</w:t>
      </w:r>
    </w:p>
    <w:p w:rsidR="00DB751D" w:rsidRPr="00DB751D" w:rsidRDefault="00DB751D" w:rsidP="00DB751D">
      <w:pPr>
        <w:tabs>
          <w:tab w:val="left" w:pos="3766"/>
        </w:tabs>
        <w:rPr>
          <w:sz w:val="28"/>
          <w:szCs w:val="28"/>
          <w:lang w:val="en-US" w:eastAsia="en-US"/>
        </w:rPr>
      </w:pPr>
      <w:r w:rsidRPr="00DB751D">
        <w:rPr>
          <w:sz w:val="28"/>
          <w:szCs w:val="28"/>
          <w:lang w:val="en-US" w:eastAsia="en-US"/>
        </w:rPr>
        <w:t>*                                                  (draft!) *</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INPUT_CODER(A, B, C, M, R)\</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GetCode(B, C, M);</w:t>
      </w:r>
    </w:p>
    <w:p w:rsidR="00DB751D" w:rsidRP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sidRPr="00DB751D">
        <w:rPr>
          <w:sz w:val="28"/>
          <w:szCs w:val="28"/>
          <w:lang w:val="en-US" w:eastAsia="en-US"/>
        </w:rPr>
        <w:t>unsigned char* makeGetCode(struct LexemInfo** lastLexemInfoInTable, unsigned char* currBytePtr, unsigned char generatorMode);</w:t>
      </w: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Pr>
          <w:sz w:val="28"/>
          <w:szCs w:val="28"/>
          <w:lang w:val="en-US" w:eastAsia="en-US"/>
        </w:rPr>
        <w:t>less.h</w:t>
      </w:r>
    </w:p>
    <w:p w:rsid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_CRT_SECURE_NO_WARNINGS</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r w:rsidRPr="00DB751D">
        <w:rPr>
          <w:sz w:val="28"/>
          <w:szCs w:val="28"/>
          <w:lang w:val="en-US" w:eastAsia="en-US"/>
        </w:rPr>
        <w:t>* N.Kozak // Lviv'2024 // lex  +  rpn  +  MACHINECODEGEN!   *</w:t>
      </w:r>
    </w:p>
    <w:p w:rsidR="00DB751D" w:rsidRPr="00DB751D" w:rsidRDefault="00DB751D" w:rsidP="00DB751D">
      <w:pPr>
        <w:tabs>
          <w:tab w:val="left" w:pos="3766"/>
        </w:tabs>
        <w:rPr>
          <w:sz w:val="28"/>
          <w:szCs w:val="28"/>
          <w:lang w:val="en-US" w:eastAsia="en-US"/>
        </w:rPr>
      </w:pPr>
      <w:r w:rsidRPr="00DB751D">
        <w:rPr>
          <w:sz w:val="28"/>
          <w:szCs w:val="28"/>
          <w:lang w:val="en-US" w:eastAsia="en-US"/>
        </w:rPr>
        <w:t>*                         file: less.h                      *</w:t>
      </w:r>
    </w:p>
    <w:p w:rsidR="00DB751D" w:rsidRPr="00DB751D" w:rsidRDefault="00DB751D" w:rsidP="00DB751D">
      <w:pPr>
        <w:tabs>
          <w:tab w:val="left" w:pos="3766"/>
        </w:tabs>
        <w:rPr>
          <w:sz w:val="28"/>
          <w:szCs w:val="28"/>
          <w:lang w:val="en-US" w:eastAsia="en-US"/>
        </w:rPr>
      </w:pPr>
      <w:r w:rsidRPr="00DB751D">
        <w:rPr>
          <w:sz w:val="28"/>
          <w:szCs w:val="28"/>
          <w:lang w:val="en-US" w:eastAsia="en-US"/>
        </w:rPr>
        <w:t>*                                                  (draft!) *</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LESS_CODER(A, B, C, M, R)\</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IsLessCode(B, C, M);</w:t>
      </w:r>
    </w:p>
    <w:p w:rsidR="00DB751D" w:rsidRP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sidRPr="00DB751D">
        <w:rPr>
          <w:sz w:val="28"/>
          <w:szCs w:val="28"/>
          <w:lang w:val="en-US" w:eastAsia="en-US"/>
        </w:rPr>
        <w:t>unsigned char* makeIsLessCode(struct LexemInfo** lastLexemInfoInTable, unsigned char* currBytePtr, unsigned char generatorMode);</w:t>
      </w: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Pr>
          <w:sz w:val="28"/>
          <w:szCs w:val="28"/>
          <w:lang w:val="en-US" w:eastAsia="en-US"/>
        </w:rPr>
        <w:t>less_or_equal.h</w:t>
      </w:r>
    </w:p>
    <w:p w:rsid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_CRT_SECURE_NO_WARNINGS</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r w:rsidRPr="00DB751D">
        <w:rPr>
          <w:sz w:val="28"/>
          <w:szCs w:val="28"/>
          <w:lang w:val="en-US" w:eastAsia="en-US"/>
        </w:rPr>
        <w:t>* N.Kozak // Lviv'2024 // lex  +  rpn  +  MACHINECODEGEN!   *</w:t>
      </w:r>
    </w:p>
    <w:p w:rsidR="00DB751D" w:rsidRPr="00DB751D" w:rsidRDefault="00DB751D" w:rsidP="00DB751D">
      <w:pPr>
        <w:tabs>
          <w:tab w:val="left" w:pos="3766"/>
        </w:tabs>
        <w:rPr>
          <w:sz w:val="28"/>
          <w:szCs w:val="28"/>
          <w:lang w:val="en-US" w:eastAsia="en-US"/>
        </w:rPr>
      </w:pPr>
      <w:r w:rsidRPr="00DB751D">
        <w:rPr>
          <w:sz w:val="28"/>
          <w:szCs w:val="28"/>
          <w:lang w:val="en-US" w:eastAsia="en-US"/>
        </w:rPr>
        <w:t>*                         file: less_or_equal.h             *</w:t>
      </w:r>
    </w:p>
    <w:p w:rsidR="00DB751D" w:rsidRPr="00DB751D" w:rsidRDefault="00DB751D" w:rsidP="00DB751D">
      <w:pPr>
        <w:tabs>
          <w:tab w:val="left" w:pos="3766"/>
        </w:tabs>
        <w:rPr>
          <w:sz w:val="28"/>
          <w:szCs w:val="28"/>
          <w:lang w:val="en-US" w:eastAsia="en-US"/>
        </w:rPr>
      </w:pPr>
      <w:r w:rsidRPr="00DB751D">
        <w:rPr>
          <w:sz w:val="28"/>
          <w:szCs w:val="28"/>
          <w:lang w:val="en-US" w:eastAsia="en-US"/>
        </w:rPr>
        <w:t>*                                                  (draft!) *</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LESS_OR_EQUAL_CODER(A, B, C, M, R)\</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IsLessOrEqualCode(B, C, M);</w:t>
      </w:r>
    </w:p>
    <w:p w:rsidR="00DB751D" w:rsidRP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sidRPr="00DB751D">
        <w:rPr>
          <w:sz w:val="28"/>
          <w:szCs w:val="28"/>
          <w:lang w:val="en-US" w:eastAsia="en-US"/>
        </w:rPr>
        <w:t>unsigned char* makeIsLessOrEqualCode(struct LexemInfo** lastLexemInfoInTable, unsigned char* currBytePtr, unsigned char generatorMode);</w:t>
      </w: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Pr>
          <w:sz w:val="28"/>
          <w:szCs w:val="28"/>
          <w:lang w:val="en-US" w:eastAsia="en-US"/>
        </w:rPr>
        <w:t>lrbind.h</w:t>
      </w:r>
    </w:p>
    <w:p w:rsid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_CRT_SECURE_NO_WARNINGS</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r w:rsidRPr="00DB751D">
        <w:rPr>
          <w:sz w:val="28"/>
          <w:szCs w:val="28"/>
          <w:lang w:val="en-US" w:eastAsia="en-US"/>
        </w:rPr>
        <w:t>* N.Kozak // Lviv'2024 // lrbind codegen                    *</w:t>
      </w:r>
    </w:p>
    <w:p w:rsidR="00DB751D" w:rsidRPr="00DB751D" w:rsidRDefault="00DB751D" w:rsidP="00DB751D">
      <w:pPr>
        <w:tabs>
          <w:tab w:val="left" w:pos="3766"/>
        </w:tabs>
        <w:rPr>
          <w:sz w:val="28"/>
          <w:szCs w:val="28"/>
          <w:lang w:val="en-US" w:eastAsia="en-US"/>
        </w:rPr>
      </w:pPr>
      <w:r w:rsidRPr="00DB751D">
        <w:rPr>
          <w:sz w:val="28"/>
          <w:szCs w:val="28"/>
          <w:lang w:val="en-US" w:eastAsia="en-US"/>
        </w:rPr>
        <w:t>*                         file: lrbind.hxx                  *</w:t>
      </w:r>
    </w:p>
    <w:p w:rsidR="00DB751D" w:rsidRPr="00DB751D" w:rsidRDefault="00DB751D" w:rsidP="00DB751D">
      <w:pPr>
        <w:tabs>
          <w:tab w:val="left" w:pos="3766"/>
        </w:tabs>
        <w:rPr>
          <w:sz w:val="28"/>
          <w:szCs w:val="28"/>
          <w:lang w:val="en-US" w:eastAsia="en-US"/>
        </w:rPr>
      </w:pPr>
      <w:r w:rsidRPr="00DB751D">
        <w:rPr>
          <w:sz w:val="28"/>
          <w:szCs w:val="28"/>
          <w:lang w:val="en-US" w:eastAsia="en-US"/>
        </w:rPr>
        <w:t>*                                                  (draft!) *</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LRBIND_CODER(A, B, C, M, R)\</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LeftToRightBindCode(B, C, M);</w:t>
      </w:r>
    </w:p>
    <w:p w:rsidR="00DB751D" w:rsidRP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sidRPr="00DB751D">
        <w:rPr>
          <w:sz w:val="28"/>
          <w:szCs w:val="28"/>
          <w:lang w:val="en-US" w:eastAsia="en-US"/>
        </w:rPr>
        <w:lastRenderedPageBreak/>
        <w:t>unsigned char* makeLeftToRightBindCode(struct LexemInfo** lastLexemInfoInTable, unsigned char* currBytePtr, unsigned char generatorMode);</w:t>
      </w: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Pr>
          <w:sz w:val="28"/>
          <w:szCs w:val="28"/>
          <w:lang w:val="en-US" w:eastAsia="en-US"/>
        </w:rPr>
        <w:t>mod.h</w:t>
      </w:r>
    </w:p>
    <w:p w:rsid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_CRT_SECURE_NO_WARNINGS</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r w:rsidRPr="00DB751D">
        <w:rPr>
          <w:sz w:val="28"/>
          <w:szCs w:val="28"/>
          <w:lang w:val="en-US" w:eastAsia="en-US"/>
        </w:rPr>
        <w:t>* N.Kozak // Lviv'2024 // lex  +  rpn  +  MACHINECODEGEN!   *</w:t>
      </w:r>
    </w:p>
    <w:p w:rsidR="00DB751D" w:rsidRPr="00DB751D" w:rsidRDefault="00DB751D" w:rsidP="00DB751D">
      <w:pPr>
        <w:tabs>
          <w:tab w:val="left" w:pos="3766"/>
        </w:tabs>
        <w:rPr>
          <w:sz w:val="28"/>
          <w:szCs w:val="28"/>
          <w:lang w:val="en-US" w:eastAsia="en-US"/>
        </w:rPr>
      </w:pPr>
      <w:r w:rsidRPr="00DB751D">
        <w:rPr>
          <w:sz w:val="28"/>
          <w:szCs w:val="28"/>
          <w:lang w:val="en-US" w:eastAsia="en-US"/>
        </w:rPr>
        <w:t>*                         file: mod.hxx                     *</w:t>
      </w:r>
    </w:p>
    <w:p w:rsidR="00DB751D" w:rsidRPr="00DB751D" w:rsidRDefault="00DB751D" w:rsidP="00DB751D">
      <w:pPr>
        <w:tabs>
          <w:tab w:val="left" w:pos="3766"/>
        </w:tabs>
        <w:rPr>
          <w:sz w:val="28"/>
          <w:szCs w:val="28"/>
          <w:lang w:val="en-US" w:eastAsia="en-US"/>
        </w:rPr>
      </w:pPr>
      <w:r w:rsidRPr="00DB751D">
        <w:rPr>
          <w:sz w:val="28"/>
          <w:szCs w:val="28"/>
          <w:lang w:val="en-US" w:eastAsia="en-US"/>
        </w:rPr>
        <w:t>*                                                  (draft!) *</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MOD_CODER(A, B, C, M, R)\</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ModCode(B, C, M);</w:t>
      </w:r>
    </w:p>
    <w:p w:rsidR="00DB751D" w:rsidRP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sidRPr="00DB751D">
        <w:rPr>
          <w:sz w:val="28"/>
          <w:szCs w:val="28"/>
          <w:lang w:val="en-US" w:eastAsia="en-US"/>
        </w:rPr>
        <w:t>unsigned char* makeModCode(struct LexemInfo** lastLexemInfoInTable, unsigned char* currBytePtr, unsigned char generatorMode);</w:t>
      </w: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Pr>
          <w:sz w:val="28"/>
          <w:szCs w:val="28"/>
          <w:lang w:val="en-US" w:eastAsia="en-US"/>
        </w:rPr>
        <w:t>mul.h</w:t>
      </w:r>
    </w:p>
    <w:p w:rsid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_CRT_SECURE_NO_WARNINGS</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r w:rsidRPr="00DB751D">
        <w:rPr>
          <w:sz w:val="28"/>
          <w:szCs w:val="28"/>
          <w:lang w:val="en-US" w:eastAsia="en-US"/>
        </w:rPr>
        <w:t>* N.Kozak // Lviv'2024 // lex  +  rpn  +  MACHINECODEGEN!   *</w:t>
      </w:r>
    </w:p>
    <w:p w:rsidR="00DB751D" w:rsidRPr="00DB751D" w:rsidRDefault="00DB751D" w:rsidP="00DB751D">
      <w:pPr>
        <w:tabs>
          <w:tab w:val="left" w:pos="3766"/>
        </w:tabs>
        <w:rPr>
          <w:sz w:val="28"/>
          <w:szCs w:val="28"/>
          <w:lang w:val="en-US" w:eastAsia="en-US"/>
        </w:rPr>
      </w:pPr>
      <w:r w:rsidRPr="00DB751D">
        <w:rPr>
          <w:sz w:val="28"/>
          <w:szCs w:val="28"/>
          <w:lang w:val="en-US" w:eastAsia="en-US"/>
        </w:rPr>
        <w:t>*                         file: mul.hxx                     *</w:t>
      </w:r>
    </w:p>
    <w:p w:rsidR="00DB751D" w:rsidRPr="00DB751D" w:rsidRDefault="00DB751D" w:rsidP="00DB751D">
      <w:pPr>
        <w:tabs>
          <w:tab w:val="left" w:pos="3766"/>
        </w:tabs>
        <w:rPr>
          <w:sz w:val="28"/>
          <w:szCs w:val="28"/>
          <w:lang w:val="en-US" w:eastAsia="en-US"/>
        </w:rPr>
      </w:pPr>
      <w:r w:rsidRPr="00DB751D">
        <w:rPr>
          <w:sz w:val="28"/>
          <w:szCs w:val="28"/>
          <w:lang w:val="en-US" w:eastAsia="en-US"/>
        </w:rPr>
        <w:t>*                                                  (draft!) *</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MUL_CODER(A, B, C, M, R)\</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MulCode(B, C, M);</w:t>
      </w:r>
    </w:p>
    <w:p w:rsidR="00DB751D" w:rsidRP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sidRPr="00DB751D">
        <w:rPr>
          <w:sz w:val="28"/>
          <w:szCs w:val="28"/>
          <w:lang w:val="en-US" w:eastAsia="en-US"/>
        </w:rPr>
        <w:t>unsigned char* makeMulCode(struct LexemInfo** lastLexemInfoInTable, unsigned char* currBytePtr, unsigned char generatorMode);</w:t>
      </w: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Pr>
          <w:sz w:val="28"/>
          <w:szCs w:val="28"/>
          <w:lang w:val="en-US" w:eastAsia="en-US"/>
        </w:rPr>
        <w:t>not.h</w:t>
      </w:r>
    </w:p>
    <w:p w:rsid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_CRT_SECURE_NO_WARNINGS</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r w:rsidRPr="00DB751D">
        <w:rPr>
          <w:sz w:val="28"/>
          <w:szCs w:val="28"/>
          <w:lang w:val="en-US" w:eastAsia="en-US"/>
        </w:rPr>
        <w:t>* N.Kozak // Lviv'2024 // lex  +  rpn  +  MACHINECODEGEN!   *</w:t>
      </w:r>
    </w:p>
    <w:p w:rsidR="00DB751D" w:rsidRPr="00DB751D" w:rsidRDefault="00DB751D" w:rsidP="00DB751D">
      <w:pPr>
        <w:tabs>
          <w:tab w:val="left" w:pos="3766"/>
        </w:tabs>
        <w:rPr>
          <w:sz w:val="28"/>
          <w:szCs w:val="28"/>
          <w:lang w:val="en-US" w:eastAsia="en-US"/>
        </w:rPr>
      </w:pPr>
      <w:r w:rsidRPr="00DB751D">
        <w:rPr>
          <w:sz w:val="28"/>
          <w:szCs w:val="28"/>
          <w:lang w:val="en-US" w:eastAsia="en-US"/>
        </w:rPr>
        <w:t>*                         file: not.hxx                     *</w:t>
      </w:r>
    </w:p>
    <w:p w:rsidR="00DB751D" w:rsidRPr="00DB751D" w:rsidRDefault="00DB751D" w:rsidP="00DB751D">
      <w:pPr>
        <w:tabs>
          <w:tab w:val="left" w:pos="3766"/>
        </w:tabs>
        <w:rPr>
          <w:sz w:val="28"/>
          <w:szCs w:val="28"/>
          <w:lang w:val="en-US" w:eastAsia="en-US"/>
        </w:rPr>
      </w:pPr>
      <w:r w:rsidRPr="00DB751D">
        <w:rPr>
          <w:sz w:val="28"/>
          <w:szCs w:val="28"/>
          <w:lang w:val="en-US" w:eastAsia="en-US"/>
        </w:rPr>
        <w:t>*                                                  (draft!) *</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NOT_CODER(A, B, C, M, R)\</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NotCode(B, C, M);</w:t>
      </w:r>
    </w:p>
    <w:p w:rsidR="00DB751D" w:rsidRP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sidRPr="00DB751D">
        <w:rPr>
          <w:sz w:val="28"/>
          <w:szCs w:val="28"/>
          <w:lang w:val="en-US" w:eastAsia="en-US"/>
        </w:rPr>
        <w:t>unsigned char* makeNotCode(struct LexemInfo** lastLexemInfoInTable, unsigned char* currBytePtr, unsigned char generatorMode);</w:t>
      </w: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Pr>
          <w:sz w:val="28"/>
          <w:szCs w:val="28"/>
          <w:lang w:val="en-US" w:eastAsia="en-US"/>
        </w:rPr>
        <w:t>not_equal.h</w:t>
      </w:r>
    </w:p>
    <w:p w:rsidR="00DB751D" w:rsidRPr="00DB751D" w:rsidRDefault="00DB751D" w:rsidP="00DB751D">
      <w:pPr>
        <w:tabs>
          <w:tab w:val="left" w:pos="3766"/>
        </w:tabs>
        <w:rPr>
          <w:sz w:val="28"/>
          <w:szCs w:val="28"/>
          <w:lang w:val="en-US" w:eastAsia="en-US"/>
        </w:rPr>
      </w:pPr>
      <w:r w:rsidRPr="00DB751D">
        <w:rPr>
          <w:sz w:val="28"/>
          <w:szCs w:val="28"/>
          <w:lang w:val="en-US" w:eastAsia="en-US"/>
        </w:rPr>
        <w:t>#define _CRT_SECURE_NO_WARNINGS</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r w:rsidRPr="00DB751D">
        <w:rPr>
          <w:sz w:val="28"/>
          <w:szCs w:val="28"/>
          <w:lang w:val="en-US" w:eastAsia="en-US"/>
        </w:rPr>
        <w:t>* N.Kozak // Lviv'2024-2025 // lex + rpn + MACHINECODEGEN!  *</w:t>
      </w:r>
    </w:p>
    <w:p w:rsidR="00DB751D" w:rsidRPr="00DB751D" w:rsidRDefault="00DB751D" w:rsidP="00DB751D">
      <w:pPr>
        <w:tabs>
          <w:tab w:val="left" w:pos="3766"/>
        </w:tabs>
        <w:rPr>
          <w:sz w:val="28"/>
          <w:szCs w:val="28"/>
          <w:lang w:val="en-US" w:eastAsia="en-US"/>
        </w:rPr>
      </w:pPr>
      <w:r w:rsidRPr="00DB751D">
        <w:rPr>
          <w:sz w:val="28"/>
          <w:szCs w:val="28"/>
          <w:lang w:val="en-US" w:eastAsia="en-US"/>
        </w:rPr>
        <w:t>*                         file: not_equal.hxx               *</w:t>
      </w:r>
    </w:p>
    <w:p w:rsidR="00DB751D" w:rsidRPr="00DB751D" w:rsidRDefault="00DB751D" w:rsidP="00DB751D">
      <w:pPr>
        <w:tabs>
          <w:tab w:val="left" w:pos="3766"/>
        </w:tabs>
        <w:rPr>
          <w:sz w:val="28"/>
          <w:szCs w:val="28"/>
          <w:lang w:val="en-US" w:eastAsia="en-US"/>
        </w:rPr>
      </w:pPr>
      <w:r w:rsidRPr="00DB751D">
        <w:rPr>
          <w:sz w:val="28"/>
          <w:szCs w:val="28"/>
          <w:lang w:val="en-US" w:eastAsia="en-US"/>
        </w:rPr>
        <w:t>*                                                  (draft!) *</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NOT_EQUAL_CODER(A, B, C, M, R)\</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IsNotEqualCode(B, C, M);</w:t>
      </w:r>
    </w:p>
    <w:p w:rsidR="00DB751D" w:rsidRP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sidRPr="00DB751D">
        <w:rPr>
          <w:sz w:val="28"/>
          <w:szCs w:val="28"/>
          <w:lang w:val="en-US" w:eastAsia="en-US"/>
        </w:rPr>
        <w:t>unsigned char* makeIsNotEqualCode(struct LexemInfo** lastLexemInfoInTable, unsigned char* currBytePtr, unsigned char generatorMode);</w:t>
      </w: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Pr>
          <w:sz w:val="28"/>
          <w:szCs w:val="28"/>
          <w:lang w:val="en-US" w:eastAsia="en-US"/>
        </w:rPr>
        <w:t>null_statament.h</w:t>
      </w:r>
    </w:p>
    <w:p w:rsid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_CRT_SECURE_NO_WARNINGS</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r w:rsidRPr="00DB751D">
        <w:rPr>
          <w:sz w:val="28"/>
          <w:szCs w:val="28"/>
          <w:lang w:val="en-US" w:eastAsia="en-US"/>
        </w:rPr>
        <w:t>* N.Kozak // Lviv'2024 // lex  +  rpn  +  MACHINECODEGEN!   *</w:t>
      </w:r>
    </w:p>
    <w:p w:rsidR="00DB751D" w:rsidRPr="00DB751D" w:rsidRDefault="00DB751D" w:rsidP="00DB751D">
      <w:pPr>
        <w:tabs>
          <w:tab w:val="left" w:pos="3766"/>
        </w:tabs>
        <w:rPr>
          <w:sz w:val="28"/>
          <w:szCs w:val="28"/>
          <w:lang w:val="en-US" w:eastAsia="en-US"/>
        </w:rPr>
      </w:pPr>
      <w:r w:rsidRPr="00DB751D">
        <w:rPr>
          <w:sz w:val="28"/>
          <w:szCs w:val="28"/>
          <w:lang w:val="en-US" w:eastAsia="en-US"/>
        </w:rPr>
        <w:t>*                         file: null_statement.hxx          *</w:t>
      </w:r>
    </w:p>
    <w:p w:rsidR="00DB751D" w:rsidRPr="00DB751D" w:rsidRDefault="00DB751D" w:rsidP="00DB751D">
      <w:pPr>
        <w:tabs>
          <w:tab w:val="left" w:pos="3766"/>
        </w:tabs>
        <w:rPr>
          <w:sz w:val="28"/>
          <w:szCs w:val="28"/>
          <w:lang w:val="en-US" w:eastAsia="en-US"/>
        </w:rPr>
      </w:pPr>
      <w:r w:rsidRPr="00DB751D">
        <w:rPr>
          <w:sz w:val="28"/>
          <w:szCs w:val="28"/>
          <w:lang w:val="en-US" w:eastAsia="en-US"/>
        </w:rPr>
        <w:t>*                                                  (draft!) *</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NON_CONTEXT_NULL_STATEMENT(A, B, C, M, R)\</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NullStatementAfterNonContextCode(B, C, M);</w:t>
      </w:r>
    </w:p>
    <w:p w:rsidR="00DB751D" w:rsidRP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sidRPr="00DB751D">
        <w:rPr>
          <w:sz w:val="28"/>
          <w:szCs w:val="28"/>
          <w:lang w:val="en-US" w:eastAsia="en-US"/>
        </w:rPr>
        <w:t>unsigned char* makeNullStatementAfterNonContextCode(struct LexemInfo** lastLexemInfoInTable, unsigned char* currBytePtr, unsigned char generatorMode);</w:t>
      </w: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Pr>
          <w:sz w:val="28"/>
          <w:szCs w:val="28"/>
          <w:lang w:val="en-US" w:eastAsia="en-US"/>
        </w:rPr>
        <w:t>operand.h</w:t>
      </w:r>
    </w:p>
    <w:p w:rsid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_CRT_SECURE_NO_WARNINGS</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r w:rsidRPr="00DB751D">
        <w:rPr>
          <w:sz w:val="28"/>
          <w:szCs w:val="28"/>
          <w:lang w:val="en-US" w:eastAsia="en-US"/>
        </w:rPr>
        <w:t>* N.Kozak // Lviv'2024 // lex  +  rpn  +  MACHINECODEGEN!   *</w:t>
      </w:r>
    </w:p>
    <w:p w:rsidR="00DB751D" w:rsidRPr="00DB751D" w:rsidRDefault="00DB751D" w:rsidP="00DB751D">
      <w:pPr>
        <w:tabs>
          <w:tab w:val="left" w:pos="3766"/>
        </w:tabs>
        <w:rPr>
          <w:sz w:val="28"/>
          <w:szCs w:val="28"/>
          <w:lang w:val="en-US" w:eastAsia="en-US"/>
        </w:rPr>
      </w:pPr>
      <w:r w:rsidRPr="00DB751D">
        <w:rPr>
          <w:sz w:val="28"/>
          <w:szCs w:val="28"/>
          <w:lang w:val="en-US" w:eastAsia="en-US"/>
        </w:rPr>
        <w:t>*                         file: operand.h                   *</w:t>
      </w:r>
    </w:p>
    <w:p w:rsidR="00DB751D" w:rsidRPr="00DB751D" w:rsidRDefault="00DB751D" w:rsidP="00DB751D">
      <w:pPr>
        <w:tabs>
          <w:tab w:val="left" w:pos="3766"/>
        </w:tabs>
        <w:rPr>
          <w:sz w:val="28"/>
          <w:szCs w:val="28"/>
          <w:lang w:val="en-US" w:eastAsia="en-US"/>
        </w:rPr>
      </w:pPr>
      <w:r w:rsidRPr="00DB751D">
        <w:rPr>
          <w:sz w:val="28"/>
          <w:szCs w:val="28"/>
          <w:lang w:val="en-US" w:eastAsia="en-US"/>
        </w:rPr>
        <w:t>*                                                  (draft!) *</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OPERAND_CODER(A, B, C, M, R)\</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ValueCode(B, C, M);\</w:t>
      </w:r>
    </w:p>
    <w:p w:rsidR="00DB751D" w:rsidRPr="00DB751D" w:rsidRDefault="00DB751D" w:rsidP="00DB751D">
      <w:pPr>
        <w:tabs>
          <w:tab w:val="left" w:pos="3766"/>
        </w:tabs>
        <w:rPr>
          <w:sz w:val="28"/>
          <w:szCs w:val="28"/>
          <w:lang w:val="en-US" w:eastAsia="en-US"/>
        </w:rPr>
      </w:pPr>
      <w:r w:rsidRPr="00DB751D">
        <w:rPr>
          <w:sz w:val="28"/>
          <w:szCs w:val="28"/>
          <w:lang w:val="en-US" w:eastAsia="en-US"/>
        </w:rPr>
        <w:lastRenderedPageBreak/>
        <w:t>if (A ==* B) C = makeIdentifierCode(B, C, M);</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unsigned char* makeValueCode(struct LexemInfo** lastLexemInfoInTable, unsigned char* currBytePtr, unsigned char generatorMode);</w:t>
      </w:r>
    </w:p>
    <w:p w:rsidR="00DB751D" w:rsidRDefault="00DB751D" w:rsidP="00DB751D">
      <w:pPr>
        <w:tabs>
          <w:tab w:val="left" w:pos="3766"/>
        </w:tabs>
        <w:rPr>
          <w:sz w:val="28"/>
          <w:szCs w:val="28"/>
          <w:lang w:val="en-US" w:eastAsia="en-US"/>
        </w:rPr>
      </w:pPr>
      <w:r w:rsidRPr="00DB751D">
        <w:rPr>
          <w:sz w:val="28"/>
          <w:szCs w:val="28"/>
          <w:lang w:val="en-US" w:eastAsia="en-US"/>
        </w:rPr>
        <w:t>unsigned char* makeIdentifierCode(struct LexemInfo** lastLexemInfoInTable, unsigned char* currBytePtr, unsigned char generatorMode);</w:t>
      </w: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Pr>
          <w:sz w:val="28"/>
          <w:szCs w:val="28"/>
          <w:lang w:val="en-US" w:eastAsia="en-US"/>
        </w:rPr>
        <w:t>or.h</w:t>
      </w:r>
    </w:p>
    <w:p w:rsid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_CRT_SECURE_NO_WARNINGS</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r w:rsidRPr="00DB751D">
        <w:rPr>
          <w:sz w:val="28"/>
          <w:szCs w:val="28"/>
          <w:lang w:val="en-US" w:eastAsia="en-US"/>
        </w:rPr>
        <w:t>* N.Kozak // Lviv'2024 // lex  +  rpn  +  MACHINECODEGEN!   *</w:t>
      </w:r>
    </w:p>
    <w:p w:rsidR="00DB751D" w:rsidRPr="00DB751D" w:rsidRDefault="00DB751D" w:rsidP="00DB751D">
      <w:pPr>
        <w:tabs>
          <w:tab w:val="left" w:pos="3766"/>
        </w:tabs>
        <w:rPr>
          <w:sz w:val="28"/>
          <w:szCs w:val="28"/>
          <w:lang w:val="en-US" w:eastAsia="en-US"/>
        </w:rPr>
      </w:pPr>
      <w:r w:rsidRPr="00DB751D">
        <w:rPr>
          <w:sz w:val="28"/>
          <w:szCs w:val="28"/>
          <w:lang w:val="en-US" w:eastAsia="en-US"/>
        </w:rPr>
        <w:t>*                         file: or.hxx                      *</w:t>
      </w:r>
    </w:p>
    <w:p w:rsidR="00DB751D" w:rsidRPr="00DB751D" w:rsidRDefault="00DB751D" w:rsidP="00DB751D">
      <w:pPr>
        <w:tabs>
          <w:tab w:val="left" w:pos="3766"/>
        </w:tabs>
        <w:rPr>
          <w:sz w:val="28"/>
          <w:szCs w:val="28"/>
          <w:lang w:val="en-US" w:eastAsia="en-US"/>
        </w:rPr>
      </w:pPr>
      <w:r w:rsidRPr="00DB751D">
        <w:rPr>
          <w:sz w:val="28"/>
          <w:szCs w:val="28"/>
          <w:lang w:val="en-US" w:eastAsia="en-US"/>
        </w:rPr>
        <w:t>*                                                  (draft!) *</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OR_CODER(A, B, C, M, R)\</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OrCode(B, C, M);</w:t>
      </w:r>
    </w:p>
    <w:p w:rsidR="00DB751D" w:rsidRP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sidRPr="00DB751D">
        <w:rPr>
          <w:sz w:val="28"/>
          <w:szCs w:val="28"/>
          <w:lang w:val="en-US" w:eastAsia="en-US"/>
        </w:rPr>
        <w:t>unsigned char* makeOrCode(struct LexemInfo** lastLexemInfoInTable, unsigned char* currBytePtr, unsigned char generatorMode);</w:t>
      </w: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Pr>
          <w:sz w:val="28"/>
          <w:szCs w:val="28"/>
          <w:lang w:val="en-US" w:eastAsia="en-US"/>
        </w:rPr>
        <w:t>output.h</w:t>
      </w:r>
    </w:p>
    <w:p w:rsid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_CRT_SECURE_NO_WARNINGS</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r w:rsidRPr="00DB751D">
        <w:rPr>
          <w:sz w:val="28"/>
          <w:szCs w:val="28"/>
          <w:lang w:val="en-US" w:eastAsia="en-US"/>
        </w:rPr>
        <w:t>* N.Kozak // Lviv'2024 // lex  +  rpn  +  MACHINECODEGEN!   *</w:t>
      </w:r>
    </w:p>
    <w:p w:rsidR="00DB751D" w:rsidRPr="00DB751D" w:rsidRDefault="00DB751D" w:rsidP="00DB751D">
      <w:pPr>
        <w:tabs>
          <w:tab w:val="left" w:pos="3766"/>
        </w:tabs>
        <w:rPr>
          <w:sz w:val="28"/>
          <w:szCs w:val="28"/>
          <w:lang w:val="en-US" w:eastAsia="en-US"/>
        </w:rPr>
      </w:pPr>
      <w:r w:rsidRPr="00DB751D">
        <w:rPr>
          <w:sz w:val="28"/>
          <w:szCs w:val="28"/>
          <w:lang w:val="en-US" w:eastAsia="en-US"/>
        </w:rPr>
        <w:t>*                         file: output.hxx                  *</w:t>
      </w:r>
    </w:p>
    <w:p w:rsidR="00DB751D" w:rsidRPr="00DB751D" w:rsidRDefault="00DB751D" w:rsidP="00DB751D">
      <w:pPr>
        <w:tabs>
          <w:tab w:val="left" w:pos="3766"/>
        </w:tabs>
        <w:rPr>
          <w:sz w:val="28"/>
          <w:szCs w:val="28"/>
          <w:lang w:val="en-US" w:eastAsia="en-US"/>
        </w:rPr>
      </w:pPr>
      <w:r w:rsidRPr="00DB751D">
        <w:rPr>
          <w:sz w:val="28"/>
          <w:szCs w:val="28"/>
          <w:lang w:val="en-US" w:eastAsia="en-US"/>
        </w:rPr>
        <w:t>*                                                  (draft!) *</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OUTPUT_CODER(A, B, C, M, R)\</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PutCode(B, C, M);</w:t>
      </w:r>
    </w:p>
    <w:p w:rsidR="00DB751D" w:rsidRP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sidRPr="00DB751D">
        <w:rPr>
          <w:sz w:val="28"/>
          <w:szCs w:val="28"/>
          <w:lang w:val="en-US" w:eastAsia="en-US"/>
        </w:rPr>
        <w:t>unsigned char* makePutCode(struct LexemInfo** lastLexemInfoInTable, unsigned char* currBytePtr, unsigned char generatorMode);</w:t>
      </w: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Pr>
          <w:sz w:val="28"/>
          <w:szCs w:val="28"/>
          <w:lang w:val="en-US" w:eastAsia="en-US"/>
        </w:rPr>
        <w:t xml:space="preserve">repeat-until.h </w:t>
      </w:r>
    </w:p>
    <w:p w:rsidR="00DB751D" w:rsidRPr="00DB751D" w:rsidRDefault="00DB751D" w:rsidP="00DB751D">
      <w:pPr>
        <w:tabs>
          <w:tab w:val="left" w:pos="3766"/>
        </w:tabs>
        <w:rPr>
          <w:sz w:val="28"/>
          <w:szCs w:val="28"/>
          <w:lang w:val="en-US" w:eastAsia="en-US"/>
        </w:rPr>
      </w:pPr>
      <w:r w:rsidRPr="00DB751D">
        <w:rPr>
          <w:sz w:val="28"/>
          <w:szCs w:val="28"/>
          <w:lang w:val="en-US" w:eastAsia="en-US"/>
        </w:rPr>
        <w:t>#define _CRT_SECURE_NO_WARNINGS</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r w:rsidRPr="00DB751D">
        <w:rPr>
          <w:sz w:val="28"/>
          <w:szCs w:val="28"/>
          <w:lang w:val="en-US" w:eastAsia="en-US"/>
        </w:rPr>
        <w:t>* N.Kozak // Lviv'2024 // lex  +  rpn  +  MACHINECODEGEN!   *</w:t>
      </w:r>
    </w:p>
    <w:p w:rsidR="00DB751D" w:rsidRPr="00DB751D" w:rsidRDefault="00DB751D" w:rsidP="00DB751D">
      <w:pPr>
        <w:tabs>
          <w:tab w:val="left" w:pos="3766"/>
        </w:tabs>
        <w:rPr>
          <w:sz w:val="28"/>
          <w:szCs w:val="28"/>
          <w:lang w:val="en-US" w:eastAsia="en-US"/>
        </w:rPr>
      </w:pPr>
      <w:r w:rsidRPr="00DB751D">
        <w:rPr>
          <w:sz w:val="28"/>
          <w:szCs w:val="28"/>
          <w:lang w:val="en-US" w:eastAsia="en-US"/>
        </w:rPr>
        <w:t>*                         file: repeat_until.h              *</w:t>
      </w:r>
    </w:p>
    <w:p w:rsidR="00DB751D" w:rsidRPr="00DB751D" w:rsidRDefault="00DB751D" w:rsidP="00DB751D">
      <w:pPr>
        <w:tabs>
          <w:tab w:val="left" w:pos="3766"/>
        </w:tabs>
        <w:rPr>
          <w:sz w:val="28"/>
          <w:szCs w:val="28"/>
          <w:lang w:val="en-US" w:eastAsia="en-US"/>
        </w:rPr>
      </w:pPr>
      <w:r w:rsidRPr="00DB751D">
        <w:rPr>
          <w:sz w:val="28"/>
          <w:szCs w:val="28"/>
          <w:lang w:val="en-US" w:eastAsia="en-US"/>
        </w:rPr>
        <w:t>*                                                  (draft!) *</w:t>
      </w:r>
    </w:p>
    <w:p w:rsidR="00DB751D" w:rsidRPr="00DB751D" w:rsidRDefault="00DB751D" w:rsidP="00DB751D">
      <w:pPr>
        <w:tabs>
          <w:tab w:val="left" w:pos="3766"/>
        </w:tabs>
        <w:rPr>
          <w:sz w:val="28"/>
          <w:szCs w:val="28"/>
          <w:lang w:val="en-US" w:eastAsia="en-US"/>
        </w:rPr>
      </w:pPr>
      <w:r w:rsidRPr="00DB751D">
        <w:rPr>
          <w:sz w:val="28"/>
          <w:szCs w:val="28"/>
          <w:lang w:val="en-US" w:eastAsia="en-US"/>
        </w:rPr>
        <w:lastRenderedPageBreak/>
        <w:t>*************************************************************/</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REPEAT_UNTIL_CODER(A, B, C, M, R)\</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RepeatCycleCode(B, C, M);\</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UntileCode(B, C, M);\</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NullStatementAfterUntilCycleCode(B, C, M);</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unsigned char* makeRepeatCycleCode(struct LexemInfo** lastLexemInfoInTable, unsigned char* currBytePtr, unsigned char generatorMode);</w:t>
      </w:r>
    </w:p>
    <w:p w:rsidR="00DB751D" w:rsidRPr="00DB751D" w:rsidRDefault="00DB751D" w:rsidP="00DB751D">
      <w:pPr>
        <w:tabs>
          <w:tab w:val="left" w:pos="3766"/>
        </w:tabs>
        <w:rPr>
          <w:sz w:val="28"/>
          <w:szCs w:val="28"/>
          <w:lang w:val="en-US" w:eastAsia="en-US"/>
        </w:rPr>
      </w:pPr>
      <w:r w:rsidRPr="00DB751D">
        <w:rPr>
          <w:sz w:val="28"/>
          <w:szCs w:val="28"/>
          <w:lang w:val="en-US" w:eastAsia="en-US"/>
        </w:rPr>
        <w:t>unsigned char* makeUntileCode(struct LexemInfo** lastLexemInfoInTable, unsigned char* currBytePtr, unsigned char generatorMode);</w:t>
      </w:r>
    </w:p>
    <w:p w:rsidR="00DB751D" w:rsidRDefault="00DB751D" w:rsidP="00DB751D">
      <w:pPr>
        <w:tabs>
          <w:tab w:val="left" w:pos="3766"/>
        </w:tabs>
        <w:rPr>
          <w:sz w:val="28"/>
          <w:szCs w:val="28"/>
          <w:lang w:val="en-US" w:eastAsia="en-US"/>
        </w:rPr>
      </w:pPr>
      <w:r w:rsidRPr="00DB751D">
        <w:rPr>
          <w:sz w:val="28"/>
          <w:szCs w:val="28"/>
          <w:lang w:val="en-US" w:eastAsia="en-US"/>
        </w:rPr>
        <w:t>unsigned char* makeNullStatementAfterUntilCycleCode(struct LexemInfo** lastLexemInfoInTable, unsigned char* currBytePtr, unsigned char generatorMode);</w:t>
      </w:r>
      <w:r>
        <w:rPr>
          <w:sz w:val="28"/>
          <w:szCs w:val="28"/>
          <w:lang w:val="en-US" w:eastAsia="en-US"/>
        </w:rPr>
        <w:br/>
      </w:r>
    </w:p>
    <w:p w:rsidR="00DB751D" w:rsidRDefault="00DB751D" w:rsidP="00DB751D">
      <w:pPr>
        <w:tabs>
          <w:tab w:val="left" w:pos="3766"/>
        </w:tabs>
        <w:rPr>
          <w:sz w:val="28"/>
          <w:szCs w:val="28"/>
          <w:lang w:val="en-US" w:eastAsia="en-US"/>
        </w:rPr>
      </w:pPr>
      <w:r>
        <w:rPr>
          <w:sz w:val="28"/>
          <w:szCs w:val="28"/>
          <w:lang w:val="en-US" w:eastAsia="en-US"/>
        </w:rPr>
        <w:t>rlbind.h</w:t>
      </w:r>
    </w:p>
    <w:p w:rsidR="00DB751D" w:rsidRPr="00DB751D" w:rsidRDefault="00DB751D" w:rsidP="00DB751D">
      <w:pPr>
        <w:tabs>
          <w:tab w:val="left" w:pos="3766"/>
        </w:tabs>
        <w:rPr>
          <w:sz w:val="28"/>
          <w:szCs w:val="28"/>
          <w:lang w:val="en-US" w:eastAsia="en-US"/>
        </w:rPr>
      </w:pPr>
      <w:r w:rsidRPr="00DB751D">
        <w:rPr>
          <w:sz w:val="28"/>
          <w:szCs w:val="28"/>
          <w:lang w:val="en-US" w:eastAsia="en-US"/>
        </w:rPr>
        <w:t>#define _CRT_SECURE_NO_WARNINGS</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r w:rsidRPr="00DB751D">
        <w:rPr>
          <w:sz w:val="28"/>
          <w:szCs w:val="28"/>
          <w:lang w:val="en-US" w:eastAsia="en-US"/>
        </w:rPr>
        <w:t>* N.Kozak // Lviv'2024 // lrbind codegen                    *</w:t>
      </w:r>
    </w:p>
    <w:p w:rsidR="00DB751D" w:rsidRPr="00DB751D" w:rsidRDefault="00DB751D" w:rsidP="00DB751D">
      <w:pPr>
        <w:tabs>
          <w:tab w:val="left" w:pos="3766"/>
        </w:tabs>
        <w:rPr>
          <w:sz w:val="28"/>
          <w:szCs w:val="28"/>
          <w:lang w:val="en-US" w:eastAsia="en-US"/>
        </w:rPr>
      </w:pPr>
      <w:r w:rsidRPr="00DB751D">
        <w:rPr>
          <w:sz w:val="28"/>
          <w:szCs w:val="28"/>
          <w:lang w:val="en-US" w:eastAsia="en-US"/>
        </w:rPr>
        <w:t>*                         file: rlbind.hxx                  *</w:t>
      </w:r>
    </w:p>
    <w:p w:rsidR="00DB751D" w:rsidRPr="00DB751D" w:rsidRDefault="00DB751D" w:rsidP="00DB751D">
      <w:pPr>
        <w:tabs>
          <w:tab w:val="left" w:pos="3766"/>
        </w:tabs>
        <w:rPr>
          <w:sz w:val="28"/>
          <w:szCs w:val="28"/>
          <w:lang w:val="en-US" w:eastAsia="en-US"/>
        </w:rPr>
      </w:pPr>
      <w:r w:rsidRPr="00DB751D">
        <w:rPr>
          <w:sz w:val="28"/>
          <w:szCs w:val="28"/>
          <w:lang w:val="en-US" w:eastAsia="en-US"/>
        </w:rPr>
        <w:t>*                                                  (draft!) *</w:t>
      </w:r>
    </w:p>
    <w:p w:rsidR="00DB751D" w:rsidRPr="00DB751D" w:rsidRDefault="00DB751D" w:rsidP="00DB751D">
      <w:pPr>
        <w:tabs>
          <w:tab w:val="left" w:pos="3766"/>
        </w:tabs>
        <w:rPr>
          <w:sz w:val="28"/>
          <w:szCs w:val="28"/>
          <w:lang w:val="en-US" w:eastAsia="en-US"/>
        </w:rPr>
      </w:pPr>
      <w:r w:rsidRPr="00DB751D">
        <w:rPr>
          <w:sz w:val="28"/>
          <w:szCs w:val="28"/>
          <w:lang w:val="en-US" w:eastAsia="en-US"/>
        </w:rPr>
        <w:t>*************************************************************/</w:t>
      </w:r>
    </w:p>
    <w:p w:rsidR="00DB751D" w:rsidRPr="00DB751D" w:rsidRDefault="00DB751D" w:rsidP="00DB751D">
      <w:pPr>
        <w:tabs>
          <w:tab w:val="left" w:pos="3766"/>
        </w:tabs>
        <w:rPr>
          <w:sz w:val="28"/>
          <w:szCs w:val="28"/>
          <w:lang w:val="en-US" w:eastAsia="en-US"/>
        </w:rPr>
      </w:pPr>
    </w:p>
    <w:p w:rsidR="00DB751D" w:rsidRPr="00DB751D" w:rsidRDefault="00DB751D" w:rsidP="00DB751D">
      <w:pPr>
        <w:tabs>
          <w:tab w:val="left" w:pos="3766"/>
        </w:tabs>
        <w:rPr>
          <w:sz w:val="28"/>
          <w:szCs w:val="28"/>
          <w:lang w:val="en-US" w:eastAsia="en-US"/>
        </w:rPr>
      </w:pPr>
      <w:r w:rsidRPr="00DB751D">
        <w:rPr>
          <w:sz w:val="28"/>
          <w:szCs w:val="28"/>
          <w:lang w:val="en-US" w:eastAsia="en-US"/>
        </w:rPr>
        <w:t>#define RLBIND_CODER(A, B, C, M, R)\</w:t>
      </w:r>
    </w:p>
    <w:p w:rsidR="00DB751D" w:rsidRPr="00DB751D" w:rsidRDefault="00DB751D" w:rsidP="00DB751D">
      <w:pPr>
        <w:tabs>
          <w:tab w:val="left" w:pos="3766"/>
        </w:tabs>
        <w:rPr>
          <w:sz w:val="28"/>
          <w:szCs w:val="28"/>
          <w:lang w:val="en-US" w:eastAsia="en-US"/>
        </w:rPr>
      </w:pPr>
      <w:r w:rsidRPr="00DB751D">
        <w:rPr>
          <w:sz w:val="28"/>
          <w:szCs w:val="28"/>
          <w:lang w:val="en-US" w:eastAsia="en-US"/>
        </w:rPr>
        <w:t>if (A ==* B) C = makeRightToLeftBindCode(B, C, M);</w:t>
      </w:r>
    </w:p>
    <w:p w:rsidR="00DB751D" w:rsidRPr="00DB751D" w:rsidRDefault="00DB751D" w:rsidP="00DB751D">
      <w:pPr>
        <w:tabs>
          <w:tab w:val="left" w:pos="3766"/>
        </w:tabs>
        <w:rPr>
          <w:sz w:val="28"/>
          <w:szCs w:val="28"/>
          <w:lang w:val="en-US" w:eastAsia="en-US"/>
        </w:rPr>
      </w:pPr>
    </w:p>
    <w:p w:rsidR="00DB751D" w:rsidRDefault="00DB751D" w:rsidP="00DB751D">
      <w:pPr>
        <w:tabs>
          <w:tab w:val="left" w:pos="3766"/>
        </w:tabs>
        <w:rPr>
          <w:sz w:val="28"/>
          <w:szCs w:val="28"/>
          <w:lang w:val="en-US" w:eastAsia="en-US"/>
        </w:rPr>
      </w:pPr>
      <w:r w:rsidRPr="00DB751D">
        <w:rPr>
          <w:sz w:val="28"/>
          <w:szCs w:val="28"/>
          <w:lang w:val="en-US" w:eastAsia="en-US"/>
        </w:rPr>
        <w:t>unsigned char* makeRightToLeftBindCode(struct LexemInfo** lastLexemInfoInTable, unsigned char* currBytePtr, unsigned char generatorMode);</w:t>
      </w:r>
    </w:p>
    <w:p w:rsidR="0079530D" w:rsidRDefault="0079530D" w:rsidP="00DB751D">
      <w:pPr>
        <w:tabs>
          <w:tab w:val="left" w:pos="3766"/>
        </w:tabs>
        <w:rPr>
          <w:sz w:val="28"/>
          <w:szCs w:val="28"/>
          <w:lang w:val="en-US" w:eastAsia="en-US"/>
        </w:rPr>
      </w:pPr>
    </w:p>
    <w:p w:rsidR="0079530D" w:rsidRDefault="0079530D" w:rsidP="00DB751D">
      <w:pPr>
        <w:tabs>
          <w:tab w:val="left" w:pos="3766"/>
        </w:tabs>
        <w:rPr>
          <w:sz w:val="28"/>
          <w:szCs w:val="28"/>
          <w:lang w:val="en-US" w:eastAsia="en-US"/>
        </w:rPr>
      </w:pPr>
    </w:p>
    <w:p w:rsidR="0079530D" w:rsidRDefault="0079530D" w:rsidP="00DB751D">
      <w:pPr>
        <w:tabs>
          <w:tab w:val="left" w:pos="3766"/>
        </w:tabs>
        <w:rPr>
          <w:sz w:val="28"/>
          <w:szCs w:val="28"/>
          <w:lang w:val="en-US" w:eastAsia="en-US"/>
        </w:rPr>
      </w:pPr>
    </w:p>
    <w:p w:rsidR="0079530D" w:rsidRDefault="0079530D" w:rsidP="00DB751D">
      <w:pPr>
        <w:tabs>
          <w:tab w:val="left" w:pos="3766"/>
        </w:tabs>
        <w:rPr>
          <w:sz w:val="28"/>
          <w:szCs w:val="28"/>
          <w:lang w:val="en-US" w:eastAsia="en-US"/>
        </w:rPr>
      </w:pPr>
      <w:r>
        <w:rPr>
          <w:sz w:val="28"/>
          <w:szCs w:val="28"/>
          <w:lang w:val="en-US" w:eastAsia="en-US"/>
        </w:rPr>
        <w:t>semicolon.h</w:t>
      </w:r>
    </w:p>
    <w:p w:rsidR="0079530D" w:rsidRPr="0079530D" w:rsidRDefault="0079530D" w:rsidP="0079530D">
      <w:pPr>
        <w:tabs>
          <w:tab w:val="left" w:pos="3766"/>
        </w:tabs>
        <w:rPr>
          <w:sz w:val="28"/>
          <w:szCs w:val="28"/>
          <w:lang w:val="en-US" w:eastAsia="en-US"/>
        </w:rPr>
      </w:pPr>
      <w:r w:rsidRPr="0079530D">
        <w:rPr>
          <w:sz w:val="28"/>
          <w:szCs w:val="28"/>
          <w:lang w:val="en-US" w:eastAsia="en-US"/>
        </w:rPr>
        <w:t>#define _CRT_SECURE_NO_WARNINGS</w:t>
      </w:r>
    </w:p>
    <w:p w:rsidR="0079530D" w:rsidRPr="0079530D" w:rsidRDefault="0079530D" w:rsidP="0079530D">
      <w:pPr>
        <w:tabs>
          <w:tab w:val="left" w:pos="3766"/>
        </w:tabs>
        <w:rPr>
          <w:sz w:val="28"/>
          <w:szCs w:val="28"/>
          <w:lang w:val="en-US" w:eastAsia="en-US"/>
        </w:rPr>
      </w:pPr>
      <w:r w:rsidRPr="0079530D">
        <w:rPr>
          <w:sz w:val="28"/>
          <w:szCs w:val="28"/>
          <w:lang w:val="en-US" w:eastAsia="en-US"/>
        </w:rPr>
        <w:t>/************************************************************</w:t>
      </w:r>
    </w:p>
    <w:p w:rsidR="0079530D" w:rsidRPr="0079530D" w:rsidRDefault="0079530D" w:rsidP="0079530D">
      <w:pPr>
        <w:tabs>
          <w:tab w:val="left" w:pos="3766"/>
        </w:tabs>
        <w:rPr>
          <w:sz w:val="28"/>
          <w:szCs w:val="28"/>
          <w:lang w:val="en-US" w:eastAsia="en-US"/>
        </w:rPr>
      </w:pPr>
      <w:r w:rsidRPr="0079530D">
        <w:rPr>
          <w:sz w:val="28"/>
          <w:szCs w:val="28"/>
          <w:lang w:val="en-US" w:eastAsia="en-US"/>
        </w:rPr>
        <w:t>* N.Kozak // Lviv'2024 // lex  +  rpn  +  MACHINECODEGEN!   *</w:t>
      </w:r>
    </w:p>
    <w:p w:rsidR="0079530D" w:rsidRPr="0079530D" w:rsidRDefault="0079530D" w:rsidP="0079530D">
      <w:pPr>
        <w:tabs>
          <w:tab w:val="left" w:pos="3766"/>
        </w:tabs>
        <w:rPr>
          <w:sz w:val="28"/>
          <w:szCs w:val="28"/>
          <w:lang w:val="en-US" w:eastAsia="en-US"/>
        </w:rPr>
      </w:pPr>
      <w:r w:rsidRPr="0079530D">
        <w:rPr>
          <w:sz w:val="28"/>
          <w:szCs w:val="28"/>
          <w:lang w:val="en-US" w:eastAsia="en-US"/>
        </w:rPr>
        <w:t>*                         file: semicolon.hxx               *</w:t>
      </w:r>
    </w:p>
    <w:p w:rsidR="0079530D" w:rsidRPr="0079530D" w:rsidRDefault="0079530D" w:rsidP="0079530D">
      <w:pPr>
        <w:tabs>
          <w:tab w:val="left" w:pos="3766"/>
        </w:tabs>
        <w:rPr>
          <w:sz w:val="28"/>
          <w:szCs w:val="28"/>
          <w:lang w:val="en-US" w:eastAsia="en-US"/>
        </w:rPr>
      </w:pPr>
      <w:r w:rsidRPr="0079530D">
        <w:rPr>
          <w:sz w:val="28"/>
          <w:szCs w:val="28"/>
          <w:lang w:val="en-US" w:eastAsia="en-US"/>
        </w:rPr>
        <w:t>*                                                  (draft!) *</w:t>
      </w:r>
    </w:p>
    <w:p w:rsidR="0079530D" w:rsidRPr="0079530D" w:rsidRDefault="0079530D" w:rsidP="0079530D">
      <w:pPr>
        <w:tabs>
          <w:tab w:val="left" w:pos="3766"/>
        </w:tabs>
        <w:rPr>
          <w:sz w:val="28"/>
          <w:szCs w:val="28"/>
          <w:lang w:val="en-US" w:eastAsia="en-US"/>
        </w:rPr>
      </w:pPr>
      <w:r w:rsidRPr="0079530D">
        <w:rPr>
          <w:sz w:val="28"/>
          <w:szCs w:val="28"/>
          <w:lang w:val="en-US" w:eastAsia="en-US"/>
        </w:rPr>
        <w:t>*************************************************************/</w:t>
      </w:r>
    </w:p>
    <w:p w:rsidR="0079530D" w:rsidRPr="0079530D" w:rsidRDefault="0079530D" w:rsidP="0079530D">
      <w:pPr>
        <w:tabs>
          <w:tab w:val="left" w:pos="3766"/>
        </w:tabs>
        <w:rPr>
          <w:sz w:val="28"/>
          <w:szCs w:val="28"/>
          <w:lang w:val="en-US" w:eastAsia="en-US"/>
        </w:rPr>
      </w:pPr>
    </w:p>
    <w:p w:rsidR="0079530D" w:rsidRPr="0079530D" w:rsidRDefault="0079530D" w:rsidP="0079530D">
      <w:pPr>
        <w:tabs>
          <w:tab w:val="left" w:pos="3766"/>
        </w:tabs>
        <w:rPr>
          <w:sz w:val="28"/>
          <w:szCs w:val="28"/>
          <w:lang w:val="en-US" w:eastAsia="en-US"/>
        </w:rPr>
      </w:pPr>
      <w:r w:rsidRPr="0079530D">
        <w:rPr>
          <w:sz w:val="28"/>
          <w:szCs w:val="28"/>
          <w:lang w:val="en-US" w:eastAsia="en-US"/>
        </w:rPr>
        <w:t>#define NON_CONTEXT_SEMICOLON_CODER(A, B, C, M, R)\</w:t>
      </w:r>
    </w:p>
    <w:p w:rsidR="0079530D" w:rsidRPr="0079530D" w:rsidRDefault="0079530D" w:rsidP="0079530D">
      <w:pPr>
        <w:tabs>
          <w:tab w:val="left" w:pos="3766"/>
        </w:tabs>
        <w:rPr>
          <w:sz w:val="28"/>
          <w:szCs w:val="28"/>
          <w:lang w:val="en-US" w:eastAsia="en-US"/>
        </w:rPr>
      </w:pPr>
      <w:r w:rsidRPr="0079530D">
        <w:rPr>
          <w:sz w:val="28"/>
          <w:szCs w:val="28"/>
          <w:lang w:val="en-US" w:eastAsia="en-US"/>
        </w:rPr>
        <w:t>/* (1) Ignore phase*/if (A ==* B) C = makeSemicolonAfterNonContextCode(B, C, M);\</w:t>
      </w:r>
    </w:p>
    <w:p w:rsidR="0079530D" w:rsidRPr="0079530D" w:rsidRDefault="0079530D" w:rsidP="0079530D">
      <w:pPr>
        <w:tabs>
          <w:tab w:val="left" w:pos="3766"/>
        </w:tabs>
        <w:rPr>
          <w:sz w:val="28"/>
          <w:szCs w:val="28"/>
          <w:lang w:val="en-US" w:eastAsia="en-US"/>
        </w:rPr>
      </w:pPr>
      <w:r w:rsidRPr="0079530D">
        <w:rPr>
          <w:sz w:val="28"/>
          <w:szCs w:val="28"/>
          <w:lang w:val="en-US" w:eastAsia="en-US"/>
        </w:rPr>
        <w:t>/* (2) Ignore phase*/if (A ==* B) C = makeSemicolonIgnoreContextCode(B, C, M);</w:t>
      </w:r>
    </w:p>
    <w:p w:rsidR="0079530D" w:rsidRPr="0079530D" w:rsidRDefault="0079530D" w:rsidP="0079530D">
      <w:pPr>
        <w:tabs>
          <w:tab w:val="left" w:pos="3766"/>
        </w:tabs>
        <w:rPr>
          <w:sz w:val="28"/>
          <w:szCs w:val="28"/>
          <w:lang w:val="en-US" w:eastAsia="en-US"/>
        </w:rPr>
      </w:pPr>
    </w:p>
    <w:p w:rsidR="0079530D" w:rsidRPr="0079530D" w:rsidRDefault="0079530D" w:rsidP="0079530D">
      <w:pPr>
        <w:tabs>
          <w:tab w:val="left" w:pos="3766"/>
        </w:tabs>
        <w:rPr>
          <w:sz w:val="28"/>
          <w:szCs w:val="28"/>
          <w:lang w:val="en-US" w:eastAsia="en-US"/>
        </w:rPr>
      </w:pPr>
      <w:r w:rsidRPr="0079530D">
        <w:rPr>
          <w:sz w:val="28"/>
          <w:szCs w:val="28"/>
          <w:lang w:val="en-US" w:eastAsia="en-US"/>
        </w:rPr>
        <w:t>unsigned char* makeSemicolonAfterNonContextCode(struct LexemInfo** lastLexemInfoInTable, unsigned char* currBytePtr, unsigned char generatorMode);</w:t>
      </w:r>
    </w:p>
    <w:p w:rsidR="0079530D" w:rsidRDefault="0079530D" w:rsidP="0079530D">
      <w:pPr>
        <w:tabs>
          <w:tab w:val="left" w:pos="3766"/>
        </w:tabs>
        <w:rPr>
          <w:sz w:val="28"/>
          <w:szCs w:val="28"/>
          <w:lang w:val="en-US" w:eastAsia="en-US"/>
        </w:rPr>
      </w:pPr>
      <w:r w:rsidRPr="0079530D">
        <w:rPr>
          <w:sz w:val="28"/>
          <w:szCs w:val="28"/>
          <w:lang w:val="en-US" w:eastAsia="en-US"/>
        </w:rPr>
        <w:t>unsigned char* makeSemicolonIgnoreContextCode(struct LexemInfo** lastLexemInfoInTable, unsigned char* currBytePtr, unsigned char generatorMode);</w:t>
      </w:r>
    </w:p>
    <w:p w:rsidR="0079530D" w:rsidRDefault="0079530D" w:rsidP="0079530D">
      <w:pPr>
        <w:tabs>
          <w:tab w:val="left" w:pos="3766"/>
        </w:tabs>
        <w:rPr>
          <w:sz w:val="28"/>
          <w:szCs w:val="28"/>
          <w:lang w:val="en-US" w:eastAsia="en-US"/>
        </w:rPr>
      </w:pPr>
    </w:p>
    <w:p w:rsidR="0079530D" w:rsidRDefault="0079530D" w:rsidP="0079530D">
      <w:pPr>
        <w:tabs>
          <w:tab w:val="left" w:pos="3766"/>
        </w:tabs>
        <w:rPr>
          <w:sz w:val="28"/>
          <w:szCs w:val="28"/>
          <w:lang w:val="en-US" w:eastAsia="en-US"/>
        </w:rPr>
      </w:pPr>
      <w:r>
        <w:rPr>
          <w:sz w:val="28"/>
          <w:szCs w:val="28"/>
          <w:lang w:val="en-US" w:eastAsia="en-US"/>
        </w:rPr>
        <w:lastRenderedPageBreak/>
        <w:t>sub.h</w:t>
      </w:r>
    </w:p>
    <w:p w:rsidR="0079530D" w:rsidRPr="0079530D" w:rsidRDefault="0079530D" w:rsidP="0079530D">
      <w:pPr>
        <w:tabs>
          <w:tab w:val="left" w:pos="3766"/>
        </w:tabs>
        <w:rPr>
          <w:sz w:val="28"/>
          <w:szCs w:val="28"/>
          <w:lang w:val="en-US" w:eastAsia="en-US"/>
        </w:rPr>
      </w:pPr>
      <w:r w:rsidRPr="0079530D">
        <w:rPr>
          <w:sz w:val="28"/>
          <w:szCs w:val="28"/>
          <w:lang w:val="en-US" w:eastAsia="en-US"/>
        </w:rPr>
        <w:t>#define _CRT_SECURE_NO_WARNINGS</w:t>
      </w:r>
    </w:p>
    <w:p w:rsidR="0079530D" w:rsidRPr="0079530D" w:rsidRDefault="0079530D" w:rsidP="0079530D">
      <w:pPr>
        <w:tabs>
          <w:tab w:val="left" w:pos="3766"/>
        </w:tabs>
        <w:rPr>
          <w:sz w:val="28"/>
          <w:szCs w:val="28"/>
          <w:lang w:val="en-US" w:eastAsia="en-US"/>
        </w:rPr>
      </w:pPr>
      <w:r w:rsidRPr="0079530D">
        <w:rPr>
          <w:sz w:val="28"/>
          <w:szCs w:val="28"/>
          <w:lang w:val="en-US" w:eastAsia="en-US"/>
        </w:rPr>
        <w:t>/************************************************************</w:t>
      </w:r>
    </w:p>
    <w:p w:rsidR="0079530D" w:rsidRPr="0079530D" w:rsidRDefault="0079530D" w:rsidP="0079530D">
      <w:pPr>
        <w:tabs>
          <w:tab w:val="left" w:pos="3766"/>
        </w:tabs>
        <w:rPr>
          <w:sz w:val="28"/>
          <w:szCs w:val="28"/>
          <w:lang w:val="en-US" w:eastAsia="en-US"/>
        </w:rPr>
      </w:pPr>
      <w:r w:rsidRPr="0079530D">
        <w:rPr>
          <w:sz w:val="28"/>
          <w:szCs w:val="28"/>
          <w:lang w:val="en-US" w:eastAsia="en-US"/>
        </w:rPr>
        <w:t>* N.Kozak // Lviv'2024 // lex  +  rpn  +  MACHINECODEGEN!   *</w:t>
      </w:r>
    </w:p>
    <w:p w:rsidR="0079530D" w:rsidRPr="0079530D" w:rsidRDefault="0079530D" w:rsidP="0079530D">
      <w:pPr>
        <w:tabs>
          <w:tab w:val="left" w:pos="3766"/>
        </w:tabs>
        <w:rPr>
          <w:sz w:val="28"/>
          <w:szCs w:val="28"/>
          <w:lang w:val="en-US" w:eastAsia="en-US"/>
        </w:rPr>
      </w:pPr>
      <w:r w:rsidRPr="0079530D">
        <w:rPr>
          <w:sz w:val="28"/>
          <w:szCs w:val="28"/>
          <w:lang w:val="en-US" w:eastAsia="en-US"/>
        </w:rPr>
        <w:t>*                         file: sub.hxx                     *</w:t>
      </w:r>
    </w:p>
    <w:p w:rsidR="0079530D" w:rsidRPr="0079530D" w:rsidRDefault="0079530D" w:rsidP="0079530D">
      <w:pPr>
        <w:tabs>
          <w:tab w:val="left" w:pos="3766"/>
        </w:tabs>
        <w:rPr>
          <w:sz w:val="28"/>
          <w:szCs w:val="28"/>
          <w:lang w:val="en-US" w:eastAsia="en-US"/>
        </w:rPr>
      </w:pPr>
      <w:r w:rsidRPr="0079530D">
        <w:rPr>
          <w:sz w:val="28"/>
          <w:szCs w:val="28"/>
          <w:lang w:val="en-US" w:eastAsia="en-US"/>
        </w:rPr>
        <w:t>*                                                  (draft!) *</w:t>
      </w:r>
    </w:p>
    <w:p w:rsidR="0079530D" w:rsidRPr="0079530D" w:rsidRDefault="0079530D" w:rsidP="0079530D">
      <w:pPr>
        <w:tabs>
          <w:tab w:val="left" w:pos="3766"/>
        </w:tabs>
        <w:rPr>
          <w:sz w:val="28"/>
          <w:szCs w:val="28"/>
          <w:lang w:val="en-US" w:eastAsia="en-US"/>
        </w:rPr>
      </w:pPr>
      <w:r w:rsidRPr="0079530D">
        <w:rPr>
          <w:sz w:val="28"/>
          <w:szCs w:val="28"/>
          <w:lang w:val="en-US" w:eastAsia="en-US"/>
        </w:rPr>
        <w:t>*************************************************************/</w:t>
      </w:r>
    </w:p>
    <w:p w:rsidR="0079530D" w:rsidRPr="0079530D" w:rsidRDefault="0079530D" w:rsidP="0079530D">
      <w:pPr>
        <w:tabs>
          <w:tab w:val="left" w:pos="3766"/>
        </w:tabs>
        <w:rPr>
          <w:sz w:val="28"/>
          <w:szCs w:val="28"/>
          <w:lang w:val="en-US" w:eastAsia="en-US"/>
        </w:rPr>
      </w:pPr>
    </w:p>
    <w:p w:rsidR="0079530D" w:rsidRPr="0079530D" w:rsidRDefault="0079530D" w:rsidP="0079530D">
      <w:pPr>
        <w:tabs>
          <w:tab w:val="left" w:pos="3766"/>
        </w:tabs>
        <w:rPr>
          <w:sz w:val="28"/>
          <w:szCs w:val="28"/>
          <w:lang w:val="en-US" w:eastAsia="en-US"/>
        </w:rPr>
      </w:pPr>
      <w:r w:rsidRPr="0079530D">
        <w:rPr>
          <w:sz w:val="28"/>
          <w:szCs w:val="28"/>
          <w:lang w:val="en-US" w:eastAsia="en-US"/>
        </w:rPr>
        <w:t>#define SUB_CODER(A, B, C, M, R)\</w:t>
      </w:r>
    </w:p>
    <w:p w:rsidR="0079530D" w:rsidRPr="0079530D" w:rsidRDefault="0079530D" w:rsidP="0079530D">
      <w:pPr>
        <w:tabs>
          <w:tab w:val="left" w:pos="3766"/>
        </w:tabs>
        <w:rPr>
          <w:sz w:val="28"/>
          <w:szCs w:val="28"/>
          <w:lang w:val="en-US" w:eastAsia="en-US"/>
        </w:rPr>
      </w:pPr>
      <w:r w:rsidRPr="0079530D">
        <w:rPr>
          <w:sz w:val="28"/>
          <w:szCs w:val="28"/>
          <w:lang w:val="en-US" w:eastAsia="en-US"/>
        </w:rPr>
        <w:t>if (A ==* B) C = makeSubCode(B, C, M);</w:t>
      </w:r>
    </w:p>
    <w:p w:rsidR="0079530D" w:rsidRPr="0079530D" w:rsidRDefault="0079530D" w:rsidP="0079530D">
      <w:pPr>
        <w:tabs>
          <w:tab w:val="left" w:pos="3766"/>
        </w:tabs>
        <w:rPr>
          <w:sz w:val="28"/>
          <w:szCs w:val="28"/>
          <w:lang w:val="en-US" w:eastAsia="en-US"/>
        </w:rPr>
      </w:pPr>
    </w:p>
    <w:p w:rsidR="0079530D" w:rsidRDefault="0079530D" w:rsidP="0079530D">
      <w:pPr>
        <w:tabs>
          <w:tab w:val="left" w:pos="3766"/>
        </w:tabs>
        <w:rPr>
          <w:sz w:val="28"/>
          <w:szCs w:val="28"/>
          <w:lang w:val="en-US" w:eastAsia="en-US"/>
        </w:rPr>
      </w:pPr>
      <w:r w:rsidRPr="0079530D">
        <w:rPr>
          <w:sz w:val="28"/>
          <w:szCs w:val="28"/>
          <w:lang w:val="en-US" w:eastAsia="en-US"/>
        </w:rPr>
        <w:t>unsigned char* makeSubCode(struct LexemInfo** lastLexemInfoInTable, unsigned char* currBytePtr, unsigned char generatorMode);</w:t>
      </w:r>
    </w:p>
    <w:p w:rsidR="0079530D" w:rsidRDefault="0079530D" w:rsidP="0079530D">
      <w:pPr>
        <w:tabs>
          <w:tab w:val="left" w:pos="3766"/>
        </w:tabs>
        <w:rPr>
          <w:sz w:val="28"/>
          <w:szCs w:val="28"/>
          <w:lang w:val="en-US" w:eastAsia="en-US"/>
        </w:rPr>
      </w:pPr>
    </w:p>
    <w:p w:rsidR="0079530D" w:rsidRDefault="0079530D" w:rsidP="0079530D">
      <w:pPr>
        <w:tabs>
          <w:tab w:val="left" w:pos="3766"/>
        </w:tabs>
        <w:rPr>
          <w:sz w:val="28"/>
          <w:szCs w:val="28"/>
          <w:lang w:val="en-US" w:eastAsia="en-US"/>
        </w:rPr>
      </w:pPr>
      <w:r>
        <w:rPr>
          <w:sz w:val="28"/>
          <w:szCs w:val="28"/>
          <w:lang w:val="en-US" w:eastAsia="en-US"/>
        </w:rPr>
        <w:t>while.h</w:t>
      </w:r>
    </w:p>
    <w:p w:rsidR="0079530D" w:rsidRPr="0079530D" w:rsidRDefault="0079530D" w:rsidP="0079530D">
      <w:pPr>
        <w:tabs>
          <w:tab w:val="left" w:pos="3766"/>
        </w:tabs>
        <w:rPr>
          <w:sz w:val="28"/>
          <w:szCs w:val="28"/>
          <w:lang w:val="en-US" w:eastAsia="en-US"/>
        </w:rPr>
      </w:pPr>
      <w:r w:rsidRPr="0079530D">
        <w:rPr>
          <w:sz w:val="28"/>
          <w:szCs w:val="28"/>
          <w:lang w:val="en-US" w:eastAsia="en-US"/>
        </w:rPr>
        <w:t>#define _CRT_SECURE_NO_WARNINGS</w:t>
      </w:r>
    </w:p>
    <w:p w:rsidR="0079530D" w:rsidRPr="0079530D" w:rsidRDefault="0079530D" w:rsidP="0079530D">
      <w:pPr>
        <w:tabs>
          <w:tab w:val="left" w:pos="3766"/>
        </w:tabs>
        <w:rPr>
          <w:sz w:val="28"/>
          <w:szCs w:val="28"/>
          <w:lang w:val="en-US" w:eastAsia="en-US"/>
        </w:rPr>
      </w:pPr>
      <w:r w:rsidRPr="0079530D">
        <w:rPr>
          <w:sz w:val="28"/>
          <w:szCs w:val="28"/>
          <w:lang w:val="en-US" w:eastAsia="en-US"/>
        </w:rPr>
        <w:t>/************************************************************</w:t>
      </w:r>
    </w:p>
    <w:p w:rsidR="0079530D" w:rsidRPr="0079530D" w:rsidRDefault="0079530D" w:rsidP="0079530D">
      <w:pPr>
        <w:tabs>
          <w:tab w:val="left" w:pos="3766"/>
        </w:tabs>
        <w:rPr>
          <w:sz w:val="28"/>
          <w:szCs w:val="28"/>
          <w:lang w:val="en-US" w:eastAsia="en-US"/>
        </w:rPr>
      </w:pPr>
      <w:r w:rsidRPr="0079530D">
        <w:rPr>
          <w:sz w:val="28"/>
          <w:szCs w:val="28"/>
          <w:lang w:val="en-US" w:eastAsia="en-US"/>
        </w:rPr>
        <w:t>* N.Kozak // Lviv'2024 // lex  +  rpn  +  MACHINECODEGEN!   *</w:t>
      </w:r>
    </w:p>
    <w:p w:rsidR="0079530D" w:rsidRPr="0079530D" w:rsidRDefault="0079530D" w:rsidP="0079530D">
      <w:pPr>
        <w:tabs>
          <w:tab w:val="left" w:pos="3766"/>
        </w:tabs>
        <w:rPr>
          <w:sz w:val="28"/>
          <w:szCs w:val="28"/>
          <w:lang w:val="en-US" w:eastAsia="en-US"/>
        </w:rPr>
      </w:pPr>
      <w:r w:rsidRPr="0079530D">
        <w:rPr>
          <w:sz w:val="28"/>
          <w:szCs w:val="28"/>
          <w:lang w:val="en-US" w:eastAsia="en-US"/>
        </w:rPr>
        <w:t>*                         file: while.hxx                   *</w:t>
      </w:r>
    </w:p>
    <w:p w:rsidR="0079530D" w:rsidRPr="0079530D" w:rsidRDefault="0079530D" w:rsidP="0079530D">
      <w:pPr>
        <w:tabs>
          <w:tab w:val="left" w:pos="3766"/>
        </w:tabs>
        <w:rPr>
          <w:sz w:val="28"/>
          <w:szCs w:val="28"/>
          <w:lang w:val="en-US" w:eastAsia="en-US"/>
        </w:rPr>
      </w:pPr>
      <w:r w:rsidRPr="0079530D">
        <w:rPr>
          <w:sz w:val="28"/>
          <w:szCs w:val="28"/>
          <w:lang w:val="en-US" w:eastAsia="en-US"/>
        </w:rPr>
        <w:t>*                                                  (draft!) *</w:t>
      </w:r>
    </w:p>
    <w:p w:rsidR="0079530D" w:rsidRPr="0079530D" w:rsidRDefault="0079530D" w:rsidP="0079530D">
      <w:pPr>
        <w:tabs>
          <w:tab w:val="left" w:pos="3766"/>
        </w:tabs>
        <w:rPr>
          <w:sz w:val="28"/>
          <w:szCs w:val="28"/>
          <w:lang w:val="en-US" w:eastAsia="en-US"/>
        </w:rPr>
      </w:pPr>
      <w:r w:rsidRPr="0079530D">
        <w:rPr>
          <w:sz w:val="28"/>
          <w:szCs w:val="28"/>
          <w:lang w:val="en-US" w:eastAsia="en-US"/>
        </w:rPr>
        <w:t>*************************************************************/</w:t>
      </w:r>
    </w:p>
    <w:p w:rsidR="0079530D" w:rsidRPr="0079530D" w:rsidRDefault="0079530D" w:rsidP="0079530D">
      <w:pPr>
        <w:tabs>
          <w:tab w:val="left" w:pos="3766"/>
        </w:tabs>
        <w:rPr>
          <w:sz w:val="28"/>
          <w:szCs w:val="28"/>
          <w:lang w:val="en-US" w:eastAsia="en-US"/>
        </w:rPr>
      </w:pPr>
    </w:p>
    <w:p w:rsidR="0079530D" w:rsidRPr="0079530D" w:rsidRDefault="0079530D" w:rsidP="0079530D">
      <w:pPr>
        <w:tabs>
          <w:tab w:val="left" w:pos="3766"/>
        </w:tabs>
        <w:rPr>
          <w:sz w:val="28"/>
          <w:szCs w:val="28"/>
          <w:lang w:val="en-US" w:eastAsia="en-US"/>
        </w:rPr>
      </w:pPr>
      <w:r w:rsidRPr="0079530D">
        <w:rPr>
          <w:sz w:val="28"/>
          <w:szCs w:val="28"/>
          <w:lang w:val="en-US" w:eastAsia="en-US"/>
        </w:rPr>
        <w:t>#define WHILE_CODER(A, B, C, M, R)\</w:t>
      </w:r>
    </w:p>
    <w:p w:rsidR="0079530D" w:rsidRPr="0079530D" w:rsidRDefault="0079530D" w:rsidP="0079530D">
      <w:pPr>
        <w:tabs>
          <w:tab w:val="left" w:pos="3766"/>
        </w:tabs>
        <w:rPr>
          <w:sz w:val="28"/>
          <w:szCs w:val="28"/>
          <w:lang w:val="en-US" w:eastAsia="en-US"/>
        </w:rPr>
      </w:pPr>
      <w:r w:rsidRPr="0079530D">
        <w:rPr>
          <w:sz w:val="28"/>
          <w:szCs w:val="28"/>
          <w:lang w:val="en-US" w:eastAsia="en-US"/>
        </w:rPr>
        <w:t>if (A ==* B) C = makeWhileCycleCode(B, C, M);\</w:t>
      </w:r>
    </w:p>
    <w:p w:rsidR="0079530D" w:rsidRPr="0079530D" w:rsidRDefault="0079530D" w:rsidP="0079530D">
      <w:pPr>
        <w:tabs>
          <w:tab w:val="left" w:pos="3766"/>
        </w:tabs>
        <w:rPr>
          <w:sz w:val="28"/>
          <w:szCs w:val="28"/>
          <w:lang w:val="en-US" w:eastAsia="en-US"/>
        </w:rPr>
      </w:pPr>
      <w:r w:rsidRPr="0079530D">
        <w:rPr>
          <w:sz w:val="28"/>
          <w:szCs w:val="28"/>
          <w:lang w:val="en-US" w:eastAsia="en-US"/>
        </w:rPr>
        <w:t>if (A ==* B) C = makeNullStatementWhileCycleCode(B, C, M);\</w:t>
      </w:r>
    </w:p>
    <w:p w:rsidR="0079530D" w:rsidRPr="0079530D" w:rsidRDefault="0079530D" w:rsidP="0079530D">
      <w:pPr>
        <w:tabs>
          <w:tab w:val="left" w:pos="3766"/>
        </w:tabs>
        <w:rPr>
          <w:sz w:val="28"/>
          <w:szCs w:val="28"/>
          <w:lang w:val="en-US" w:eastAsia="en-US"/>
        </w:rPr>
      </w:pPr>
      <w:r w:rsidRPr="0079530D">
        <w:rPr>
          <w:sz w:val="28"/>
          <w:szCs w:val="28"/>
          <w:lang w:val="en-US" w:eastAsia="en-US"/>
        </w:rPr>
        <w:t>if (A ==* B) C = makeContinueWhileCycleCode(B, C, M);\</w:t>
      </w:r>
    </w:p>
    <w:p w:rsidR="0079530D" w:rsidRPr="0079530D" w:rsidRDefault="0079530D" w:rsidP="0079530D">
      <w:pPr>
        <w:tabs>
          <w:tab w:val="left" w:pos="3766"/>
        </w:tabs>
        <w:rPr>
          <w:sz w:val="28"/>
          <w:szCs w:val="28"/>
          <w:lang w:val="en-US" w:eastAsia="en-US"/>
        </w:rPr>
      </w:pPr>
      <w:r w:rsidRPr="0079530D">
        <w:rPr>
          <w:sz w:val="28"/>
          <w:szCs w:val="28"/>
          <w:lang w:val="en-US" w:eastAsia="en-US"/>
        </w:rPr>
        <w:t>if (A ==* B) C = makeExitWhileCycleCode(B, C, M);\</w:t>
      </w:r>
    </w:p>
    <w:p w:rsidR="0079530D" w:rsidRPr="0079530D" w:rsidRDefault="0079530D" w:rsidP="0079530D">
      <w:pPr>
        <w:tabs>
          <w:tab w:val="left" w:pos="3766"/>
        </w:tabs>
        <w:rPr>
          <w:sz w:val="28"/>
          <w:szCs w:val="28"/>
          <w:lang w:val="en-US" w:eastAsia="en-US"/>
        </w:rPr>
      </w:pPr>
      <w:r w:rsidRPr="0079530D">
        <w:rPr>
          <w:sz w:val="28"/>
          <w:szCs w:val="28"/>
          <w:lang w:val="en-US" w:eastAsia="en-US"/>
        </w:rPr>
        <w:t>if (A ==* B) C = makeEndWhileAfterWhileCycleCode(B, C, M);</w:t>
      </w:r>
    </w:p>
    <w:p w:rsidR="0079530D" w:rsidRPr="0079530D" w:rsidRDefault="0079530D" w:rsidP="0079530D">
      <w:pPr>
        <w:tabs>
          <w:tab w:val="left" w:pos="3766"/>
        </w:tabs>
        <w:rPr>
          <w:sz w:val="28"/>
          <w:szCs w:val="28"/>
          <w:lang w:val="en-US" w:eastAsia="en-US"/>
        </w:rPr>
      </w:pPr>
    </w:p>
    <w:p w:rsidR="0079530D" w:rsidRPr="0079530D" w:rsidRDefault="0079530D" w:rsidP="0079530D">
      <w:pPr>
        <w:tabs>
          <w:tab w:val="left" w:pos="3766"/>
        </w:tabs>
        <w:rPr>
          <w:sz w:val="28"/>
          <w:szCs w:val="28"/>
          <w:lang w:val="en-US" w:eastAsia="en-US"/>
        </w:rPr>
      </w:pPr>
      <w:r w:rsidRPr="0079530D">
        <w:rPr>
          <w:sz w:val="28"/>
          <w:szCs w:val="28"/>
          <w:lang w:val="en-US" w:eastAsia="en-US"/>
        </w:rPr>
        <w:t>unsigned char* makeWhileCycleCode(struct LexemInfo** lastLexemInfoInTable, unsigned char* currBytePtr, unsigned char generatorMode);</w:t>
      </w:r>
    </w:p>
    <w:p w:rsidR="0079530D" w:rsidRPr="0079530D" w:rsidRDefault="0079530D" w:rsidP="0079530D">
      <w:pPr>
        <w:tabs>
          <w:tab w:val="left" w:pos="3766"/>
        </w:tabs>
        <w:rPr>
          <w:sz w:val="28"/>
          <w:szCs w:val="28"/>
          <w:lang w:val="en-US" w:eastAsia="en-US"/>
        </w:rPr>
      </w:pPr>
      <w:r w:rsidRPr="0079530D">
        <w:rPr>
          <w:sz w:val="28"/>
          <w:szCs w:val="28"/>
          <w:lang w:val="en-US" w:eastAsia="en-US"/>
        </w:rPr>
        <w:t>unsigned char* makeNullStatementWhileCycleCode(struct LexemInfo** lastLexemInfoInTable, unsigned char* currBytePtr, unsigned char generatorMode);</w:t>
      </w:r>
    </w:p>
    <w:p w:rsidR="0079530D" w:rsidRPr="0079530D" w:rsidRDefault="0079530D" w:rsidP="0079530D">
      <w:pPr>
        <w:tabs>
          <w:tab w:val="left" w:pos="3766"/>
        </w:tabs>
        <w:rPr>
          <w:sz w:val="28"/>
          <w:szCs w:val="28"/>
          <w:lang w:val="en-US" w:eastAsia="en-US"/>
        </w:rPr>
      </w:pPr>
      <w:r w:rsidRPr="0079530D">
        <w:rPr>
          <w:sz w:val="28"/>
          <w:szCs w:val="28"/>
          <w:lang w:val="en-US" w:eastAsia="en-US"/>
        </w:rPr>
        <w:t>unsigned char* makeContinueWhileCycleCode(struct LexemInfo** lastLexemInfoInTable, unsigned char* currBytePtr, unsigned char generatorMode);</w:t>
      </w:r>
    </w:p>
    <w:p w:rsidR="0079530D" w:rsidRPr="0079530D" w:rsidRDefault="0079530D" w:rsidP="0079530D">
      <w:pPr>
        <w:tabs>
          <w:tab w:val="left" w:pos="3766"/>
        </w:tabs>
        <w:rPr>
          <w:sz w:val="28"/>
          <w:szCs w:val="28"/>
          <w:lang w:val="en-US" w:eastAsia="en-US"/>
        </w:rPr>
      </w:pPr>
      <w:r w:rsidRPr="0079530D">
        <w:rPr>
          <w:sz w:val="28"/>
          <w:szCs w:val="28"/>
          <w:lang w:val="en-US" w:eastAsia="en-US"/>
        </w:rPr>
        <w:t>unsigned char* makeExitWhileCycleCode(struct LexemInfo** lastLexemInfoInTable, unsigned char* currBytePtr, unsigned char generatorMode);</w:t>
      </w:r>
    </w:p>
    <w:p w:rsidR="0079530D" w:rsidRDefault="0079530D" w:rsidP="0079530D">
      <w:pPr>
        <w:tabs>
          <w:tab w:val="left" w:pos="3766"/>
        </w:tabs>
        <w:rPr>
          <w:sz w:val="28"/>
          <w:szCs w:val="28"/>
          <w:lang w:val="en-US" w:eastAsia="en-US"/>
        </w:rPr>
      </w:pPr>
      <w:r w:rsidRPr="0079530D">
        <w:rPr>
          <w:sz w:val="28"/>
          <w:szCs w:val="28"/>
          <w:lang w:val="en-US" w:eastAsia="en-US"/>
        </w:rPr>
        <w:t>unsigned char* makeEndWhileAfterWhileCycleCode(struct LexemInfo** lastLexemInfoInTable, unsigned char* currBytePtr, unsigned char generatorMode);</w:t>
      </w:r>
    </w:p>
    <w:p w:rsidR="0079530D" w:rsidRDefault="0079530D" w:rsidP="0079530D">
      <w:pPr>
        <w:tabs>
          <w:tab w:val="left" w:pos="3766"/>
        </w:tabs>
        <w:rPr>
          <w:sz w:val="28"/>
          <w:szCs w:val="28"/>
          <w:lang w:val="en-US" w:eastAsia="en-US"/>
        </w:rPr>
      </w:pPr>
    </w:p>
    <w:p w:rsidR="0079530D" w:rsidRDefault="0079530D" w:rsidP="0079530D">
      <w:pPr>
        <w:tabs>
          <w:tab w:val="left" w:pos="3766"/>
        </w:tabs>
        <w:rPr>
          <w:sz w:val="28"/>
          <w:szCs w:val="28"/>
          <w:lang w:val="en-US" w:eastAsia="en-US"/>
        </w:rPr>
      </w:pPr>
    </w:p>
    <w:p w:rsidR="0079530D" w:rsidRDefault="0079530D" w:rsidP="0079530D">
      <w:pPr>
        <w:tabs>
          <w:tab w:val="left" w:pos="3766"/>
        </w:tabs>
        <w:rPr>
          <w:sz w:val="28"/>
          <w:szCs w:val="28"/>
          <w:lang w:val="en-US" w:eastAsia="en-US"/>
        </w:rPr>
      </w:pPr>
      <w:r>
        <w:rPr>
          <w:sz w:val="28"/>
          <w:szCs w:val="28"/>
          <w:lang w:val="en-US" w:eastAsia="en-US"/>
        </w:rPr>
        <w:t>cli.h</w:t>
      </w:r>
    </w:p>
    <w:p w:rsidR="0079530D" w:rsidRPr="0079530D" w:rsidRDefault="0079530D" w:rsidP="0079530D">
      <w:pPr>
        <w:tabs>
          <w:tab w:val="left" w:pos="3766"/>
        </w:tabs>
        <w:rPr>
          <w:sz w:val="28"/>
          <w:szCs w:val="28"/>
          <w:lang w:val="en-US" w:eastAsia="en-US"/>
        </w:rPr>
      </w:pPr>
      <w:r w:rsidRPr="0079530D">
        <w:rPr>
          <w:sz w:val="28"/>
          <w:szCs w:val="28"/>
          <w:lang w:val="en-US" w:eastAsia="en-US"/>
        </w:rPr>
        <w:t>#define _CRT_SECURE_NO_WARNINGS</w:t>
      </w:r>
    </w:p>
    <w:p w:rsidR="0079530D" w:rsidRPr="0079530D" w:rsidRDefault="0079530D" w:rsidP="0079530D">
      <w:pPr>
        <w:tabs>
          <w:tab w:val="left" w:pos="3766"/>
        </w:tabs>
        <w:rPr>
          <w:sz w:val="28"/>
          <w:szCs w:val="28"/>
          <w:lang w:val="en-US" w:eastAsia="en-US"/>
        </w:rPr>
      </w:pPr>
      <w:r w:rsidRPr="0079530D">
        <w:rPr>
          <w:sz w:val="28"/>
          <w:szCs w:val="28"/>
          <w:lang w:val="en-US" w:eastAsia="en-US"/>
        </w:rPr>
        <w:t>/************************************************************</w:t>
      </w:r>
    </w:p>
    <w:p w:rsidR="0079530D" w:rsidRPr="0079530D" w:rsidRDefault="0079530D" w:rsidP="0079530D">
      <w:pPr>
        <w:tabs>
          <w:tab w:val="left" w:pos="3766"/>
        </w:tabs>
        <w:rPr>
          <w:sz w:val="28"/>
          <w:szCs w:val="28"/>
          <w:lang w:val="en-US" w:eastAsia="en-US"/>
        </w:rPr>
      </w:pPr>
      <w:r w:rsidRPr="0079530D">
        <w:rPr>
          <w:sz w:val="28"/>
          <w:szCs w:val="28"/>
          <w:lang w:val="en-US" w:eastAsia="en-US"/>
        </w:rPr>
        <w:t>* N.Kozak // Lviv'2024 // lex  +  rpn  +  MACHINECODEGEN!   *</w:t>
      </w:r>
    </w:p>
    <w:p w:rsidR="0079530D" w:rsidRPr="0079530D" w:rsidRDefault="0079530D" w:rsidP="0079530D">
      <w:pPr>
        <w:tabs>
          <w:tab w:val="left" w:pos="3766"/>
        </w:tabs>
        <w:rPr>
          <w:sz w:val="28"/>
          <w:szCs w:val="28"/>
          <w:lang w:val="en-US" w:eastAsia="en-US"/>
        </w:rPr>
      </w:pPr>
      <w:r w:rsidRPr="0079530D">
        <w:rPr>
          <w:sz w:val="28"/>
          <w:szCs w:val="28"/>
          <w:lang w:val="en-US" w:eastAsia="en-US"/>
        </w:rPr>
        <w:t>*                         file: cw_lex.h                    *</w:t>
      </w:r>
    </w:p>
    <w:p w:rsidR="0079530D" w:rsidRPr="0079530D" w:rsidRDefault="0079530D" w:rsidP="0079530D">
      <w:pPr>
        <w:tabs>
          <w:tab w:val="left" w:pos="3766"/>
        </w:tabs>
        <w:rPr>
          <w:sz w:val="28"/>
          <w:szCs w:val="28"/>
          <w:lang w:val="en-US" w:eastAsia="en-US"/>
        </w:rPr>
      </w:pPr>
      <w:r w:rsidRPr="0079530D">
        <w:rPr>
          <w:sz w:val="28"/>
          <w:szCs w:val="28"/>
          <w:lang w:val="en-US" w:eastAsia="en-US"/>
        </w:rPr>
        <w:t>*                                                  (draft!) *</w:t>
      </w:r>
    </w:p>
    <w:p w:rsidR="0079530D" w:rsidRPr="0079530D" w:rsidRDefault="0079530D" w:rsidP="0079530D">
      <w:pPr>
        <w:tabs>
          <w:tab w:val="left" w:pos="3766"/>
        </w:tabs>
        <w:rPr>
          <w:sz w:val="28"/>
          <w:szCs w:val="28"/>
          <w:lang w:val="en-US" w:eastAsia="en-US"/>
        </w:rPr>
      </w:pPr>
      <w:r w:rsidRPr="0079530D">
        <w:rPr>
          <w:sz w:val="28"/>
          <w:szCs w:val="28"/>
          <w:lang w:val="en-US" w:eastAsia="en-US"/>
        </w:rPr>
        <w:lastRenderedPageBreak/>
        <w:t>*************************************************************/</w:t>
      </w:r>
    </w:p>
    <w:p w:rsidR="0079530D" w:rsidRPr="0079530D" w:rsidRDefault="0079530D" w:rsidP="0079530D">
      <w:pPr>
        <w:tabs>
          <w:tab w:val="left" w:pos="3766"/>
        </w:tabs>
        <w:rPr>
          <w:sz w:val="28"/>
          <w:szCs w:val="28"/>
          <w:lang w:val="en-US" w:eastAsia="en-US"/>
        </w:rPr>
      </w:pPr>
    </w:p>
    <w:p w:rsidR="0079530D" w:rsidRPr="0079530D" w:rsidRDefault="0079530D" w:rsidP="0079530D">
      <w:pPr>
        <w:tabs>
          <w:tab w:val="left" w:pos="3766"/>
        </w:tabs>
        <w:rPr>
          <w:sz w:val="28"/>
          <w:szCs w:val="28"/>
          <w:lang w:val="en-US" w:eastAsia="en-US"/>
        </w:rPr>
      </w:pPr>
      <w:r w:rsidRPr="0079530D">
        <w:rPr>
          <w:sz w:val="28"/>
          <w:szCs w:val="28"/>
          <w:lang w:val="en-US" w:eastAsia="en-US"/>
        </w:rPr>
        <w:t>#define MAX_PARAMETERS_SIZE 4096</w:t>
      </w:r>
    </w:p>
    <w:p w:rsidR="0079530D" w:rsidRPr="0079530D" w:rsidRDefault="0079530D" w:rsidP="0079530D">
      <w:pPr>
        <w:tabs>
          <w:tab w:val="left" w:pos="3766"/>
        </w:tabs>
        <w:rPr>
          <w:sz w:val="28"/>
          <w:szCs w:val="28"/>
          <w:lang w:val="en-US" w:eastAsia="en-US"/>
        </w:rPr>
      </w:pPr>
      <w:r w:rsidRPr="0079530D">
        <w:rPr>
          <w:sz w:val="28"/>
          <w:szCs w:val="28"/>
          <w:lang w:val="en-US" w:eastAsia="en-US"/>
        </w:rPr>
        <w:t>#define PARAMETERS_COUNT 4</w:t>
      </w:r>
    </w:p>
    <w:p w:rsidR="0079530D" w:rsidRPr="0079530D" w:rsidRDefault="0079530D" w:rsidP="0079530D">
      <w:pPr>
        <w:tabs>
          <w:tab w:val="left" w:pos="3766"/>
        </w:tabs>
        <w:rPr>
          <w:sz w:val="28"/>
          <w:szCs w:val="28"/>
          <w:lang w:val="en-US" w:eastAsia="en-US"/>
        </w:rPr>
      </w:pPr>
      <w:r w:rsidRPr="0079530D">
        <w:rPr>
          <w:sz w:val="28"/>
          <w:szCs w:val="28"/>
          <w:lang w:val="en-US" w:eastAsia="en-US"/>
        </w:rPr>
        <w:t>#define INPUT_FILENAME_PARAMETER 0</w:t>
      </w:r>
    </w:p>
    <w:p w:rsidR="0079530D" w:rsidRPr="0079530D" w:rsidRDefault="0079530D" w:rsidP="0079530D">
      <w:pPr>
        <w:tabs>
          <w:tab w:val="left" w:pos="3766"/>
        </w:tabs>
        <w:rPr>
          <w:sz w:val="28"/>
          <w:szCs w:val="28"/>
          <w:lang w:val="en-US" w:eastAsia="en-US"/>
        </w:rPr>
      </w:pPr>
    </w:p>
    <w:p w:rsidR="0079530D" w:rsidRPr="0079530D" w:rsidRDefault="0079530D" w:rsidP="0079530D">
      <w:pPr>
        <w:tabs>
          <w:tab w:val="left" w:pos="3766"/>
        </w:tabs>
        <w:rPr>
          <w:sz w:val="28"/>
          <w:szCs w:val="28"/>
          <w:lang w:val="en-US" w:eastAsia="en-US"/>
        </w:rPr>
      </w:pPr>
      <w:r w:rsidRPr="0079530D">
        <w:rPr>
          <w:sz w:val="28"/>
          <w:szCs w:val="28"/>
          <w:lang w:val="en-US" w:eastAsia="en-US"/>
        </w:rPr>
        <w:t>#include "../../../src/include/def.h"</w:t>
      </w:r>
    </w:p>
    <w:p w:rsidR="0079530D" w:rsidRPr="0079530D" w:rsidRDefault="0079530D" w:rsidP="0079530D">
      <w:pPr>
        <w:tabs>
          <w:tab w:val="left" w:pos="3766"/>
        </w:tabs>
        <w:rPr>
          <w:sz w:val="28"/>
          <w:szCs w:val="28"/>
          <w:lang w:val="en-US" w:eastAsia="en-US"/>
        </w:rPr>
      </w:pPr>
      <w:r w:rsidRPr="0079530D">
        <w:rPr>
          <w:sz w:val="28"/>
          <w:szCs w:val="28"/>
          <w:lang w:val="en-US" w:eastAsia="en-US"/>
        </w:rPr>
        <w:t>#include "../../../src/include/config.h"</w:t>
      </w:r>
    </w:p>
    <w:p w:rsidR="0079530D" w:rsidRPr="0079530D" w:rsidRDefault="0079530D" w:rsidP="0079530D">
      <w:pPr>
        <w:tabs>
          <w:tab w:val="left" w:pos="3766"/>
        </w:tabs>
        <w:rPr>
          <w:sz w:val="28"/>
          <w:szCs w:val="28"/>
          <w:lang w:val="en-US" w:eastAsia="en-US"/>
        </w:rPr>
      </w:pPr>
      <w:r w:rsidRPr="0079530D">
        <w:rPr>
          <w:sz w:val="28"/>
          <w:szCs w:val="28"/>
          <w:lang w:val="en-US" w:eastAsia="en-US"/>
        </w:rPr>
        <w:t>#include "../../../src/include/generator/generator.h"</w:t>
      </w:r>
    </w:p>
    <w:p w:rsidR="0079530D" w:rsidRPr="0079530D" w:rsidRDefault="0079530D" w:rsidP="0079530D">
      <w:pPr>
        <w:tabs>
          <w:tab w:val="left" w:pos="3766"/>
        </w:tabs>
        <w:rPr>
          <w:sz w:val="28"/>
          <w:szCs w:val="28"/>
          <w:lang w:val="en-US" w:eastAsia="en-US"/>
        </w:rPr>
      </w:pPr>
      <w:r w:rsidRPr="0079530D">
        <w:rPr>
          <w:sz w:val="28"/>
          <w:szCs w:val="28"/>
          <w:lang w:val="en-US" w:eastAsia="en-US"/>
        </w:rPr>
        <w:t>#include "../../../src/include/lexica/lexica.h"</w:t>
      </w:r>
    </w:p>
    <w:p w:rsidR="0079530D" w:rsidRPr="0079530D" w:rsidRDefault="0079530D" w:rsidP="0079530D">
      <w:pPr>
        <w:tabs>
          <w:tab w:val="left" w:pos="3766"/>
        </w:tabs>
        <w:rPr>
          <w:sz w:val="28"/>
          <w:szCs w:val="28"/>
          <w:lang w:val="en-US" w:eastAsia="en-US"/>
        </w:rPr>
      </w:pPr>
      <w:r w:rsidRPr="0079530D">
        <w:rPr>
          <w:sz w:val="28"/>
          <w:szCs w:val="28"/>
          <w:lang w:val="en-US" w:eastAsia="en-US"/>
        </w:rPr>
        <w:t>//#include "stdio.h"</w:t>
      </w:r>
    </w:p>
    <w:p w:rsidR="0079530D" w:rsidRPr="0079530D" w:rsidRDefault="0079530D" w:rsidP="0079530D">
      <w:pPr>
        <w:tabs>
          <w:tab w:val="left" w:pos="3766"/>
        </w:tabs>
        <w:rPr>
          <w:sz w:val="28"/>
          <w:szCs w:val="28"/>
          <w:lang w:val="en-US" w:eastAsia="en-US"/>
        </w:rPr>
      </w:pPr>
      <w:r w:rsidRPr="0079530D">
        <w:rPr>
          <w:sz w:val="28"/>
          <w:szCs w:val="28"/>
          <w:lang w:val="en-US" w:eastAsia="en-US"/>
        </w:rPr>
        <w:t>//#include "stdlib.h"</w:t>
      </w:r>
    </w:p>
    <w:p w:rsidR="0079530D" w:rsidRPr="0079530D" w:rsidRDefault="0079530D" w:rsidP="0079530D">
      <w:pPr>
        <w:tabs>
          <w:tab w:val="left" w:pos="3766"/>
        </w:tabs>
        <w:rPr>
          <w:sz w:val="28"/>
          <w:szCs w:val="28"/>
          <w:lang w:val="en-US" w:eastAsia="en-US"/>
        </w:rPr>
      </w:pPr>
      <w:r w:rsidRPr="0079530D">
        <w:rPr>
          <w:sz w:val="28"/>
          <w:szCs w:val="28"/>
          <w:lang w:val="en-US" w:eastAsia="en-US"/>
        </w:rPr>
        <w:t>//#include "string.h"</w:t>
      </w:r>
    </w:p>
    <w:p w:rsidR="0079530D" w:rsidRPr="0079530D" w:rsidRDefault="0079530D" w:rsidP="0079530D">
      <w:pPr>
        <w:tabs>
          <w:tab w:val="left" w:pos="3766"/>
        </w:tabs>
        <w:rPr>
          <w:sz w:val="28"/>
          <w:szCs w:val="28"/>
          <w:lang w:val="en-US" w:eastAsia="en-US"/>
        </w:rPr>
      </w:pPr>
    </w:p>
    <w:p w:rsidR="0079530D" w:rsidRPr="0079530D" w:rsidRDefault="0079530D" w:rsidP="0079530D">
      <w:pPr>
        <w:tabs>
          <w:tab w:val="left" w:pos="3766"/>
        </w:tabs>
        <w:rPr>
          <w:sz w:val="28"/>
          <w:szCs w:val="28"/>
          <w:lang w:val="en-US" w:eastAsia="en-US"/>
        </w:rPr>
      </w:pPr>
      <w:r w:rsidRPr="0079530D">
        <w:rPr>
          <w:sz w:val="28"/>
          <w:szCs w:val="28"/>
          <w:lang w:val="en-US" w:eastAsia="en-US"/>
        </w:rPr>
        <w:t>#define DEFAULT_INPUT_FILENAME "file44.z10" // TODO: move!</w:t>
      </w:r>
    </w:p>
    <w:p w:rsidR="0079530D" w:rsidRPr="0079530D" w:rsidRDefault="0079530D" w:rsidP="0079530D">
      <w:pPr>
        <w:tabs>
          <w:tab w:val="left" w:pos="3766"/>
        </w:tabs>
        <w:rPr>
          <w:sz w:val="28"/>
          <w:szCs w:val="28"/>
          <w:lang w:val="en-US" w:eastAsia="en-US"/>
        </w:rPr>
      </w:pPr>
    </w:p>
    <w:p w:rsidR="0079530D" w:rsidRPr="0079530D" w:rsidRDefault="0079530D" w:rsidP="0079530D">
      <w:pPr>
        <w:tabs>
          <w:tab w:val="left" w:pos="3766"/>
        </w:tabs>
        <w:rPr>
          <w:sz w:val="28"/>
          <w:szCs w:val="28"/>
          <w:lang w:val="en-US" w:eastAsia="en-US"/>
        </w:rPr>
      </w:pPr>
      <w:r w:rsidRPr="0079530D">
        <w:rPr>
          <w:sz w:val="28"/>
          <w:szCs w:val="28"/>
          <w:lang w:val="en-US" w:eastAsia="en-US"/>
        </w:rPr>
        <w:t>#define PREDEFINED_TEXT \</w:t>
      </w:r>
    </w:p>
    <w:p w:rsidR="0079530D" w:rsidRPr="0079530D" w:rsidRDefault="0079530D" w:rsidP="0079530D">
      <w:pPr>
        <w:tabs>
          <w:tab w:val="left" w:pos="3766"/>
        </w:tabs>
        <w:rPr>
          <w:sz w:val="28"/>
          <w:szCs w:val="28"/>
          <w:lang w:val="en-US" w:eastAsia="en-US"/>
        </w:rPr>
      </w:pPr>
      <w:r w:rsidRPr="0079530D">
        <w:rPr>
          <w:sz w:val="28"/>
          <w:szCs w:val="28"/>
          <w:lang w:val="en-US" w:eastAsia="en-US"/>
        </w:rPr>
        <w:tab/>
        <w:t>"name MN\r\n" \</w:t>
      </w:r>
    </w:p>
    <w:p w:rsidR="0079530D" w:rsidRPr="0079530D" w:rsidRDefault="0079530D" w:rsidP="0079530D">
      <w:pPr>
        <w:tabs>
          <w:tab w:val="left" w:pos="3766"/>
        </w:tabs>
        <w:rPr>
          <w:sz w:val="28"/>
          <w:szCs w:val="28"/>
          <w:lang w:val="en-US" w:eastAsia="en-US"/>
        </w:rPr>
      </w:pPr>
      <w:r w:rsidRPr="0079530D">
        <w:rPr>
          <w:sz w:val="28"/>
          <w:szCs w:val="28"/>
          <w:lang w:val="en-US" w:eastAsia="en-US"/>
        </w:rPr>
        <w:tab/>
        <w:t>"data\r\n" \</w:t>
      </w:r>
    </w:p>
    <w:p w:rsidR="0079530D" w:rsidRPr="0079530D" w:rsidRDefault="0079530D" w:rsidP="0079530D">
      <w:pPr>
        <w:tabs>
          <w:tab w:val="left" w:pos="3766"/>
        </w:tabs>
        <w:rPr>
          <w:sz w:val="28"/>
          <w:szCs w:val="28"/>
          <w:lang w:val="en-US" w:eastAsia="en-US"/>
        </w:rPr>
      </w:pPr>
      <w:r w:rsidRPr="0079530D">
        <w:rPr>
          <w:sz w:val="28"/>
          <w:szCs w:val="28"/>
          <w:lang w:val="en-US" w:eastAsia="en-US"/>
        </w:rPr>
        <w:tab/>
        <w:t>"    #*argumentValue*#\r\n" \</w:t>
      </w:r>
    </w:p>
    <w:p w:rsidR="0079530D" w:rsidRPr="0079530D" w:rsidRDefault="0079530D" w:rsidP="0079530D">
      <w:pPr>
        <w:tabs>
          <w:tab w:val="left" w:pos="3766"/>
        </w:tabs>
        <w:rPr>
          <w:sz w:val="28"/>
          <w:szCs w:val="28"/>
          <w:lang w:val="en-US" w:eastAsia="en-US"/>
        </w:rPr>
      </w:pPr>
      <w:r w:rsidRPr="0079530D">
        <w:rPr>
          <w:sz w:val="28"/>
          <w:szCs w:val="28"/>
          <w:lang w:val="en-US" w:eastAsia="en-US"/>
        </w:rPr>
        <w:tab/>
        <w:t>"    long int AV\r\n" \</w:t>
      </w:r>
    </w:p>
    <w:p w:rsidR="0079530D" w:rsidRPr="0079530D" w:rsidRDefault="0079530D" w:rsidP="0079530D">
      <w:pPr>
        <w:tabs>
          <w:tab w:val="left" w:pos="3766"/>
        </w:tabs>
        <w:rPr>
          <w:sz w:val="28"/>
          <w:szCs w:val="28"/>
          <w:lang w:val="en-US" w:eastAsia="en-US"/>
        </w:rPr>
      </w:pPr>
      <w:r w:rsidRPr="0079530D">
        <w:rPr>
          <w:sz w:val="28"/>
          <w:szCs w:val="28"/>
          <w:lang w:val="en-US" w:eastAsia="en-US"/>
        </w:rPr>
        <w:tab/>
        <w:t>"    #*resultValue*#\r\n" \</w:t>
      </w:r>
    </w:p>
    <w:p w:rsidR="0079530D" w:rsidRPr="0079530D" w:rsidRDefault="0079530D" w:rsidP="0079530D">
      <w:pPr>
        <w:tabs>
          <w:tab w:val="left" w:pos="3766"/>
        </w:tabs>
        <w:rPr>
          <w:sz w:val="28"/>
          <w:szCs w:val="28"/>
          <w:lang w:val="en-US" w:eastAsia="en-US"/>
        </w:rPr>
      </w:pPr>
      <w:r w:rsidRPr="0079530D">
        <w:rPr>
          <w:sz w:val="28"/>
          <w:szCs w:val="28"/>
          <w:lang w:val="en-US" w:eastAsia="en-US"/>
        </w:rPr>
        <w:tab/>
        <w:t>"    long int RV\r\n" \</w:t>
      </w:r>
    </w:p>
    <w:p w:rsidR="0079530D" w:rsidRPr="0079530D" w:rsidRDefault="0079530D" w:rsidP="0079530D">
      <w:pPr>
        <w:tabs>
          <w:tab w:val="left" w:pos="3766"/>
        </w:tabs>
        <w:rPr>
          <w:sz w:val="28"/>
          <w:szCs w:val="28"/>
          <w:lang w:val="en-US" w:eastAsia="en-US"/>
        </w:rPr>
      </w:pPr>
      <w:r w:rsidRPr="0079530D">
        <w:rPr>
          <w:sz w:val="28"/>
          <w:szCs w:val="28"/>
          <w:lang w:val="en-US" w:eastAsia="en-US"/>
        </w:rPr>
        <w:tab/>
        <w:t>";\r\n" \</w:t>
      </w:r>
    </w:p>
    <w:p w:rsidR="0079530D" w:rsidRPr="0079530D" w:rsidRDefault="0079530D" w:rsidP="0079530D">
      <w:pPr>
        <w:tabs>
          <w:tab w:val="left" w:pos="3766"/>
        </w:tabs>
        <w:rPr>
          <w:sz w:val="28"/>
          <w:szCs w:val="28"/>
          <w:lang w:val="en-US" w:eastAsia="en-US"/>
        </w:rPr>
      </w:pPr>
      <w:r w:rsidRPr="0079530D">
        <w:rPr>
          <w:sz w:val="28"/>
          <w:szCs w:val="28"/>
          <w:lang w:val="en-US" w:eastAsia="en-US"/>
        </w:rPr>
        <w:tab/>
        <w:t>"\r\n" \</w:t>
      </w:r>
    </w:p>
    <w:p w:rsidR="0079530D" w:rsidRPr="0079530D" w:rsidRDefault="0079530D" w:rsidP="0079530D">
      <w:pPr>
        <w:tabs>
          <w:tab w:val="left" w:pos="3766"/>
        </w:tabs>
        <w:rPr>
          <w:sz w:val="28"/>
          <w:szCs w:val="28"/>
          <w:lang w:val="en-US" w:eastAsia="en-US"/>
        </w:rPr>
      </w:pPr>
      <w:r w:rsidRPr="0079530D">
        <w:rPr>
          <w:sz w:val="28"/>
          <w:szCs w:val="28"/>
          <w:lang w:val="en-US" w:eastAsia="en-US"/>
        </w:rPr>
        <w:tab/>
        <w:t>"body\r\n" \</w:t>
      </w:r>
    </w:p>
    <w:p w:rsidR="0079530D" w:rsidRPr="0079530D" w:rsidRDefault="0079530D" w:rsidP="0079530D">
      <w:pPr>
        <w:tabs>
          <w:tab w:val="left" w:pos="3766"/>
        </w:tabs>
        <w:rPr>
          <w:sz w:val="28"/>
          <w:szCs w:val="28"/>
          <w:lang w:val="en-US" w:eastAsia="en-US"/>
        </w:rPr>
      </w:pPr>
      <w:r w:rsidRPr="0079530D">
        <w:rPr>
          <w:sz w:val="28"/>
          <w:szCs w:val="28"/>
          <w:lang w:val="en-US" w:eastAsia="en-US"/>
        </w:rPr>
        <w:tab/>
        <w:t>"    RV &lt;&lt; 1; #*resultValue = 1; *#\r\n" \</w:t>
      </w:r>
    </w:p>
    <w:p w:rsidR="0079530D" w:rsidRPr="0079530D" w:rsidRDefault="0079530D" w:rsidP="0079530D">
      <w:pPr>
        <w:tabs>
          <w:tab w:val="left" w:pos="3766"/>
        </w:tabs>
        <w:rPr>
          <w:sz w:val="28"/>
          <w:szCs w:val="28"/>
          <w:lang w:val="en-US" w:eastAsia="en-US"/>
        </w:rPr>
      </w:pPr>
      <w:r w:rsidRPr="0079530D">
        <w:rPr>
          <w:sz w:val="28"/>
          <w:szCs w:val="28"/>
          <w:lang w:val="en-US" w:eastAsia="en-US"/>
        </w:rPr>
        <w:tab/>
        <w:t>"\r\n" \</w:t>
      </w:r>
    </w:p>
    <w:p w:rsidR="0079530D" w:rsidRPr="0079530D" w:rsidRDefault="0079530D" w:rsidP="0079530D">
      <w:pPr>
        <w:tabs>
          <w:tab w:val="left" w:pos="3766"/>
        </w:tabs>
        <w:rPr>
          <w:sz w:val="28"/>
          <w:szCs w:val="28"/>
          <w:lang w:val="en-US" w:eastAsia="en-US"/>
        </w:rPr>
      </w:pPr>
      <w:r w:rsidRPr="0079530D">
        <w:rPr>
          <w:sz w:val="28"/>
          <w:szCs w:val="28"/>
          <w:lang w:val="en-US" w:eastAsia="en-US"/>
        </w:rPr>
        <w:tab/>
        <w:t>"    #*input*#\r\n" \</w:t>
      </w:r>
    </w:p>
    <w:p w:rsidR="0079530D" w:rsidRPr="0079530D" w:rsidRDefault="0079530D" w:rsidP="0079530D">
      <w:pPr>
        <w:tabs>
          <w:tab w:val="left" w:pos="3766"/>
        </w:tabs>
        <w:rPr>
          <w:sz w:val="28"/>
          <w:szCs w:val="28"/>
          <w:lang w:val="en-US" w:eastAsia="en-US"/>
        </w:rPr>
      </w:pPr>
      <w:r w:rsidRPr="0079530D">
        <w:rPr>
          <w:sz w:val="28"/>
          <w:szCs w:val="28"/>
          <w:lang w:val="en-US" w:eastAsia="en-US"/>
        </w:rPr>
        <w:tab/>
        <w:t>"</w:t>
      </w:r>
      <w:r w:rsidRPr="0079530D">
        <w:rPr>
          <w:sz w:val="28"/>
          <w:szCs w:val="28"/>
          <w:lang w:val="en-US" w:eastAsia="en-US"/>
        </w:rPr>
        <w:tab/>
        <w:t xml:space="preserve"> get AV; #*scanf(\"%d\", &amp;argumentValue); *#\r\n" \</w:t>
      </w:r>
    </w:p>
    <w:p w:rsidR="0079530D" w:rsidRPr="0079530D" w:rsidRDefault="0079530D" w:rsidP="0079530D">
      <w:pPr>
        <w:tabs>
          <w:tab w:val="left" w:pos="3766"/>
        </w:tabs>
        <w:rPr>
          <w:sz w:val="28"/>
          <w:szCs w:val="28"/>
          <w:lang w:val="en-US" w:eastAsia="en-US"/>
        </w:rPr>
      </w:pPr>
      <w:r w:rsidRPr="0079530D">
        <w:rPr>
          <w:sz w:val="28"/>
          <w:szCs w:val="28"/>
          <w:lang w:val="en-US" w:eastAsia="en-US"/>
        </w:rPr>
        <w:tab/>
        <w:t>"\r\n" \</w:t>
      </w:r>
    </w:p>
    <w:p w:rsidR="0079530D" w:rsidRPr="0079530D" w:rsidRDefault="0079530D" w:rsidP="0079530D">
      <w:pPr>
        <w:tabs>
          <w:tab w:val="left" w:pos="3766"/>
        </w:tabs>
        <w:rPr>
          <w:sz w:val="28"/>
          <w:szCs w:val="28"/>
          <w:lang w:val="en-US" w:eastAsia="en-US"/>
        </w:rPr>
      </w:pPr>
      <w:r w:rsidRPr="0079530D">
        <w:rPr>
          <w:sz w:val="28"/>
          <w:szCs w:val="28"/>
          <w:lang w:val="en-US" w:eastAsia="en-US"/>
        </w:rPr>
        <w:tab/>
        <w:t>"    #*compute*#\r\n" \</w:t>
      </w:r>
    </w:p>
    <w:p w:rsidR="0079530D" w:rsidRPr="0079530D" w:rsidRDefault="0079530D" w:rsidP="0079530D">
      <w:pPr>
        <w:tabs>
          <w:tab w:val="left" w:pos="3766"/>
        </w:tabs>
        <w:rPr>
          <w:sz w:val="28"/>
          <w:szCs w:val="28"/>
          <w:lang w:val="en-US" w:eastAsia="en-US"/>
        </w:rPr>
      </w:pPr>
      <w:r w:rsidRPr="0079530D">
        <w:rPr>
          <w:sz w:val="28"/>
          <w:szCs w:val="28"/>
          <w:lang w:val="en-US" w:eastAsia="en-US"/>
        </w:rPr>
        <w:tab/>
        <w:t>"</w:t>
      </w:r>
      <w:r w:rsidRPr="0079530D">
        <w:rPr>
          <w:sz w:val="28"/>
          <w:szCs w:val="28"/>
          <w:lang w:val="en-US" w:eastAsia="en-US"/>
        </w:rPr>
        <w:tab/>
        <w:t xml:space="preserve"> CL: #*label for cycle*#\r\n" \</w:t>
      </w:r>
    </w:p>
    <w:p w:rsidR="0079530D" w:rsidRPr="0079530D" w:rsidRDefault="0079530D" w:rsidP="0079530D">
      <w:pPr>
        <w:tabs>
          <w:tab w:val="left" w:pos="3766"/>
        </w:tabs>
        <w:rPr>
          <w:sz w:val="28"/>
          <w:szCs w:val="28"/>
          <w:lang w:val="en-US" w:eastAsia="en-US"/>
        </w:rPr>
      </w:pPr>
      <w:r w:rsidRPr="0079530D">
        <w:rPr>
          <w:sz w:val="28"/>
          <w:szCs w:val="28"/>
          <w:lang w:val="en-US" w:eastAsia="en-US"/>
        </w:rPr>
        <w:tab/>
        <w:t>"    if AV == 0 goto EL #*for (; argumentValue; --argumentValue)*#\r\n" \</w:t>
      </w:r>
    </w:p>
    <w:p w:rsidR="0079530D" w:rsidRPr="0079530D" w:rsidRDefault="0079530D" w:rsidP="0079530D">
      <w:pPr>
        <w:tabs>
          <w:tab w:val="left" w:pos="3766"/>
        </w:tabs>
        <w:rPr>
          <w:sz w:val="28"/>
          <w:szCs w:val="28"/>
          <w:lang w:val="en-US" w:eastAsia="en-US"/>
        </w:rPr>
      </w:pPr>
      <w:r w:rsidRPr="0079530D">
        <w:rPr>
          <w:sz w:val="28"/>
          <w:szCs w:val="28"/>
          <w:lang w:val="en-US" w:eastAsia="en-US"/>
        </w:rPr>
        <w:tab/>
        <w:t>"        RV &lt;&lt; RV ** AV; #*resultValue *= argumentValue; *#\r\n" \</w:t>
      </w:r>
    </w:p>
    <w:p w:rsidR="0079530D" w:rsidRPr="0079530D" w:rsidRDefault="0079530D" w:rsidP="0079530D">
      <w:pPr>
        <w:tabs>
          <w:tab w:val="left" w:pos="3766"/>
        </w:tabs>
        <w:rPr>
          <w:sz w:val="28"/>
          <w:szCs w:val="28"/>
          <w:lang w:val="en-US" w:eastAsia="en-US"/>
        </w:rPr>
      </w:pPr>
      <w:r w:rsidRPr="0079530D">
        <w:rPr>
          <w:sz w:val="28"/>
          <w:szCs w:val="28"/>
          <w:lang w:val="en-US" w:eastAsia="en-US"/>
        </w:rPr>
        <w:tab/>
        <w:t>"        AV &lt;&lt; AV -- 1; \r\n" \</w:t>
      </w:r>
    </w:p>
    <w:p w:rsidR="0079530D" w:rsidRPr="0079530D" w:rsidRDefault="0079530D" w:rsidP="0079530D">
      <w:pPr>
        <w:tabs>
          <w:tab w:val="left" w:pos="3766"/>
        </w:tabs>
        <w:rPr>
          <w:sz w:val="28"/>
          <w:szCs w:val="28"/>
          <w:lang w:val="en-US" w:eastAsia="en-US"/>
        </w:rPr>
      </w:pPr>
      <w:r w:rsidRPr="0079530D">
        <w:rPr>
          <w:sz w:val="28"/>
          <w:szCs w:val="28"/>
          <w:lang w:val="en-US" w:eastAsia="en-US"/>
        </w:rPr>
        <w:tab/>
        <w:t>"    goto CL\r\n" \</w:t>
      </w:r>
    </w:p>
    <w:p w:rsidR="0079530D" w:rsidRPr="0079530D" w:rsidRDefault="0079530D" w:rsidP="0079530D">
      <w:pPr>
        <w:tabs>
          <w:tab w:val="left" w:pos="3766"/>
        </w:tabs>
        <w:rPr>
          <w:sz w:val="28"/>
          <w:szCs w:val="28"/>
          <w:lang w:val="en-US" w:eastAsia="en-US"/>
        </w:rPr>
      </w:pPr>
      <w:r w:rsidRPr="0079530D">
        <w:rPr>
          <w:sz w:val="28"/>
          <w:szCs w:val="28"/>
          <w:lang w:val="en-US" w:eastAsia="en-US"/>
        </w:rPr>
        <w:tab/>
        <w:t>"    EL: #*label for end cycle*#\r\n" \</w:t>
      </w:r>
    </w:p>
    <w:p w:rsidR="0079530D" w:rsidRPr="0079530D" w:rsidRDefault="0079530D" w:rsidP="0079530D">
      <w:pPr>
        <w:tabs>
          <w:tab w:val="left" w:pos="3766"/>
        </w:tabs>
        <w:rPr>
          <w:sz w:val="28"/>
          <w:szCs w:val="28"/>
          <w:lang w:val="en-US" w:eastAsia="en-US"/>
        </w:rPr>
      </w:pPr>
      <w:r w:rsidRPr="0079530D">
        <w:rPr>
          <w:sz w:val="28"/>
          <w:szCs w:val="28"/>
          <w:lang w:val="en-US" w:eastAsia="en-US"/>
        </w:rPr>
        <w:tab/>
        <w:t>"\r\n" \</w:t>
      </w:r>
    </w:p>
    <w:p w:rsidR="0079530D" w:rsidRPr="0079530D" w:rsidRDefault="0079530D" w:rsidP="0079530D">
      <w:pPr>
        <w:tabs>
          <w:tab w:val="left" w:pos="3766"/>
        </w:tabs>
        <w:rPr>
          <w:sz w:val="28"/>
          <w:szCs w:val="28"/>
          <w:lang w:val="en-US" w:eastAsia="en-US"/>
        </w:rPr>
      </w:pPr>
      <w:r w:rsidRPr="0079530D">
        <w:rPr>
          <w:sz w:val="28"/>
          <w:szCs w:val="28"/>
          <w:lang w:val="en-US" w:eastAsia="en-US"/>
        </w:rPr>
        <w:tab/>
        <w:t>"    #*output*#\r\n" \</w:t>
      </w:r>
    </w:p>
    <w:p w:rsidR="0079530D" w:rsidRPr="0079530D" w:rsidRDefault="0079530D" w:rsidP="0079530D">
      <w:pPr>
        <w:tabs>
          <w:tab w:val="left" w:pos="3766"/>
        </w:tabs>
        <w:rPr>
          <w:sz w:val="28"/>
          <w:szCs w:val="28"/>
          <w:lang w:val="en-US" w:eastAsia="en-US"/>
        </w:rPr>
      </w:pPr>
      <w:r w:rsidRPr="0079530D">
        <w:rPr>
          <w:sz w:val="28"/>
          <w:szCs w:val="28"/>
          <w:lang w:val="en-US" w:eastAsia="en-US"/>
        </w:rPr>
        <w:tab/>
        <w:t>"    put RV; #*printf(\"%d\", resultValue); *#\r\n" \</w:t>
      </w:r>
    </w:p>
    <w:p w:rsidR="0079530D" w:rsidRPr="0079530D" w:rsidRDefault="0079530D" w:rsidP="0079530D">
      <w:pPr>
        <w:tabs>
          <w:tab w:val="left" w:pos="3766"/>
        </w:tabs>
        <w:rPr>
          <w:sz w:val="28"/>
          <w:szCs w:val="28"/>
          <w:lang w:val="en-US" w:eastAsia="en-US"/>
        </w:rPr>
      </w:pPr>
      <w:r w:rsidRPr="0079530D">
        <w:rPr>
          <w:sz w:val="28"/>
          <w:szCs w:val="28"/>
          <w:lang w:val="en-US" w:eastAsia="en-US"/>
        </w:rPr>
        <w:tab/>
        <w:t>"end" \</w:t>
      </w:r>
    </w:p>
    <w:p w:rsidR="0079530D" w:rsidRPr="0079530D" w:rsidRDefault="0079530D" w:rsidP="0079530D">
      <w:pPr>
        <w:tabs>
          <w:tab w:val="left" w:pos="3766"/>
        </w:tabs>
        <w:rPr>
          <w:sz w:val="28"/>
          <w:szCs w:val="28"/>
          <w:lang w:val="en-US" w:eastAsia="en-US"/>
        </w:rPr>
      </w:pPr>
    </w:p>
    <w:p w:rsidR="0079530D" w:rsidRPr="0079530D" w:rsidRDefault="0079530D" w:rsidP="0079530D">
      <w:pPr>
        <w:tabs>
          <w:tab w:val="left" w:pos="3766"/>
        </w:tabs>
        <w:rPr>
          <w:sz w:val="28"/>
          <w:szCs w:val="28"/>
          <w:lang w:val="en-US" w:eastAsia="en-US"/>
        </w:rPr>
      </w:pPr>
      <w:r w:rsidRPr="0079530D">
        <w:rPr>
          <w:sz w:val="28"/>
          <w:szCs w:val="28"/>
          <w:lang w:val="en-US" w:eastAsia="en-US"/>
        </w:rPr>
        <w:t>extern unsigned int mode;</w:t>
      </w:r>
    </w:p>
    <w:p w:rsidR="0079530D" w:rsidRPr="0079530D" w:rsidRDefault="0079530D" w:rsidP="0079530D">
      <w:pPr>
        <w:tabs>
          <w:tab w:val="left" w:pos="3766"/>
        </w:tabs>
        <w:rPr>
          <w:sz w:val="28"/>
          <w:szCs w:val="28"/>
          <w:lang w:val="en-US" w:eastAsia="en-US"/>
        </w:rPr>
      </w:pPr>
      <w:r w:rsidRPr="0079530D">
        <w:rPr>
          <w:sz w:val="28"/>
          <w:szCs w:val="28"/>
          <w:lang w:val="en-US" w:eastAsia="en-US"/>
        </w:rPr>
        <w:t>extern char parameters[PARAMETERS_COUNT][MAX_PARAMETERS_SIZE];</w:t>
      </w:r>
    </w:p>
    <w:p w:rsidR="0079530D" w:rsidRPr="0079530D" w:rsidRDefault="0079530D" w:rsidP="0079530D">
      <w:pPr>
        <w:tabs>
          <w:tab w:val="left" w:pos="3766"/>
        </w:tabs>
        <w:rPr>
          <w:sz w:val="28"/>
          <w:szCs w:val="28"/>
          <w:lang w:val="en-US" w:eastAsia="en-US"/>
        </w:rPr>
      </w:pPr>
    </w:p>
    <w:p w:rsidR="0079530D" w:rsidRPr="0079530D" w:rsidRDefault="0079530D" w:rsidP="0079530D">
      <w:pPr>
        <w:tabs>
          <w:tab w:val="left" w:pos="3766"/>
        </w:tabs>
        <w:rPr>
          <w:sz w:val="28"/>
          <w:szCs w:val="28"/>
          <w:lang w:val="en-US" w:eastAsia="en-US"/>
        </w:rPr>
      </w:pPr>
      <w:r w:rsidRPr="0079530D">
        <w:rPr>
          <w:sz w:val="28"/>
          <w:szCs w:val="28"/>
          <w:lang w:val="en-US" w:eastAsia="en-US"/>
        </w:rPr>
        <w:t>void comandLineParser(int argc, char* argv[], unsigned int* mode, char(*parameters)[MAX_PARAMETERS_SIZE]);</w:t>
      </w:r>
    </w:p>
    <w:p w:rsidR="0079530D" w:rsidRPr="0079530D" w:rsidRDefault="0079530D" w:rsidP="0079530D">
      <w:pPr>
        <w:tabs>
          <w:tab w:val="left" w:pos="3766"/>
        </w:tabs>
        <w:rPr>
          <w:sz w:val="28"/>
          <w:szCs w:val="28"/>
          <w:lang w:val="en-US" w:eastAsia="en-US"/>
        </w:rPr>
      </w:pPr>
      <w:r w:rsidRPr="0079530D">
        <w:rPr>
          <w:sz w:val="28"/>
          <w:szCs w:val="28"/>
          <w:lang w:val="en-US" w:eastAsia="en-US"/>
        </w:rPr>
        <w:t>// after using this function use free(void *) function to release text buffer</w:t>
      </w:r>
    </w:p>
    <w:p w:rsidR="0079530D" w:rsidRPr="00925477" w:rsidRDefault="0079530D" w:rsidP="0079530D">
      <w:pPr>
        <w:tabs>
          <w:tab w:val="left" w:pos="3766"/>
        </w:tabs>
        <w:rPr>
          <w:sz w:val="28"/>
          <w:szCs w:val="28"/>
          <w:lang w:val="en-US" w:eastAsia="en-US"/>
        </w:rPr>
      </w:pPr>
      <w:r w:rsidRPr="0079530D">
        <w:rPr>
          <w:sz w:val="28"/>
          <w:szCs w:val="28"/>
          <w:lang w:val="en-US" w:eastAsia="en-US"/>
        </w:rPr>
        <w:t>size_t loadSource(char** text, char* fileName);</w:t>
      </w:r>
    </w:p>
    <w:sectPr w:rsidR="0079530D" w:rsidRPr="00925477">
      <w:pgSz w:w="11910" w:h="16840"/>
      <w:pgMar w:top="1180" w:right="425" w:bottom="280" w:left="992" w:header="719"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DF42BC" w:rsidRDefault="00DF42BC">
      <w:r>
        <w:separator/>
      </w:r>
    </w:p>
  </w:endnote>
  <w:endnote w:type="continuationSeparator" w:id="0">
    <w:p w:rsidR="00DF42BC" w:rsidRDefault="00DF4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decorative"/>
    <w:pitch w:val="variable"/>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onsolas">
    <w:altName w:val="Consolas"/>
    <w:panose1 w:val="020B0609020204030204"/>
    <w:charset w:val="00"/>
    <w:family w:val="modern"/>
    <w:pitch w:val="fixed"/>
    <w:sig w:usb0="E10002FF" w:usb1="4000FCFF" w:usb2="00000009" w:usb3="00000000" w:csb0="0000019F" w:csb1="00000000"/>
  </w:font>
  <w:font w:name="Tahoma">
    <w:altName w:val="Tahoma"/>
    <w:panose1 w:val="020B0604030504040204"/>
    <w:charset w:val="01"/>
    <w:family w:val="swiss"/>
    <w:pitch w:val="variable"/>
    <w:sig w:usb0="E1002EFF" w:usb1="C000605B" w:usb2="00000029" w:usb3="00000000" w:csb0="000101FF" w:csb1="00000000"/>
  </w:font>
  <w:font w:name="Trebuchet MS">
    <w:altName w:val="Trebuchet MS"/>
    <w:panose1 w:val="020B0603020202020204"/>
    <w:charset w:val="01"/>
    <w:family w:val="swiss"/>
    <w:pitch w:val="variable"/>
    <w:sig w:usb0="00000287" w:usb1="00000000" w:usb2="00000000" w:usb3="00000000" w:csb0="0000009F" w:csb1="00000000"/>
  </w:font>
  <w:font w:name="Cascadia Mono">
    <w:altName w:val="Calibri"/>
    <w:panose1 w:val="020B0604020202020204"/>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Style w:val="ac"/>
      </w:rPr>
      <w:id w:val="-1395189336"/>
      <w:docPartObj>
        <w:docPartGallery w:val="Page Numbers (Bottom of Page)"/>
        <w:docPartUnique/>
      </w:docPartObj>
    </w:sdtPr>
    <w:sdtContent>
      <w:p w:rsidR="00730E73" w:rsidRDefault="00730E73" w:rsidP="0038624C">
        <w:pPr>
          <w:pStyle w:val="a7"/>
          <w:framePr w:wrap="none" w:vAnchor="text" w:hAnchor="margin" w:xAlign="right" w:y="1"/>
          <w:rPr>
            <w:rStyle w:val="ac"/>
          </w:rPr>
        </w:pPr>
        <w:r>
          <w:rPr>
            <w:rStyle w:val="ac"/>
          </w:rPr>
          <w:fldChar w:fldCharType="begin"/>
        </w:r>
        <w:r>
          <w:rPr>
            <w:rStyle w:val="ac"/>
          </w:rPr>
          <w:instrText xml:space="preserve"> PAGE </w:instrText>
        </w:r>
        <w:r>
          <w:rPr>
            <w:rStyle w:val="ac"/>
          </w:rPr>
          <w:fldChar w:fldCharType="end"/>
        </w:r>
      </w:p>
    </w:sdtContent>
  </w:sdt>
  <w:p w:rsidR="00730E73" w:rsidRDefault="00730E73" w:rsidP="00730E73">
    <w:pPr>
      <w:pStyle w:val="a7"/>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730E73" w:rsidRDefault="00730E73" w:rsidP="00730E73">
    <w:pPr>
      <w:pStyle w:val="a7"/>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DF42BC" w:rsidRDefault="00DF42BC">
      <w:r>
        <w:separator/>
      </w:r>
    </w:p>
  </w:footnote>
  <w:footnote w:type="continuationSeparator" w:id="0">
    <w:p w:rsidR="00DF42BC" w:rsidRDefault="00DF42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Style w:val="ac"/>
      </w:rPr>
      <w:id w:val="1864012950"/>
      <w:docPartObj>
        <w:docPartGallery w:val="Page Numbers (Top of Page)"/>
        <w:docPartUnique/>
      </w:docPartObj>
    </w:sdtPr>
    <w:sdtContent>
      <w:p w:rsidR="00730E73" w:rsidRDefault="00730E73" w:rsidP="00730E73">
        <w:pPr>
          <w:pStyle w:val="a5"/>
          <w:framePr w:wrap="none" w:vAnchor="text" w:hAnchor="margin" w:xAlign="right" w:y="1"/>
          <w:rPr>
            <w:rStyle w:val="ac"/>
          </w:rPr>
        </w:pPr>
        <w:r>
          <w:rPr>
            <w:rStyle w:val="ac"/>
          </w:rPr>
          <w:fldChar w:fldCharType="begin"/>
        </w:r>
        <w:r>
          <w:rPr>
            <w:rStyle w:val="ac"/>
          </w:rPr>
          <w:instrText xml:space="preserve"> PAGE </w:instrText>
        </w:r>
        <w:r>
          <w:rPr>
            <w:rStyle w:val="ac"/>
          </w:rPr>
          <w:fldChar w:fldCharType="separate"/>
        </w:r>
        <w:r w:rsidR="000505F3">
          <w:rPr>
            <w:rStyle w:val="ac"/>
            <w:noProof/>
          </w:rPr>
          <w:t>4</w:t>
        </w:r>
        <w:r>
          <w:rPr>
            <w:rStyle w:val="ac"/>
          </w:rPr>
          <w:fldChar w:fldCharType="end"/>
        </w:r>
      </w:p>
    </w:sdtContent>
  </w:sdt>
  <w:p w:rsidR="00730E73" w:rsidRDefault="00730E73" w:rsidP="00730E73">
    <w:pPr>
      <w:pStyle w:val="a5"/>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Style w:val="ac"/>
      </w:rPr>
      <w:id w:val="-1619058677"/>
      <w:docPartObj>
        <w:docPartGallery w:val="Page Numbers (Top of Page)"/>
        <w:docPartUnique/>
      </w:docPartObj>
    </w:sdtPr>
    <w:sdtContent>
      <w:p w:rsidR="00730E73" w:rsidRDefault="00730E73" w:rsidP="0038624C">
        <w:pPr>
          <w:pStyle w:val="a5"/>
          <w:framePr w:wrap="none" w:vAnchor="text" w:hAnchor="margin" w:xAlign="right" w:y="1"/>
          <w:rPr>
            <w:rStyle w:val="ac"/>
          </w:rPr>
        </w:pPr>
        <w:r>
          <w:rPr>
            <w:rStyle w:val="ac"/>
          </w:rPr>
          <w:fldChar w:fldCharType="begin"/>
        </w:r>
        <w:r>
          <w:rPr>
            <w:rStyle w:val="ac"/>
          </w:rPr>
          <w:instrText xml:space="preserve"> PAGE </w:instrText>
        </w:r>
        <w:r>
          <w:rPr>
            <w:rStyle w:val="ac"/>
          </w:rPr>
          <w:fldChar w:fldCharType="end"/>
        </w:r>
      </w:p>
    </w:sdtContent>
  </w:sdt>
  <w:p w:rsidR="00730E73" w:rsidRDefault="00730E73" w:rsidP="00730E73">
    <w:pPr>
      <w:pStyle w:val="a5"/>
      <w:ind w:right="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Style w:val="ac"/>
      </w:rPr>
      <w:id w:val="-451859696"/>
      <w:docPartObj>
        <w:docPartGallery w:val="Page Numbers (Top of Page)"/>
        <w:docPartUnique/>
      </w:docPartObj>
    </w:sdtPr>
    <w:sdtContent>
      <w:p w:rsidR="00730E73" w:rsidRDefault="00730E73" w:rsidP="0038624C">
        <w:pPr>
          <w:pStyle w:val="a5"/>
          <w:framePr w:wrap="none" w:vAnchor="text" w:hAnchor="margin" w:xAlign="right" w:y="1"/>
          <w:rPr>
            <w:rStyle w:val="ac"/>
          </w:rPr>
        </w:pPr>
        <w:r>
          <w:rPr>
            <w:rStyle w:val="ac"/>
          </w:rPr>
          <w:fldChar w:fldCharType="begin"/>
        </w:r>
        <w:r>
          <w:rPr>
            <w:rStyle w:val="ac"/>
          </w:rPr>
          <w:instrText xml:space="preserve"> PAGE </w:instrText>
        </w:r>
        <w:r>
          <w:rPr>
            <w:rStyle w:val="ac"/>
          </w:rPr>
          <w:fldChar w:fldCharType="separate"/>
        </w:r>
        <w:r>
          <w:rPr>
            <w:rStyle w:val="ac"/>
            <w:noProof/>
          </w:rPr>
          <w:t>3</w:t>
        </w:r>
        <w:r>
          <w:rPr>
            <w:rStyle w:val="ac"/>
          </w:rPr>
          <w:fldChar w:fldCharType="end"/>
        </w:r>
      </w:p>
    </w:sdtContent>
  </w:sdt>
  <w:p w:rsidR="00D6225A" w:rsidRPr="00A334F0" w:rsidRDefault="00D6225A" w:rsidP="00730E73">
    <w:pPr>
      <w:pStyle w:val="a3"/>
      <w:spacing w:line="14" w:lineRule="auto"/>
      <w:ind w:right="360"/>
      <w:rPr>
        <w:sz w:val="20"/>
        <w:lang w:val="en-US"/>
      </w:rPr>
    </w:pPr>
  </w:p>
  <w:p w:rsidR="001D7C10" w:rsidRDefault="001D7C10" w:rsidP="00730E73">
    <w:pPr>
      <w:pStyle w:val="a3"/>
      <w:spacing w:line="14" w:lineRule="auto"/>
      <w:ind w:right="360"/>
      <w:rPr>
        <w:sz w:val="20"/>
      </w:rPr>
    </w:pPr>
  </w:p>
  <w:p w:rsidR="001D7C10" w:rsidRDefault="001D7C10" w:rsidP="00730E73">
    <w:pPr>
      <w:pStyle w:val="a3"/>
      <w:spacing w:line="14" w:lineRule="auto"/>
      <w:ind w:right="360"/>
      <w:rPr>
        <w:sz w:val="20"/>
      </w:rPr>
    </w:pPr>
  </w:p>
  <w:p w:rsidR="001D7C10" w:rsidRDefault="001D7C10" w:rsidP="00730E73">
    <w:pPr>
      <w:pStyle w:val="a3"/>
      <w:spacing w:line="14" w:lineRule="auto"/>
      <w:ind w:right="360"/>
      <w:rPr>
        <w:sz w:val="20"/>
      </w:rPr>
    </w:pPr>
  </w:p>
  <w:p w:rsidR="001D7C10" w:rsidRDefault="001D7C10" w:rsidP="00730E73">
    <w:pPr>
      <w:pStyle w:val="a3"/>
      <w:spacing w:line="14" w:lineRule="auto"/>
      <w:ind w:right="360"/>
      <w:rPr>
        <w:sz w:val="20"/>
      </w:rPr>
    </w:pPr>
  </w:p>
  <w:p w:rsidR="001D7C10" w:rsidRDefault="001D7C10" w:rsidP="00730E73">
    <w:pPr>
      <w:pStyle w:val="a3"/>
      <w:spacing w:line="14" w:lineRule="auto"/>
      <w:ind w:right="360"/>
      <w:rPr>
        <w:sz w:val="20"/>
      </w:rPr>
    </w:pPr>
  </w:p>
  <w:p w:rsidR="001D7C10" w:rsidRDefault="001D7C10" w:rsidP="00730E73">
    <w:pPr>
      <w:pStyle w:val="a3"/>
      <w:spacing w:line="14" w:lineRule="auto"/>
      <w:ind w:right="360"/>
      <w:rPr>
        <w:sz w:val="20"/>
      </w:rPr>
    </w:pPr>
  </w:p>
  <w:p w:rsidR="001D7C10" w:rsidRDefault="001D7C10" w:rsidP="00730E73">
    <w:pPr>
      <w:pStyle w:val="a3"/>
      <w:spacing w:line="14" w:lineRule="auto"/>
      <w:ind w:right="360"/>
      <w:rPr>
        <w:sz w:val="20"/>
      </w:rPr>
    </w:pPr>
  </w:p>
  <w:p w:rsidR="001D7C10" w:rsidRDefault="001D7C10" w:rsidP="00730E73">
    <w:pPr>
      <w:pStyle w:val="a3"/>
      <w:spacing w:line="14" w:lineRule="auto"/>
      <w:ind w:right="360"/>
      <w:rPr>
        <w:sz w:val="20"/>
      </w:rPr>
    </w:pPr>
  </w:p>
  <w:p w:rsidR="001D7C10" w:rsidRDefault="001D7C10" w:rsidP="00730E73">
    <w:pPr>
      <w:pStyle w:val="a3"/>
      <w:spacing w:line="14" w:lineRule="auto"/>
      <w:ind w:right="360"/>
      <w:rPr>
        <w:sz w:val="20"/>
      </w:rPr>
    </w:pPr>
  </w:p>
  <w:p w:rsidR="001D7C10" w:rsidRDefault="001D7C10" w:rsidP="00730E73">
    <w:pPr>
      <w:pStyle w:val="a3"/>
      <w:spacing w:line="14" w:lineRule="auto"/>
      <w:ind w:right="360"/>
      <w:rPr>
        <w:sz w:val="20"/>
      </w:rPr>
    </w:pPr>
  </w:p>
  <w:p w:rsidR="001D7C10" w:rsidRDefault="001D7C10" w:rsidP="00730E73">
    <w:pPr>
      <w:pStyle w:val="a3"/>
      <w:spacing w:line="14" w:lineRule="auto"/>
      <w:ind w:right="360"/>
      <w:rPr>
        <w:sz w:val="20"/>
      </w:rPr>
    </w:pPr>
  </w:p>
  <w:p w:rsidR="001D7C10" w:rsidRPr="00730E73" w:rsidRDefault="001D7C10" w:rsidP="00730E73">
    <w:pPr>
      <w:pStyle w:val="a3"/>
      <w:spacing w:line="14" w:lineRule="auto"/>
      <w:ind w:right="360"/>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525A72"/>
    <w:multiLevelType w:val="multilevel"/>
    <w:tmpl w:val="0D2CAF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154E00"/>
    <w:multiLevelType w:val="multilevel"/>
    <w:tmpl w:val="2C809D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42813A3"/>
    <w:multiLevelType w:val="multilevel"/>
    <w:tmpl w:val="F2AA1F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4530A88"/>
    <w:multiLevelType w:val="multilevel"/>
    <w:tmpl w:val="6CC2ACD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4A73563"/>
    <w:multiLevelType w:val="multilevel"/>
    <w:tmpl w:val="A56253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5C058BA"/>
    <w:multiLevelType w:val="multilevel"/>
    <w:tmpl w:val="400424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79916AB"/>
    <w:multiLevelType w:val="multilevel"/>
    <w:tmpl w:val="AD2E28D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C0429C2"/>
    <w:multiLevelType w:val="multilevel"/>
    <w:tmpl w:val="733A117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DD97D63"/>
    <w:multiLevelType w:val="multilevel"/>
    <w:tmpl w:val="2DF45E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04A1B6B"/>
    <w:multiLevelType w:val="multilevel"/>
    <w:tmpl w:val="37D433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1A812BB"/>
    <w:multiLevelType w:val="multilevel"/>
    <w:tmpl w:val="634E0470"/>
    <w:lvl w:ilvl="0">
      <w:start w:val="1"/>
      <w:numFmt w:val="decimal"/>
      <w:lvlText w:val="%1."/>
      <w:lvlJc w:val="left"/>
      <w:pPr>
        <w:tabs>
          <w:tab w:val="num" w:pos="360"/>
        </w:tabs>
        <w:ind w:left="36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4B10457"/>
    <w:multiLevelType w:val="multilevel"/>
    <w:tmpl w:val="4E522D4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5785446"/>
    <w:multiLevelType w:val="multilevel"/>
    <w:tmpl w:val="B02047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6D77107"/>
    <w:multiLevelType w:val="multilevel"/>
    <w:tmpl w:val="AFFE4C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A9D2314"/>
    <w:multiLevelType w:val="hybridMultilevel"/>
    <w:tmpl w:val="C57CDF3C"/>
    <w:lvl w:ilvl="0" w:tplc="79F05292">
      <w:start w:val="1"/>
      <w:numFmt w:val="decimal"/>
      <w:lvlText w:val="%1."/>
      <w:lvlJc w:val="left"/>
      <w:pPr>
        <w:ind w:left="1206" w:hanging="358"/>
      </w:pPr>
      <w:rPr>
        <w:rFonts w:ascii="Times New Roman" w:eastAsia="Times New Roman" w:hAnsi="Times New Roman" w:cs="Times New Roman" w:hint="default"/>
        <w:b w:val="0"/>
        <w:bCs w:val="0"/>
        <w:i w:val="0"/>
        <w:iCs w:val="0"/>
        <w:spacing w:val="0"/>
        <w:w w:val="100"/>
        <w:sz w:val="28"/>
        <w:szCs w:val="28"/>
        <w:lang w:val="uk-UA" w:eastAsia="en-US" w:bidi="ar-SA"/>
      </w:rPr>
    </w:lvl>
    <w:lvl w:ilvl="1" w:tplc="FEC8FE74">
      <w:numFmt w:val="bullet"/>
      <w:lvlText w:val="•"/>
      <w:lvlJc w:val="left"/>
      <w:pPr>
        <w:ind w:left="2128" w:hanging="358"/>
      </w:pPr>
      <w:rPr>
        <w:rFonts w:hint="default"/>
        <w:lang w:val="uk-UA" w:eastAsia="en-US" w:bidi="ar-SA"/>
      </w:rPr>
    </w:lvl>
    <w:lvl w:ilvl="2" w:tplc="3B605C68">
      <w:numFmt w:val="bullet"/>
      <w:lvlText w:val="•"/>
      <w:lvlJc w:val="left"/>
      <w:pPr>
        <w:ind w:left="3057" w:hanging="358"/>
      </w:pPr>
      <w:rPr>
        <w:rFonts w:hint="default"/>
        <w:lang w:val="uk-UA" w:eastAsia="en-US" w:bidi="ar-SA"/>
      </w:rPr>
    </w:lvl>
    <w:lvl w:ilvl="3" w:tplc="7AE8748E">
      <w:numFmt w:val="bullet"/>
      <w:lvlText w:val="•"/>
      <w:lvlJc w:val="left"/>
      <w:pPr>
        <w:ind w:left="3986" w:hanging="358"/>
      </w:pPr>
      <w:rPr>
        <w:rFonts w:hint="default"/>
        <w:lang w:val="uk-UA" w:eastAsia="en-US" w:bidi="ar-SA"/>
      </w:rPr>
    </w:lvl>
    <w:lvl w:ilvl="4" w:tplc="0324CD3A">
      <w:numFmt w:val="bullet"/>
      <w:lvlText w:val="•"/>
      <w:lvlJc w:val="left"/>
      <w:pPr>
        <w:ind w:left="4915" w:hanging="358"/>
      </w:pPr>
      <w:rPr>
        <w:rFonts w:hint="default"/>
        <w:lang w:val="uk-UA" w:eastAsia="en-US" w:bidi="ar-SA"/>
      </w:rPr>
    </w:lvl>
    <w:lvl w:ilvl="5" w:tplc="D82227C4">
      <w:numFmt w:val="bullet"/>
      <w:lvlText w:val="•"/>
      <w:lvlJc w:val="left"/>
      <w:pPr>
        <w:ind w:left="5844" w:hanging="358"/>
      </w:pPr>
      <w:rPr>
        <w:rFonts w:hint="default"/>
        <w:lang w:val="uk-UA" w:eastAsia="en-US" w:bidi="ar-SA"/>
      </w:rPr>
    </w:lvl>
    <w:lvl w:ilvl="6" w:tplc="CE86A0EA">
      <w:numFmt w:val="bullet"/>
      <w:lvlText w:val="•"/>
      <w:lvlJc w:val="left"/>
      <w:pPr>
        <w:ind w:left="6773" w:hanging="358"/>
      </w:pPr>
      <w:rPr>
        <w:rFonts w:hint="default"/>
        <w:lang w:val="uk-UA" w:eastAsia="en-US" w:bidi="ar-SA"/>
      </w:rPr>
    </w:lvl>
    <w:lvl w:ilvl="7" w:tplc="AD9A77A6">
      <w:numFmt w:val="bullet"/>
      <w:lvlText w:val="•"/>
      <w:lvlJc w:val="left"/>
      <w:pPr>
        <w:ind w:left="7702" w:hanging="358"/>
      </w:pPr>
      <w:rPr>
        <w:rFonts w:hint="default"/>
        <w:lang w:val="uk-UA" w:eastAsia="en-US" w:bidi="ar-SA"/>
      </w:rPr>
    </w:lvl>
    <w:lvl w:ilvl="8" w:tplc="B56EE11A">
      <w:numFmt w:val="bullet"/>
      <w:lvlText w:val="•"/>
      <w:lvlJc w:val="left"/>
      <w:pPr>
        <w:ind w:left="8631" w:hanging="358"/>
      </w:pPr>
      <w:rPr>
        <w:rFonts w:hint="default"/>
        <w:lang w:val="uk-UA" w:eastAsia="en-US" w:bidi="ar-SA"/>
      </w:rPr>
    </w:lvl>
  </w:abstractNum>
  <w:abstractNum w:abstractNumId="15" w15:restartNumberingAfterBreak="0">
    <w:nsid w:val="1B176BD7"/>
    <w:multiLevelType w:val="multilevel"/>
    <w:tmpl w:val="AD9844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B681DD8"/>
    <w:multiLevelType w:val="multilevel"/>
    <w:tmpl w:val="217284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DC07CEA"/>
    <w:multiLevelType w:val="multilevel"/>
    <w:tmpl w:val="DA826D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DE356B5"/>
    <w:multiLevelType w:val="multilevel"/>
    <w:tmpl w:val="3974A1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31D38DE"/>
    <w:multiLevelType w:val="multilevel"/>
    <w:tmpl w:val="BA98E06E"/>
    <w:lvl w:ilvl="0">
      <w:start w:val="1"/>
      <w:numFmt w:val="decimal"/>
      <w:lvlText w:val="%1."/>
      <w:lvlJc w:val="left"/>
      <w:pPr>
        <w:ind w:left="3950" w:hanging="708"/>
        <w:jc w:val="right"/>
      </w:pPr>
      <w:rPr>
        <w:rFonts w:ascii="Times New Roman" w:eastAsia="Times New Roman" w:hAnsi="Times New Roman" w:cs="Times New Roman" w:hint="default"/>
        <w:b/>
        <w:bCs/>
        <w:i w:val="0"/>
        <w:iCs w:val="0"/>
        <w:spacing w:val="0"/>
        <w:w w:val="99"/>
        <w:sz w:val="32"/>
        <w:szCs w:val="32"/>
        <w:lang w:val="uk-UA" w:eastAsia="en-US" w:bidi="ar-SA"/>
      </w:rPr>
    </w:lvl>
    <w:lvl w:ilvl="1">
      <w:start w:val="1"/>
      <w:numFmt w:val="decimal"/>
      <w:lvlText w:val="%1.%2."/>
      <w:lvlJc w:val="left"/>
      <w:pPr>
        <w:ind w:left="1569" w:hanging="720"/>
      </w:pPr>
      <w:rPr>
        <w:rFonts w:ascii="Times New Roman" w:eastAsia="Times New Roman" w:hAnsi="Times New Roman" w:cs="Times New Roman" w:hint="default"/>
        <w:b/>
        <w:bCs/>
        <w:i w:val="0"/>
        <w:iCs w:val="0"/>
        <w:spacing w:val="0"/>
        <w:w w:val="100"/>
        <w:sz w:val="28"/>
        <w:szCs w:val="28"/>
        <w:lang w:val="uk-UA" w:eastAsia="en-US" w:bidi="ar-SA"/>
      </w:rPr>
    </w:lvl>
    <w:lvl w:ilvl="2">
      <w:start w:val="1"/>
      <w:numFmt w:val="decimal"/>
      <w:lvlText w:val="%1.%2.%3."/>
      <w:lvlJc w:val="left"/>
      <w:pPr>
        <w:ind w:left="1569" w:hanging="720"/>
      </w:pPr>
      <w:rPr>
        <w:rFonts w:ascii="Times New Roman" w:eastAsia="Times New Roman" w:hAnsi="Times New Roman" w:cs="Times New Roman" w:hint="default"/>
        <w:b w:val="0"/>
        <w:bCs w:val="0"/>
        <w:i w:val="0"/>
        <w:iCs w:val="0"/>
        <w:spacing w:val="-3"/>
        <w:w w:val="100"/>
        <w:sz w:val="28"/>
        <w:szCs w:val="28"/>
        <w:lang w:val="uk-UA" w:eastAsia="en-US" w:bidi="ar-SA"/>
      </w:rPr>
    </w:lvl>
    <w:lvl w:ilvl="3">
      <w:numFmt w:val="bullet"/>
      <w:lvlText w:val=""/>
      <w:lvlJc w:val="left"/>
      <w:pPr>
        <w:ind w:left="1206" w:hanging="358"/>
      </w:pPr>
      <w:rPr>
        <w:rFonts w:ascii="Symbol" w:eastAsia="Symbol" w:hAnsi="Symbol" w:cs="Symbol" w:hint="default"/>
        <w:b w:val="0"/>
        <w:bCs w:val="0"/>
        <w:i w:val="0"/>
        <w:iCs w:val="0"/>
        <w:spacing w:val="0"/>
        <w:w w:val="100"/>
        <w:sz w:val="28"/>
        <w:szCs w:val="28"/>
        <w:lang w:val="uk-UA" w:eastAsia="en-US" w:bidi="ar-SA"/>
      </w:rPr>
    </w:lvl>
    <w:lvl w:ilvl="4">
      <w:numFmt w:val="bullet"/>
      <w:lvlText w:val="•"/>
      <w:lvlJc w:val="left"/>
      <w:pPr>
        <w:ind w:left="5592" w:hanging="358"/>
      </w:pPr>
      <w:rPr>
        <w:rFonts w:hint="default"/>
        <w:lang w:val="uk-UA" w:eastAsia="en-US" w:bidi="ar-SA"/>
      </w:rPr>
    </w:lvl>
    <w:lvl w:ilvl="5">
      <w:numFmt w:val="bullet"/>
      <w:lvlText w:val="•"/>
      <w:lvlJc w:val="left"/>
      <w:pPr>
        <w:ind w:left="6408" w:hanging="358"/>
      </w:pPr>
      <w:rPr>
        <w:rFonts w:hint="default"/>
        <w:lang w:val="uk-UA" w:eastAsia="en-US" w:bidi="ar-SA"/>
      </w:rPr>
    </w:lvl>
    <w:lvl w:ilvl="6">
      <w:numFmt w:val="bullet"/>
      <w:lvlText w:val="•"/>
      <w:lvlJc w:val="left"/>
      <w:pPr>
        <w:ind w:left="7224" w:hanging="358"/>
      </w:pPr>
      <w:rPr>
        <w:rFonts w:hint="default"/>
        <w:lang w:val="uk-UA" w:eastAsia="en-US" w:bidi="ar-SA"/>
      </w:rPr>
    </w:lvl>
    <w:lvl w:ilvl="7">
      <w:numFmt w:val="bullet"/>
      <w:lvlText w:val="•"/>
      <w:lvlJc w:val="left"/>
      <w:pPr>
        <w:ind w:left="8040" w:hanging="358"/>
      </w:pPr>
      <w:rPr>
        <w:rFonts w:hint="default"/>
        <w:lang w:val="uk-UA" w:eastAsia="en-US" w:bidi="ar-SA"/>
      </w:rPr>
    </w:lvl>
    <w:lvl w:ilvl="8">
      <w:numFmt w:val="bullet"/>
      <w:lvlText w:val="•"/>
      <w:lvlJc w:val="left"/>
      <w:pPr>
        <w:ind w:left="8857" w:hanging="358"/>
      </w:pPr>
      <w:rPr>
        <w:rFonts w:hint="default"/>
        <w:lang w:val="uk-UA" w:eastAsia="en-US" w:bidi="ar-SA"/>
      </w:rPr>
    </w:lvl>
  </w:abstractNum>
  <w:abstractNum w:abstractNumId="20" w15:restartNumberingAfterBreak="0">
    <w:nsid w:val="244D5331"/>
    <w:multiLevelType w:val="multilevel"/>
    <w:tmpl w:val="9E96814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57407B2"/>
    <w:multiLevelType w:val="multilevel"/>
    <w:tmpl w:val="E9D2D3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63868D9"/>
    <w:multiLevelType w:val="multilevel"/>
    <w:tmpl w:val="17CA0C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74428B6"/>
    <w:multiLevelType w:val="multilevel"/>
    <w:tmpl w:val="2EC820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AED7C7B"/>
    <w:multiLevelType w:val="hybridMultilevel"/>
    <w:tmpl w:val="BEC86F0A"/>
    <w:lvl w:ilvl="0" w:tplc="46CE994C">
      <w:numFmt w:val="bullet"/>
      <w:lvlText w:val="•"/>
      <w:lvlJc w:val="left"/>
      <w:pPr>
        <w:ind w:left="1206" w:hanging="358"/>
      </w:pPr>
      <w:rPr>
        <w:rFonts w:ascii="Times New Roman" w:eastAsia="Times New Roman" w:hAnsi="Times New Roman" w:cs="Times New Roman" w:hint="default"/>
        <w:b w:val="0"/>
        <w:bCs w:val="0"/>
        <w:i w:val="0"/>
        <w:iCs w:val="0"/>
        <w:spacing w:val="0"/>
        <w:w w:val="100"/>
        <w:sz w:val="28"/>
        <w:szCs w:val="28"/>
        <w:lang w:val="uk-UA" w:eastAsia="en-US" w:bidi="ar-SA"/>
      </w:rPr>
    </w:lvl>
    <w:lvl w:ilvl="1" w:tplc="64908630">
      <w:numFmt w:val="bullet"/>
      <w:lvlText w:val="•"/>
      <w:lvlJc w:val="left"/>
      <w:pPr>
        <w:ind w:left="2128" w:hanging="358"/>
      </w:pPr>
      <w:rPr>
        <w:rFonts w:hint="default"/>
        <w:lang w:val="uk-UA" w:eastAsia="en-US" w:bidi="ar-SA"/>
      </w:rPr>
    </w:lvl>
    <w:lvl w:ilvl="2" w:tplc="7E74C656">
      <w:numFmt w:val="bullet"/>
      <w:lvlText w:val="•"/>
      <w:lvlJc w:val="left"/>
      <w:pPr>
        <w:ind w:left="3057" w:hanging="358"/>
      </w:pPr>
      <w:rPr>
        <w:rFonts w:hint="default"/>
        <w:lang w:val="uk-UA" w:eastAsia="en-US" w:bidi="ar-SA"/>
      </w:rPr>
    </w:lvl>
    <w:lvl w:ilvl="3" w:tplc="547219AE">
      <w:numFmt w:val="bullet"/>
      <w:lvlText w:val="•"/>
      <w:lvlJc w:val="left"/>
      <w:pPr>
        <w:ind w:left="3986" w:hanging="358"/>
      </w:pPr>
      <w:rPr>
        <w:rFonts w:hint="default"/>
        <w:lang w:val="uk-UA" w:eastAsia="en-US" w:bidi="ar-SA"/>
      </w:rPr>
    </w:lvl>
    <w:lvl w:ilvl="4" w:tplc="A8DA3ACE">
      <w:numFmt w:val="bullet"/>
      <w:lvlText w:val="•"/>
      <w:lvlJc w:val="left"/>
      <w:pPr>
        <w:ind w:left="4915" w:hanging="358"/>
      </w:pPr>
      <w:rPr>
        <w:rFonts w:hint="default"/>
        <w:lang w:val="uk-UA" w:eastAsia="en-US" w:bidi="ar-SA"/>
      </w:rPr>
    </w:lvl>
    <w:lvl w:ilvl="5" w:tplc="5B541EC0">
      <w:numFmt w:val="bullet"/>
      <w:lvlText w:val="•"/>
      <w:lvlJc w:val="left"/>
      <w:pPr>
        <w:ind w:left="5844" w:hanging="358"/>
      </w:pPr>
      <w:rPr>
        <w:rFonts w:hint="default"/>
        <w:lang w:val="uk-UA" w:eastAsia="en-US" w:bidi="ar-SA"/>
      </w:rPr>
    </w:lvl>
    <w:lvl w:ilvl="6" w:tplc="2AF6A172">
      <w:numFmt w:val="bullet"/>
      <w:lvlText w:val="•"/>
      <w:lvlJc w:val="left"/>
      <w:pPr>
        <w:ind w:left="6773" w:hanging="358"/>
      </w:pPr>
      <w:rPr>
        <w:rFonts w:hint="default"/>
        <w:lang w:val="uk-UA" w:eastAsia="en-US" w:bidi="ar-SA"/>
      </w:rPr>
    </w:lvl>
    <w:lvl w:ilvl="7" w:tplc="21DA0864">
      <w:numFmt w:val="bullet"/>
      <w:lvlText w:val="•"/>
      <w:lvlJc w:val="left"/>
      <w:pPr>
        <w:ind w:left="7702" w:hanging="358"/>
      </w:pPr>
      <w:rPr>
        <w:rFonts w:hint="default"/>
        <w:lang w:val="uk-UA" w:eastAsia="en-US" w:bidi="ar-SA"/>
      </w:rPr>
    </w:lvl>
    <w:lvl w:ilvl="8" w:tplc="569C0284">
      <w:numFmt w:val="bullet"/>
      <w:lvlText w:val="•"/>
      <w:lvlJc w:val="left"/>
      <w:pPr>
        <w:ind w:left="8631" w:hanging="358"/>
      </w:pPr>
      <w:rPr>
        <w:rFonts w:hint="default"/>
        <w:lang w:val="uk-UA" w:eastAsia="en-US" w:bidi="ar-SA"/>
      </w:rPr>
    </w:lvl>
  </w:abstractNum>
  <w:abstractNum w:abstractNumId="25" w15:restartNumberingAfterBreak="0">
    <w:nsid w:val="2B9B139D"/>
    <w:multiLevelType w:val="multilevel"/>
    <w:tmpl w:val="2CB20B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2D293A07"/>
    <w:multiLevelType w:val="multilevel"/>
    <w:tmpl w:val="A94EB9F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2DCD5022"/>
    <w:multiLevelType w:val="multilevel"/>
    <w:tmpl w:val="D40096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F366ADF"/>
    <w:multiLevelType w:val="multilevel"/>
    <w:tmpl w:val="585C4C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12510D0"/>
    <w:multiLevelType w:val="multilevel"/>
    <w:tmpl w:val="4F361F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1C227E5"/>
    <w:multiLevelType w:val="multilevel"/>
    <w:tmpl w:val="8ED2A3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2D558ED"/>
    <w:multiLevelType w:val="multilevel"/>
    <w:tmpl w:val="867488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3B2606F"/>
    <w:multiLevelType w:val="multilevel"/>
    <w:tmpl w:val="92C8A39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33F0498F"/>
    <w:multiLevelType w:val="multilevel"/>
    <w:tmpl w:val="62A60D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34B96B2F"/>
    <w:multiLevelType w:val="hybridMultilevel"/>
    <w:tmpl w:val="6406C03E"/>
    <w:lvl w:ilvl="0" w:tplc="A2947EDC">
      <w:start w:val="1"/>
      <w:numFmt w:val="decimal"/>
      <w:lvlText w:val="%1."/>
      <w:lvlJc w:val="left"/>
      <w:pPr>
        <w:ind w:left="141" w:hanging="708"/>
      </w:pPr>
      <w:rPr>
        <w:rFonts w:ascii="Calibri" w:eastAsia="Calibri" w:hAnsi="Calibri" w:cs="Calibri" w:hint="default"/>
        <w:b w:val="0"/>
        <w:bCs w:val="0"/>
        <w:i w:val="0"/>
        <w:iCs w:val="0"/>
        <w:spacing w:val="-1"/>
        <w:w w:val="100"/>
        <w:sz w:val="28"/>
        <w:szCs w:val="28"/>
        <w:lang w:val="uk-UA" w:eastAsia="en-US" w:bidi="ar-SA"/>
      </w:rPr>
    </w:lvl>
    <w:lvl w:ilvl="1" w:tplc="53A66FC8">
      <w:numFmt w:val="bullet"/>
      <w:lvlText w:val="•"/>
      <w:lvlJc w:val="left"/>
      <w:pPr>
        <w:ind w:left="1174" w:hanging="708"/>
      </w:pPr>
      <w:rPr>
        <w:rFonts w:hint="default"/>
        <w:lang w:val="uk-UA" w:eastAsia="en-US" w:bidi="ar-SA"/>
      </w:rPr>
    </w:lvl>
    <w:lvl w:ilvl="2" w:tplc="B54EDFDA">
      <w:numFmt w:val="bullet"/>
      <w:lvlText w:val="•"/>
      <w:lvlJc w:val="left"/>
      <w:pPr>
        <w:ind w:left="2209" w:hanging="708"/>
      </w:pPr>
      <w:rPr>
        <w:rFonts w:hint="default"/>
        <w:lang w:val="uk-UA" w:eastAsia="en-US" w:bidi="ar-SA"/>
      </w:rPr>
    </w:lvl>
    <w:lvl w:ilvl="3" w:tplc="4BFC8E6C">
      <w:numFmt w:val="bullet"/>
      <w:lvlText w:val="•"/>
      <w:lvlJc w:val="left"/>
      <w:pPr>
        <w:ind w:left="3244" w:hanging="708"/>
      </w:pPr>
      <w:rPr>
        <w:rFonts w:hint="default"/>
        <w:lang w:val="uk-UA" w:eastAsia="en-US" w:bidi="ar-SA"/>
      </w:rPr>
    </w:lvl>
    <w:lvl w:ilvl="4" w:tplc="53706D02">
      <w:numFmt w:val="bullet"/>
      <w:lvlText w:val="•"/>
      <w:lvlJc w:val="left"/>
      <w:pPr>
        <w:ind w:left="4279" w:hanging="708"/>
      </w:pPr>
      <w:rPr>
        <w:rFonts w:hint="default"/>
        <w:lang w:val="uk-UA" w:eastAsia="en-US" w:bidi="ar-SA"/>
      </w:rPr>
    </w:lvl>
    <w:lvl w:ilvl="5" w:tplc="48D230B6">
      <w:numFmt w:val="bullet"/>
      <w:lvlText w:val="•"/>
      <w:lvlJc w:val="left"/>
      <w:pPr>
        <w:ind w:left="5314" w:hanging="708"/>
      </w:pPr>
      <w:rPr>
        <w:rFonts w:hint="default"/>
        <w:lang w:val="uk-UA" w:eastAsia="en-US" w:bidi="ar-SA"/>
      </w:rPr>
    </w:lvl>
    <w:lvl w:ilvl="6" w:tplc="35066FF0">
      <w:numFmt w:val="bullet"/>
      <w:lvlText w:val="•"/>
      <w:lvlJc w:val="left"/>
      <w:pPr>
        <w:ind w:left="6349" w:hanging="708"/>
      </w:pPr>
      <w:rPr>
        <w:rFonts w:hint="default"/>
        <w:lang w:val="uk-UA" w:eastAsia="en-US" w:bidi="ar-SA"/>
      </w:rPr>
    </w:lvl>
    <w:lvl w:ilvl="7" w:tplc="BB309898">
      <w:numFmt w:val="bullet"/>
      <w:lvlText w:val="•"/>
      <w:lvlJc w:val="left"/>
      <w:pPr>
        <w:ind w:left="7384" w:hanging="708"/>
      </w:pPr>
      <w:rPr>
        <w:rFonts w:hint="default"/>
        <w:lang w:val="uk-UA" w:eastAsia="en-US" w:bidi="ar-SA"/>
      </w:rPr>
    </w:lvl>
    <w:lvl w:ilvl="8" w:tplc="6CCC56A2">
      <w:numFmt w:val="bullet"/>
      <w:lvlText w:val="•"/>
      <w:lvlJc w:val="left"/>
      <w:pPr>
        <w:ind w:left="8419" w:hanging="708"/>
      </w:pPr>
      <w:rPr>
        <w:rFonts w:hint="default"/>
        <w:lang w:val="uk-UA" w:eastAsia="en-US" w:bidi="ar-SA"/>
      </w:rPr>
    </w:lvl>
  </w:abstractNum>
  <w:abstractNum w:abstractNumId="35" w15:restartNumberingAfterBreak="0">
    <w:nsid w:val="370570EE"/>
    <w:multiLevelType w:val="multilevel"/>
    <w:tmpl w:val="3F2623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81D68B4"/>
    <w:multiLevelType w:val="multilevel"/>
    <w:tmpl w:val="F91E74B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38FE3084"/>
    <w:multiLevelType w:val="multilevel"/>
    <w:tmpl w:val="F604A2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3AE65907"/>
    <w:multiLevelType w:val="multilevel"/>
    <w:tmpl w:val="7AB621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3B916521"/>
    <w:multiLevelType w:val="multilevel"/>
    <w:tmpl w:val="C2CEDC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3C682157"/>
    <w:multiLevelType w:val="hybridMultilevel"/>
    <w:tmpl w:val="9340672A"/>
    <w:lvl w:ilvl="0" w:tplc="22E2825C">
      <w:start w:val="1"/>
      <w:numFmt w:val="decimal"/>
      <w:lvlText w:val="%1."/>
      <w:lvlJc w:val="left"/>
      <w:pPr>
        <w:ind w:left="141" w:hanging="708"/>
      </w:pPr>
      <w:rPr>
        <w:rFonts w:ascii="Calibri" w:eastAsia="Calibri" w:hAnsi="Calibri" w:cs="Calibri" w:hint="default"/>
        <w:b w:val="0"/>
        <w:bCs w:val="0"/>
        <w:i w:val="0"/>
        <w:iCs w:val="0"/>
        <w:spacing w:val="-1"/>
        <w:w w:val="100"/>
        <w:sz w:val="28"/>
        <w:szCs w:val="28"/>
        <w:lang w:val="uk-UA" w:eastAsia="en-US" w:bidi="ar-SA"/>
      </w:rPr>
    </w:lvl>
    <w:lvl w:ilvl="1" w:tplc="77E619E4">
      <w:numFmt w:val="bullet"/>
      <w:lvlText w:val="•"/>
      <w:lvlJc w:val="left"/>
      <w:pPr>
        <w:ind w:left="1174" w:hanging="708"/>
      </w:pPr>
      <w:rPr>
        <w:rFonts w:hint="default"/>
        <w:lang w:val="uk-UA" w:eastAsia="en-US" w:bidi="ar-SA"/>
      </w:rPr>
    </w:lvl>
    <w:lvl w:ilvl="2" w:tplc="8BB06D54">
      <w:numFmt w:val="bullet"/>
      <w:lvlText w:val="•"/>
      <w:lvlJc w:val="left"/>
      <w:pPr>
        <w:ind w:left="2209" w:hanging="708"/>
      </w:pPr>
      <w:rPr>
        <w:rFonts w:hint="default"/>
        <w:lang w:val="uk-UA" w:eastAsia="en-US" w:bidi="ar-SA"/>
      </w:rPr>
    </w:lvl>
    <w:lvl w:ilvl="3" w:tplc="94029AEA">
      <w:numFmt w:val="bullet"/>
      <w:lvlText w:val="•"/>
      <w:lvlJc w:val="left"/>
      <w:pPr>
        <w:ind w:left="3244" w:hanging="708"/>
      </w:pPr>
      <w:rPr>
        <w:rFonts w:hint="default"/>
        <w:lang w:val="uk-UA" w:eastAsia="en-US" w:bidi="ar-SA"/>
      </w:rPr>
    </w:lvl>
    <w:lvl w:ilvl="4" w:tplc="A37088E4">
      <w:numFmt w:val="bullet"/>
      <w:lvlText w:val="•"/>
      <w:lvlJc w:val="left"/>
      <w:pPr>
        <w:ind w:left="4279" w:hanging="708"/>
      </w:pPr>
      <w:rPr>
        <w:rFonts w:hint="default"/>
        <w:lang w:val="uk-UA" w:eastAsia="en-US" w:bidi="ar-SA"/>
      </w:rPr>
    </w:lvl>
    <w:lvl w:ilvl="5" w:tplc="2E5CD5A8">
      <w:numFmt w:val="bullet"/>
      <w:lvlText w:val="•"/>
      <w:lvlJc w:val="left"/>
      <w:pPr>
        <w:ind w:left="5314" w:hanging="708"/>
      </w:pPr>
      <w:rPr>
        <w:rFonts w:hint="default"/>
        <w:lang w:val="uk-UA" w:eastAsia="en-US" w:bidi="ar-SA"/>
      </w:rPr>
    </w:lvl>
    <w:lvl w:ilvl="6" w:tplc="30E63C24">
      <w:numFmt w:val="bullet"/>
      <w:lvlText w:val="•"/>
      <w:lvlJc w:val="left"/>
      <w:pPr>
        <w:ind w:left="6349" w:hanging="708"/>
      </w:pPr>
      <w:rPr>
        <w:rFonts w:hint="default"/>
        <w:lang w:val="uk-UA" w:eastAsia="en-US" w:bidi="ar-SA"/>
      </w:rPr>
    </w:lvl>
    <w:lvl w:ilvl="7" w:tplc="8D2C4E00">
      <w:numFmt w:val="bullet"/>
      <w:lvlText w:val="•"/>
      <w:lvlJc w:val="left"/>
      <w:pPr>
        <w:ind w:left="7384" w:hanging="708"/>
      </w:pPr>
      <w:rPr>
        <w:rFonts w:hint="default"/>
        <w:lang w:val="uk-UA" w:eastAsia="en-US" w:bidi="ar-SA"/>
      </w:rPr>
    </w:lvl>
    <w:lvl w:ilvl="8" w:tplc="E294F562">
      <w:numFmt w:val="bullet"/>
      <w:lvlText w:val="•"/>
      <w:lvlJc w:val="left"/>
      <w:pPr>
        <w:ind w:left="8419" w:hanging="708"/>
      </w:pPr>
      <w:rPr>
        <w:rFonts w:hint="default"/>
        <w:lang w:val="uk-UA" w:eastAsia="en-US" w:bidi="ar-SA"/>
      </w:rPr>
    </w:lvl>
  </w:abstractNum>
  <w:abstractNum w:abstractNumId="41" w15:restartNumberingAfterBreak="0">
    <w:nsid w:val="3D4D05CA"/>
    <w:multiLevelType w:val="multilevel"/>
    <w:tmpl w:val="8C18EE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05712B4"/>
    <w:multiLevelType w:val="multilevel"/>
    <w:tmpl w:val="4DA63BB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44EA1B06"/>
    <w:multiLevelType w:val="multilevel"/>
    <w:tmpl w:val="DB12F5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45DC549F"/>
    <w:multiLevelType w:val="multilevel"/>
    <w:tmpl w:val="1F0461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8CF7A21"/>
    <w:multiLevelType w:val="multilevel"/>
    <w:tmpl w:val="32A447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4A6969E7"/>
    <w:multiLevelType w:val="multilevel"/>
    <w:tmpl w:val="33665B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4CC67E5B"/>
    <w:multiLevelType w:val="multilevel"/>
    <w:tmpl w:val="9EE2D6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4F036DDB"/>
    <w:multiLevelType w:val="multilevel"/>
    <w:tmpl w:val="58F89C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4FEA045F"/>
    <w:multiLevelType w:val="hybridMultilevel"/>
    <w:tmpl w:val="E22655BE"/>
    <w:lvl w:ilvl="0" w:tplc="DC5E7ACE">
      <w:start w:val="1"/>
      <w:numFmt w:val="decimal"/>
      <w:lvlText w:val="%1."/>
      <w:lvlJc w:val="left"/>
      <w:pPr>
        <w:ind w:left="1211" w:hanging="360"/>
      </w:pPr>
      <w:rPr>
        <w:rFonts w:ascii="Times New Roman" w:eastAsia="Times New Roman" w:hAnsi="Times New Roman" w:cs="Times New Roman" w:hint="default"/>
        <w:b w:val="0"/>
        <w:bCs w:val="0"/>
        <w:i w:val="0"/>
        <w:iCs w:val="0"/>
        <w:spacing w:val="0"/>
        <w:w w:val="100"/>
        <w:sz w:val="28"/>
        <w:szCs w:val="28"/>
        <w:lang w:val="uk-UA" w:eastAsia="en-US" w:bidi="ar-SA"/>
      </w:rPr>
    </w:lvl>
    <w:lvl w:ilvl="1" w:tplc="9710BC16">
      <w:numFmt w:val="bullet"/>
      <w:lvlText w:val="•"/>
      <w:lvlJc w:val="left"/>
      <w:pPr>
        <w:ind w:left="2146" w:hanging="360"/>
      </w:pPr>
      <w:rPr>
        <w:rFonts w:hint="default"/>
        <w:lang w:val="uk-UA" w:eastAsia="en-US" w:bidi="ar-SA"/>
      </w:rPr>
    </w:lvl>
    <w:lvl w:ilvl="2" w:tplc="151AF08C">
      <w:numFmt w:val="bullet"/>
      <w:lvlText w:val="•"/>
      <w:lvlJc w:val="left"/>
      <w:pPr>
        <w:ind w:left="3073" w:hanging="360"/>
      </w:pPr>
      <w:rPr>
        <w:rFonts w:hint="default"/>
        <w:lang w:val="uk-UA" w:eastAsia="en-US" w:bidi="ar-SA"/>
      </w:rPr>
    </w:lvl>
    <w:lvl w:ilvl="3" w:tplc="DD5C9284">
      <w:numFmt w:val="bullet"/>
      <w:lvlText w:val="•"/>
      <w:lvlJc w:val="left"/>
      <w:pPr>
        <w:ind w:left="4000" w:hanging="360"/>
      </w:pPr>
      <w:rPr>
        <w:rFonts w:hint="default"/>
        <w:lang w:val="uk-UA" w:eastAsia="en-US" w:bidi="ar-SA"/>
      </w:rPr>
    </w:lvl>
    <w:lvl w:ilvl="4" w:tplc="7562C6C0">
      <w:numFmt w:val="bullet"/>
      <w:lvlText w:val="•"/>
      <w:lvlJc w:val="left"/>
      <w:pPr>
        <w:ind w:left="4927" w:hanging="360"/>
      </w:pPr>
      <w:rPr>
        <w:rFonts w:hint="default"/>
        <w:lang w:val="uk-UA" w:eastAsia="en-US" w:bidi="ar-SA"/>
      </w:rPr>
    </w:lvl>
    <w:lvl w:ilvl="5" w:tplc="533CA622">
      <w:numFmt w:val="bullet"/>
      <w:lvlText w:val="•"/>
      <w:lvlJc w:val="left"/>
      <w:pPr>
        <w:ind w:left="5854" w:hanging="360"/>
      </w:pPr>
      <w:rPr>
        <w:rFonts w:hint="default"/>
        <w:lang w:val="uk-UA" w:eastAsia="en-US" w:bidi="ar-SA"/>
      </w:rPr>
    </w:lvl>
    <w:lvl w:ilvl="6" w:tplc="FA02A540">
      <w:numFmt w:val="bullet"/>
      <w:lvlText w:val="•"/>
      <w:lvlJc w:val="left"/>
      <w:pPr>
        <w:ind w:left="6781" w:hanging="360"/>
      </w:pPr>
      <w:rPr>
        <w:rFonts w:hint="default"/>
        <w:lang w:val="uk-UA" w:eastAsia="en-US" w:bidi="ar-SA"/>
      </w:rPr>
    </w:lvl>
    <w:lvl w:ilvl="7" w:tplc="0BD2B50E">
      <w:numFmt w:val="bullet"/>
      <w:lvlText w:val="•"/>
      <w:lvlJc w:val="left"/>
      <w:pPr>
        <w:ind w:left="7708" w:hanging="360"/>
      </w:pPr>
      <w:rPr>
        <w:rFonts w:hint="default"/>
        <w:lang w:val="uk-UA" w:eastAsia="en-US" w:bidi="ar-SA"/>
      </w:rPr>
    </w:lvl>
    <w:lvl w:ilvl="8" w:tplc="5AAAA3E8">
      <w:numFmt w:val="bullet"/>
      <w:lvlText w:val="•"/>
      <w:lvlJc w:val="left"/>
      <w:pPr>
        <w:ind w:left="8635" w:hanging="360"/>
      </w:pPr>
      <w:rPr>
        <w:rFonts w:hint="default"/>
        <w:lang w:val="uk-UA" w:eastAsia="en-US" w:bidi="ar-SA"/>
      </w:rPr>
    </w:lvl>
  </w:abstractNum>
  <w:abstractNum w:abstractNumId="50" w15:restartNumberingAfterBreak="0">
    <w:nsid w:val="52171116"/>
    <w:multiLevelType w:val="multilevel"/>
    <w:tmpl w:val="4AF4EE4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5BD657D9"/>
    <w:multiLevelType w:val="multilevel"/>
    <w:tmpl w:val="B50AD4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C0F73F8"/>
    <w:multiLevelType w:val="multilevel"/>
    <w:tmpl w:val="5DDE8D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5D083C5B"/>
    <w:multiLevelType w:val="multilevel"/>
    <w:tmpl w:val="4894E29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600D1A44"/>
    <w:multiLevelType w:val="multilevel"/>
    <w:tmpl w:val="D56E86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3806058"/>
    <w:multiLevelType w:val="multilevel"/>
    <w:tmpl w:val="927E8B8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650718ED"/>
    <w:multiLevelType w:val="multilevel"/>
    <w:tmpl w:val="FC5613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67DC3EB9"/>
    <w:multiLevelType w:val="multilevel"/>
    <w:tmpl w:val="02B67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D1229E5"/>
    <w:multiLevelType w:val="multilevel"/>
    <w:tmpl w:val="C804D7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6D8601CF"/>
    <w:multiLevelType w:val="multilevel"/>
    <w:tmpl w:val="FC62EA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6D954999"/>
    <w:multiLevelType w:val="multilevel"/>
    <w:tmpl w:val="4D4485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723F3D15"/>
    <w:multiLevelType w:val="multilevel"/>
    <w:tmpl w:val="0BBC8A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74BD4306"/>
    <w:multiLevelType w:val="hybridMultilevel"/>
    <w:tmpl w:val="045484A8"/>
    <w:lvl w:ilvl="0" w:tplc="7F38EEC2">
      <w:numFmt w:val="bullet"/>
      <w:lvlText w:val=""/>
      <w:lvlJc w:val="left"/>
      <w:pPr>
        <w:ind w:left="1206" w:hanging="358"/>
      </w:pPr>
      <w:rPr>
        <w:rFonts w:ascii="Symbol" w:eastAsia="Symbol" w:hAnsi="Symbol" w:cs="Symbol" w:hint="default"/>
        <w:b w:val="0"/>
        <w:bCs w:val="0"/>
        <w:i w:val="0"/>
        <w:iCs w:val="0"/>
        <w:spacing w:val="0"/>
        <w:w w:val="100"/>
        <w:sz w:val="28"/>
        <w:szCs w:val="28"/>
        <w:lang w:val="uk-UA" w:eastAsia="en-US" w:bidi="ar-SA"/>
      </w:rPr>
    </w:lvl>
    <w:lvl w:ilvl="1" w:tplc="1F58F238">
      <w:numFmt w:val="bullet"/>
      <w:lvlText w:val="•"/>
      <w:lvlJc w:val="left"/>
      <w:pPr>
        <w:ind w:left="2128" w:hanging="358"/>
      </w:pPr>
      <w:rPr>
        <w:rFonts w:hint="default"/>
        <w:lang w:val="uk-UA" w:eastAsia="en-US" w:bidi="ar-SA"/>
      </w:rPr>
    </w:lvl>
    <w:lvl w:ilvl="2" w:tplc="F0FC83F0">
      <w:numFmt w:val="bullet"/>
      <w:lvlText w:val="•"/>
      <w:lvlJc w:val="left"/>
      <w:pPr>
        <w:ind w:left="3057" w:hanging="358"/>
      </w:pPr>
      <w:rPr>
        <w:rFonts w:hint="default"/>
        <w:lang w:val="uk-UA" w:eastAsia="en-US" w:bidi="ar-SA"/>
      </w:rPr>
    </w:lvl>
    <w:lvl w:ilvl="3" w:tplc="33DCF080">
      <w:numFmt w:val="bullet"/>
      <w:lvlText w:val="•"/>
      <w:lvlJc w:val="left"/>
      <w:pPr>
        <w:ind w:left="3986" w:hanging="358"/>
      </w:pPr>
      <w:rPr>
        <w:rFonts w:hint="default"/>
        <w:lang w:val="uk-UA" w:eastAsia="en-US" w:bidi="ar-SA"/>
      </w:rPr>
    </w:lvl>
    <w:lvl w:ilvl="4" w:tplc="216EDA98">
      <w:numFmt w:val="bullet"/>
      <w:lvlText w:val="•"/>
      <w:lvlJc w:val="left"/>
      <w:pPr>
        <w:ind w:left="4915" w:hanging="358"/>
      </w:pPr>
      <w:rPr>
        <w:rFonts w:hint="default"/>
        <w:lang w:val="uk-UA" w:eastAsia="en-US" w:bidi="ar-SA"/>
      </w:rPr>
    </w:lvl>
    <w:lvl w:ilvl="5" w:tplc="831C5DCA">
      <w:numFmt w:val="bullet"/>
      <w:lvlText w:val="•"/>
      <w:lvlJc w:val="left"/>
      <w:pPr>
        <w:ind w:left="5844" w:hanging="358"/>
      </w:pPr>
      <w:rPr>
        <w:rFonts w:hint="default"/>
        <w:lang w:val="uk-UA" w:eastAsia="en-US" w:bidi="ar-SA"/>
      </w:rPr>
    </w:lvl>
    <w:lvl w:ilvl="6" w:tplc="6F96544A">
      <w:numFmt w:val="bullet"/>
      <w:lvlText w:val="•"/>
      <w:lvlJc w:val="left"/>
      <w:pPr>
        <w:ind w:left="6773" w:hanging="358"/>
      </w:pPr>
      <w:rPr>
        <w:rFonts w:hint="default"/>
        <w:lang w:val="uk-UA" w:eastAsia="en-US" w:bidi="ar-SA"/>
      </w:rPr>
    </w:lvl>
    <w:lvl w:ilvl="7" w:tplc="FF805524">
      <w:numFmt w:val="bullet"/>
      <w:lvlText w:val="•"/>
      <w:lvlJc w:val="left"/>
      <w:pPr>
        <w:ind w:left="7702" w:hanging="358"/>
      </w:pPr>
      <w:rPr>
        <w:rFonts w:hint="default"/>
        <w:lang w:val="uk-UA" w:eastAsia="en-US" w:bidi="ar-SA"/>
      </w:rPr>
    </w:lvl>
    <w:lvl w:ilvl="8" w:tplc="D5BC1768">
      <w:numFmt w:val="bullet"/>
      <w:lvlText w:val="•"/>
      <w:lvlJc w:val="left"/>
      <w:pPr>
        <w:ind w:left="8631" w:hanging="358"/>
      </w:pPr>
      <w:rPr>
        <w:rFonts w:hint="default"/>
        <w:lang w:val="uk-UA" w:eastAsia="en-US" w:bidi="ar-SA"/>
      </w:rPr>
    </w:lvl>
  </w:abstractNum>
  <w:abstractNum w:abstractNumId="63" w15:restartNumberingAfterBreak="0">
    <w:nsid w:val="791B54E8"/>
    <w:multiLevelType w:val="multilevel"/>
    <w:tmpl w:val="3DF2C41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7A5C6B5E"/>
    <w:multiLevelType w:val="multilevel"/>
    <w:tmpl w:val="615ED2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7FAA6AA2"/>
    <w:multiLevelType w:val="hybridMultilevel"/>
    <w:tmpl w:val="2A2C514A"/>
    <w:lvl w:ilvl="0" w:tplc="EB000682">
      <w:numFmt w:val="bullet"/>
      <w:lvlText w:val="•"/>
      <w:lvlJc w:val="left"/>
      <w:pPr>
        <w:ind w:left="1209" w:hanging="360"/>
      </w:pPr>
      <w:rPr>
        <w:rFonts w:ascii="Calibri" w:eastAsia="Calibri" w:hAnsi="Calibri" w:cs="Calibri" w:hint="default"/>
        <w:b w:val="0"/>
        <w:bCs w:val="0"/>
        <w:i w:val="0"/>
        <w:iCs w:val="0"/>
        <w:spacing w:val="0"/>
        <w:w w:val="99"/>
        <w:sz w:val="26"/>
        <w:szCs w:val="26"/>
        <w:lang w:val="uk-UA" w:eastAsia="en-US" w:bidi="ar-SA"/>
      </w:rPr>
    </w:lvl>
    <w:lvl w:ilvl="1" w:tplc="FF52807E">
      <w:numFmt w:val="bullet"/>
      <w:lvlText w:val="•"/>
      <w:lvlJc w:val="left"/>
      <w:pPr>
        <w:ind w:left="2128" w:hanging="360"/>
      </w:pPr>
      <w:rPr>
        <w:rFonts w:hint="default"/>
        <w:lang w:val="uk-UA" w:eastAsia="en-US" w:bidi="ar-SA"/>
      </w:rPr>
    </w:lvl>
    <w:lvl w:ilvl="2" w:tplc="C28E5520">
      <w:numFmt w:val="bullet"/>
      <w:lvlText w:val="•"/>
      <w:lvlJc w:val="left"/>
      <w:pPr>
        <w:ind w:left="3057" w:hanging="360"/>
      </w:pPr>
      <w:rPr>
        <w:rFonts w:hint="default"/>
        <w:lang w:val="uk-UA" w:eastAsia="en-US" w:bidi="ar-SA"/>
      </w:rPr>
    </w:lvl>
    <w:lvl w:ilvl="3" w:tplc="147AE610">
      <w:numFmt w:val="bullet"/>
      <w:lvlText w:val="•"/>
      <w:lvlJc w:val="left"/>
      <w:pPr>
        <w:ind w:left="3986" w:hanging="360"/>
      </w:pPr>
      <w:rPr>
        <w:rFonts w:hint="default"/>
        <w:lang w:val="uk-UA" w:eastAsia="en-US" w:bidi="ar-SA"/>
      </w:rPr>
    </w:lvl>
    <w:lvl w:ilvl="4" w:tplc="AA3EAAFC">
      <w:numFmt w:val="bullet"/>
      <w:lvlText w:val="•"/>
      <w:lvlJc w:val="left"/>
      <w:pPr>
        <w:ind w:left="4915" w:hanging="360"/>
      </w:pPr>
      <w:rPr>
        <w:rFonts w:hint="default"/>
        <w:lang w:val="uk-UA" w:eastAsia="en-US" w:bidi="ar-SA"/>
      </w:rPr>
    </w:lvl>
    <w:lvl w:ilvl="5" w:tplc="FA4600F0">
      <w:numFmt w:val="bullet"/>
      <w:lvlText w:val="•"/>
      <w:lvlJc w:val="left"/>
      <w:pPr>
        <w:ind w:left="5844" w:hanging="360"/>
      </w:pPr>
      <w:rPr>
        <w:rFonts w:hint="default"/>
        <w:lang w:val="uk-UA" w:eastAsia="en-US" w:bidi="ar-SA"/>
      </w:rPr>
    </w:lvl>
    <w:lvl w:ilvl="6" w:tplc="37842418">
      <w:numFmt w:val="bullet"/>
      <w:lvlText w:val="•"/>
      <w:lvlJc w:val="left"/>
      <w:pPr>
        <w:ind w:left="6773" w:hanging="360"/>
      </w:pPr>
      <w:rPr>
        <w:rFonts w:hint="default"/>
        <w:lang w:val="uk-UA" w:eastAsia="en-US" w:bidi="ar-SA"/>
      </w:rPr>
    </w:lvl>
    <w:lvl w:ilvl="7" w:tplc="217ABDC8">
      <w:numFmt w:val="bullet"/>
      <w:lvlText w:val="•"/>
      <w:lvlJc w:val="left"/>
      <w:pPr>
        <w:ind w:left="7702" w:hanging="360"/>
      </w:pPr>
      <w:rPr>
        <w:rFonts w:hint="default"/>
        <w:lang w:val="uk-UA" w:eastAsia="en-US" w:bidi="ar-SA"/>
      </w:rPr>
    </w:lvl>
    <w:lvl w:ilvl="8" w:tplc="33D27886">
      <w:numFmt w:val="bullet"/>
      <w:lvlText w:val="•"/>
      <w:lvlJc w:val="left"/>
      <w:pPr>
        <w:ind w:left="8631" w:hanging="360"/>
      </w:pPr>
      <w:rPr>
        <w:rFonts w:hint="default"/>
        <w:lang w:val="uk-UA" w:eastAsia="en-US" w:bidi="ar-SA"/>
      </w:rPr>
    </w:lvl>
  </w:abstractNum>
  <w:num w:numId="1" w16cid:durableId="1043678640">
    <w:abstractNumId w:val="14"/>
  </w:num>
  <w:num w:numId="2" w16cid:durableId="1777366253">
    <w:abstractNumId w:val="40"/>
  </w:num>
  <w:num w:numId="3" w16cid:durableId="990252048">
    <w:abstractNumId w:val="34"/>
  </w:num>
  <w:num w:numId="4" w16cid:durableId="1503934771">
    <w:abstractNumId w:val="24"/>
  </w:num>
  <w:num w:numId="5" w16cid:durableId="1450006304">
    <w:abstractNumId w:val="65"/>
  </w:num>
  <w:num w:numId="6" w16cid:durableId="1134559471">
    <w:abstractNumId w:val="62"/>
  </w:num>
  <w:num w:numId="7" w16cid:durableId="873426654">
    <w:abstractNumId w:val="19"/>
  </w:num>
  <w:num w:numId="8" w16cid:durableId="1303921303">
    <w:abstractNumId w:val="49"/>
  </w:num>
  <w:num w:numId="9" w16cid:durableId="1670019807">
    <w:abstractNumId w:val="64"/>
  </w:num>
  <w:num w:numId="10" w16cid:durableId="1964727325">
    <w:abstractNumId w:val="12"/>
  </w:num>
  <w:num w:numId="11" w16cid:durableId="969239440">
    <w:abstractNumId w:val="16"/>
  </w:num>
  <w:num w:numId="12" w16cid:durableId="1675380960">
    <w:abstractNumId w:val="37"/>
  </w:num>
  <w:num w:numId="13" w16cid:durableId="395051804">
    <w:abstractNumId w:val="8"/>
  </w:num>
  <w:num w:numId="14" w16cid:durableId="1140927082">
    <w:abstractNumId w:val="0"/>
  </w:num>
  <w:num w:numId="15" w16cid:durableId="812478730">
    <w:abstractNumId w:val="47"/>
  </w:num>
  <w:num w:numId="16" w16cid:durableId="2137794243">
    <w:abstractNumId w:val="18"/>
  </w:num>
  <w:num w:numId="17" w16cid:durableId="1781291475">
    <w:abstractNumId w:val="31"/>
  </w:num>
  <w:num w:numId="18" w16cid:durableId="1079249605">
    <w:abstractNumId w:val="29"/>
  </w:num>
  <w:num w:numId="19" w16cid:durableId="868104407">
    <w:abstractNumId w:val="51"/>
  </w:num>
  <w:num w:numId="20" w16cid:durableId="336078025">
    <w:abstractNumId w:val="42"/>
  </w:num>
  <w:num w:numId="21" w16cid:durableId="248316425">
    <w:abstractNumId w:val="50"/>
  </w:num>
  <w:num w:numId="22" w16cid:durableId="829949553">
    <w:abstractNumId w:val="45"/>
  </w:num>
  <w:num w:numId="23" w16cid:durableId="164905770">
    <w:abstractNumId w:val="48"/>
  </w:num>
  <w:num w:numId="24" w16cid:durableId="262691086">
    <w:abstractNumId w:val="52"/>
  </w:num>
  <w:num w:numId="25" w16cid:durableId="1105887084">
    <w:abstractNumId w:val="41"/>
  </w:num>
  <w:num w:numId="26" w16cid:durableId="1034649183">
    <w:abstractNumId w:val="28"/>
  </w:num>
  <w:num w:numId="27" w16cid:durableId="381171672">
    <w:abstractNumId w:val="7"/>
  </w:num>
  <w:num w:numId="28" w16cid:durableId="913508312">
    <w:abstractNumId w:val="25"/>
  </w:num>
  <w:num w:numId="29" w16cid:durableId="504324435">
    <w:abstractNumId w:val="6"/>
  </w:num>
  <w:num w:numId="30" w16cid:durableId="1541671273">
    <w:abstractNumId w:val="46"/>
  </w:num>
  <w:num w:numId="31" w16cid:durableId="296835623">
    <w:abstractNumId w:val="1"/>
  </w:num>
  <w:num w:numId="32" w16cid:durableId="1119570818">
    <w:abstractNumId w:val="55"/>
  </w:num>
  <w:num w:numId="33" w16cid:durableId="2021271292">
    <w:abstractNumId w:val="60"/>
  </w:num>
  <w:num w:numId="34" w16cid:durableId="1403915829">
    <w:abstractNumId w:val="43"/>
  </w:num>
  <w:num w:numId="35" w16cid:durableId="724984335">
    <w:abstractNumId w:val="33"/>
  </w:num>
  <w:num w:numId="36" w16cid:durableId="588345150">
    <w:abstractNumId w:val="23"/>
  </w:num>
  <w:num w:numId="37" w16cid:durableId="1541630269">
    <w:abstractNumId w:val="56"/>
  </w:num>
  <w:num w:numId="38" w16cid:durableId="1633438607">
    <w:abstractNumId w:val="21"/>
  </w:num>
  <w:num w:numId="39" w16cid:durableId="363136344">
    <w:abstractNumId w:val="2"/>
  </w:num>
  <w:num w:numId="40" w16cid:durableId="357126328">
    <w:abstractNumId w:val="17"/>
  </w:num>
  <w:num w:numId="41" w16cid:durableId="1506745606">
    <w:abstractNumId w:val="58"/>
  </w:num>
  <w:num w:numId="42" w16cid:durableId="629240275">
    <w:abstractNumId w:val="11"/>
  </w:num>
  <w:num w:numId="43" w16cid:durableId="1340347147">
    <w:abstractNumId w:val="10"/>
  </w:num>
  <w:num w:numId="44" w16cid:durableId="1529178223">
    <w:abstractNumId w:val="32"/>
  </w:num>
  <w:num w:numId="45" w16cid:durableId="8728236">
    <w:abstractNumId w:val="39"/>
  </w:num>
  <w:num w:numId="46" w16cid:durableId="16661802">
    <w:abstractNumId w:val="54"/>
  </w:num>
  <w:num w:numId="47" w16cid:durableId="1138382796">
    <w:abstractNumId w:val="35"/>
  </w:num>
  <w:num w:numId="48" w16cid:durableId="206721282">
    <w:abstractNumId w:val="59"/>
  </w:num>
  <w:num w:numId="49" w16cid:durableId="1844778505">
    <w:abstractNumId w:val="5"/>
  </w:num>
  <w:num w:numId="50" w16cid:durableId="644553665">
    <w:abstractNumId w:val="15"/>
  </w:num>
  <w:num w:numId="51" w16cid:durableId="850679619">
    <w:abstractNumId w:val="63"/>
  </w:num>
  <w:num w:numId="52" w16cid:durableId="327053657">
    <w:abstractNumId w:val="53"/>
  </w:num>
  <w:num w:numId="53" w16cid:durableId="1215965884">
    <w:abstractNumId w:val="26"/>
  </w:num>
  <w:num w:numId="54" w16cid:durableId="1944146181">
    <w:abstractNumId w:val="13"/>
  </w:num>
  <w:num w:numId="55" w16cid:durableId="58329679">
    <w:abstractNumId w:val="3"/>
  </w:num>
  <w:num w:numId="56" w16cid:durableId="751662547">
    <w:abstractNumId w:val="20"/>
  </w:num>
  <w:num w:numId="57" w16cid:durableId="1612321500">
    <w:abstractNumId w:val="61"/>
  </w:num>
  <w:num w:numId="58" w16cid:durableId="892697974">
    <w:abstractNumId w:val="36"/>
  </w:num>
  <w:num w:numId="59" w16cid:durableId="1067649332">
    <w:abstractNumId w:val="57"/>
  </w:num>
  <w:num w:numId="60" w16cid:durableId="775565359">
    <w:abstractNumId w:val="38"/>
  </w:num>
  <w:num w:numId="61" w16cid:durableId="1986273335">
    <w:abstractNumId w:val="30"/>
  </w:num>
  <w:num w:numId="62" w16cid:durableId="1260257386">
    <w:abstractNumId w:val="4"/>
  </w:num>
  <w:num w:numId="63" w16cid:durableId="154759433">
    <w:abstractNumId w:val="9"/>
  </w:num>
  <w:num w:numId="64" w16cid:durableId="1279068001">
    <w:abstractNumId w:val="22"/>
  </w:num>
  <w:num w:numId="65" w16cid:durableId="227690815">
    <w:abstractNumId w:val="44"/>
  </w:num>
  <w:num w:numId="66" w16cid:durableId="1545604192">
    <w:abstractNumId w:val="27"/>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8"/>
  <w:defaultTabStop w:val="720"/>
  <w:drawingGridHorizontalSpacing w:val="110"/>
  <w:displayHorizontalDrawingGridEvery w:val="2"/>
  <w:characterSpacingControl w:val="doNotCompress"/>
  <w:hdrShapeDefaults>
    <o:shapedefaults v:ext="edit" spidmax="2052"/>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225A"/>
    <w:rsid w:val="000505F3"/>
    <w:rsid w:val="00051A19"/>
    <w:rsid w:val="000550C6"/>
    <w:rsid w:val="00062925"/>
    <w:rsid w:val="000B2414"/>
    <w:rsid w:val="00176B50"/>
    <w:rsid w:val="00191E10"/>
    <w:rsid w:val="001D7C10"/>
    <w:rsid w:val="001E10FE"/>
    <w:rsid w:val="002E354B"/>
    <w:rsid w:val="00393609"/>
    <w:rsid w:val="003C51D5"/>
    <w:rsid w:val="003E29C2"/>
    <w:rsid w:val="00491D00"/>
    <w:rsid w:val="004B7033"/>
    <w:rsid w:val="005239DB"/>
    <w:rsid w:val="00526E2C"/>
    <w:rsid w:val="00570A6A"/>
    <w:rsid w:val="005A545D"/>
    <w:rsid w:val="006B5E09"/>
    <w:rsid w:val="00730E73"/>
    <w:rsid w:val="0079530D"/>
    <w:rsid w:val="00925477"/>
    <w:rsid w:val="009B46EE"/>
    <w:rsid w:val="00A334F0"/>
    <w:rsid w:val="00A9584D"/>
    <w:rsid w:val="00AC4926"/>
    <w:rsid w:val="00B329C9"/>
    <w:rsid w:val="00B644BD"/>
    <w:rsid w:val="00C746AB"/>
    <w:rsid w:val="00D02B5E"/>
    <w:rsid w:val="00D6225A"/>
    <w:rsid w:val="00D67052"/>
    <w:rsid w:val="00D72F01"/>
    <w:rsid w:val="00DA46AB"/>
    <w:rsid w:val="00DB3B99"/>
    <w:rsid w:val="00DB751D"/>
    <w:rsid w:val="00DC50FB"/>
    <w:rsid w:val="00DF42BC"/>
    <w:rsid w:val="00E0459A"/>
    <w:rsid w:val="00E06933"/>
    <w:rsid w:val="00EB27D2"/>
  </w:rsids>
  <m:mathPr>
    <m:mathFont m:val="Cambria Math"/>
    <m:brkBin m:val="before"/>
    <m:brkBinSub m:val="--"/>
    <m:smallFrac m:val="0"/>
    <m:dispDef/>
    <m:lMargin m:val="0"/>
    <m:rMargin m:val="0"/>
    <m:defJc m:val="centerGroup"/>
    <m:wrapIndent m:val="1440"/>
    <m:intLim m:val="subSup"/>
    <m:naryLim m:val="undOvr"/>
  </m:mathPr>
  <w:themeFontLang w:val="ru-U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7994856A"/>
  <w15:docId w15:val="{77FDA021-EF2E-3343-8722-C770563C49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30E73"/>
    <w:pPr>
      <w:widowControl/>
      <w:autoSpaceDE/>
      <w:autoSpaceDN/>
    </w:pPr>
    <w:rPr>
      <w:rFonts w:ascii="Times New Roman" w:eastAsia="Times New Roman" w:hAnsi="Times New Roman" w:cs="Times New Roman"/>
      <w:sz w:val="24"/>
      <w:szCs w:val="24"/>
      <w:lang w:val="ru-UA" w:eastAsia="ru-RU"/>
    </w:rPr>
  </w:style>
  <w:style w:type="paragraph" w:styleId="1">
    <w:name w:val="heading 1"/>
    <w:basedOn w:val="a"/>
    <w:uiPriority w:val="9"/>
    <w:qFormat/>
    <w:pPr>
      <w:spacing w:before="113"/>
      <w:ind w:left="74" w:right="76"/>
      <w:jc w:val="center"/>
      <w:outlineLvl w:val="0"/>
    </w:pPr>
    <w:rPr>
      <w:b/>
      <w:bCs/>
      <w:sz w:val="32"/>
      <w:szCs w:val="32"/>
      <w:lang w:val="uk-UA" w:eastAsia="en-US"/>
    </w:rPr>
  </w:style>
  <w:style w:type="paragraph" w:styleId="2">
    <w:name w:val="heading 2"/>
    <w:basedOn w:val="a"/>
    <w:uiPriority w:val="9"/>
    <w:unhideWhenUsed/>
    <w:qFormat/>
    <w:pPr>
      <w:ind w:left="1569" w:hanging="720"/>
      <w:outlineLvl w:val="1"/>
    </w:pPr>
    <w:rPr>
      <w:b/>
      <w:bCs/>
      <w:sz w:val="28"/>
      <w:szCs w:val="28"/>
      <w:lang w:val="uk-UA" w:eastAsia="en-US"/>
    </w:rPr>
  </w:style>
  <w:style w:type="paragraph" w:styleId="3">
    <w:name w:val="heading 3"/>
    <w:basedOn w:val="a"/>
    <w:next w:val="a"/>
    <w:link w:val="30"/>
    <w:uiPriority w:val="9"/>
    <w:semiHidden/>
    <w:unhideWhenUsed/>
    <w:qFormat/>
    <w:rsid w:val="001E10FE"/>
    <w:pPr>
      <w:keepNext/>
      <w:keepLines/>
      <w:spacing w:before="40"/>
      <w:outlineLvl w:val="2"/>
    </w:pPr>
    <w:rPr>
      <w:rFonts w:asciiTheme="majorHAnsi" w:eastAsiaTheme="majorEastAsia" w:hAnsiTheme="majorHAnsi" w:cstheme="majorBidi"/>
      <w:color w:val="243F60" w:themeColor="accent1" w:themeShade="7F"/>
    </w:rPr>
  </w:style>
  <w:style w:type="paragraph" w:styleId="4">
    <w:name w:val="heading 4"/>
    <w:basedOn w:val="a"/>
    <w:next w:val="a"/>
    <w:link w:val="40"/>
    <w:uiPriority w:val="9"/>
    <w:semiHidden/>
    <w:unhideWhenUsed/>
    <w:qFormat/>
    <w:rsid w:val="001E10FE"/>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
    <w:next w:val="a"/>
    <w:link w:val="50"/>
    <w:uiPriority w:val="9"/>
    <w:semiHidden/>
    <w:unhideWhenUsed/>
    <w:qFormat/>
    <w:rsid w:val="00730E73"/>
    <w:pPr>
      <w:keepNext/>
      <w:keepLines/>
      <w:spacing w:before="40"/>
      <w:outlineLvl w:val="4"/>
    </w:pPr>
    <w:rPr>
      <w:rFonts w:asciiTheme="majorHAnsi" w:eastAsiaTheme="majorEastAsia" w:hAnsiTheme="majorHAnsi" w:cstheme="majorBidi"/>
      <w:color w:val="365F91" w:themeColor="accent1" w:themeShade="BF"/>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10">
    <w:name w:val="toc 1"/>
    <w:basedOn w:val="a"/>
    <w:uiPriority w:val="39"/>
    <w:qFormat/>
    <w:pPr>
      <w:spacing w:before="120" w:after="120"/>
    </w:pPr>
    <w:rPr>
      <w:rFonts w:asciiTheme="minorHAnsi" w:hAnsiTheme="minorHAnsi" w:cstheme="minorHAnsi"/>
      <w:b/>
      <w:bCs/>
      <w:caps/>
      <w:sz w:val="20"/>
      <w:szCs w:val="20"/>
    </w:rPr>
  </w:style>
  <w:style w:type="paragraph" w:styleId="20">
    <w:name w:val="toc 2"/>
    <w:basedOn w:val="a"/>
    <w:uiPriority w:val="39"/>
    <w:qFormat/>
    <w:pPr>
      <w:ind w:left="240"/>
    </w:pPr>
    <w:rPr>
      <w:rFonts w:asciiTheme="minorHAnsi" w:hAnsiTheme="minorHAnsi" w:cstheme="minorHAnsi"/>
      <w:smallCaps/>
      <w:sz w:val="20"/>
      <w:szCs w:val="20"/>
    </w:rPr>
  </w:style>
  <w:style w:type="paragraph" w:styleId="31">
    <w:name w:val="toc 3"/>
    <w:basedOn w:val="a"/>
    <w:uiPriority w:val="39"/>
    <w:qFormat/>
    <w:pPr>
      <w:ind w:left="480"/>
    </w:pPr>
    <w:rPr>
      <w:rFonts w:asciiTheme="minorHAnsi" w:hAnsiTheme="minorHAnsi" w:cstheme="minorHAnsi"/>
      <w:i/>
      <w:iCs/>
      <w:sz w:val="20"/>
      <w:szCs w:val="20"/>
    </w:rPr>
  </w:style>
  <w:style w:type="paragraph" w:styleId="41">
    <w:name w:val="toc 4"/>
    <w:basedOn w:val="a"/>
    <w:uiPriority w:val="1"/>
    <w:qFormat/>
    <w:pPr>
      <w:ind w:left="720"/>
    </w:pPr>
    <w:rPr>
      <w:rFonts w:asciiTheme="minorHAnsi" w:hAnsiTheme="minorHAnsi" w:cstheme="minorHAnsi"/>
      <w:sz w:val="18"/>
      <w:szCs w:val="18"/>
    </w:rPr>
  </w:style>
  <w:style w:type="paragraph" w:styleId="a3">
    <w:name w:val="Body Text"/>
    <w:basedOn w:val="a"/>
    <w:uiPriority w:val="1"/>
    <w:qFormat/>
    <w:rPr>
      <w:sz w:val="28"/>
      <w:szCs w:val="28"/>
      <w:lang w:val="uk-UA" w:eastAsia="en-US"/>
    </w:rPr>
  </w:style>
  <w:style w:type="paragraph" w:styleId="a4">
    <w:name w:val="List Paragraph"/>
    <w:basedOn w:val="a"/>
    <w:uiPriority w:val="1"/>
    <w:qFormat/>
    <w:pPr>
      <w:ind w:left="1206" w:hanging="360"/>
    </w:pPr>
    <w:rPr>
      <w:lang w:val="uk-UA" w:eastAsia="en-US"/>
    </w:rPr>
  </w:style>
  <w:style w:type="paragraph" w:customStyle="1" w:styleId="TableParagraph">
    <w:name w:val="Table Paragraph"/>
    <w:basedOn w:val="a"/>
    <w:uiPriority w:val="1"/>
    <w:qFormat/>
    <w:pPr>
      <w:spacing w:before="99"/>
    </w:pPr>
    <w:rPr>
      <w:rFonts w:ascii="Consolas" w:eastAsia="Consolas" w:hAnsi="Consolas" w:cs="Consolas"/>
      <w:lang w:val="uk-UA" w:eastAsia="en-US"/>
    </w:rPr>
  </w:style>
  <w:style w:type="character" w:customStyle="1" w:styleId="30">
    <w:name w:val="Заголовок 3 Знак"/>
    <w:basedOn w:val="a0"/>
    <w:link w:val="3"/>
    <w:uiPriority w:val="9"/>
    <w:semiHidden/>
    <w:rsid w:val="001E10FE"/>
    <w:rPr>
      <w:rFonts w:asciiTheme="majorHAnsi" w:eastAsiaTheme="majorEastAsia" w:hAnsiTheme="majorHAnsi" w:cstheme="majorBidi"/>
      <w:color w:val="243F60" w:themeColor="accent1" w:themeShade="7F"/>
      <w:sz w:val="24"/>
      <w:szCs w:val="24"/>
      <w:lang w:val="uk-UA"/>
    </w:rPr>
  </w:style>
  <w:style w:type="character" w:customStyle="1" w:styleId="40">
    <w:name w:val="Заголовок 4 Знак"/>
    <w:basedOn w:val="a0"/>
    <w:link w:val="4"/>
    <w:uiPriority w:val="9"/>
    <w:semiHidden/>
    <w:rsid w:val="001E10FE"/>
    <w:rPr>
      <w:rFonts w:asciiTheme="majorHAnsi" w:eastAsiaTheme="majorEastAsia" w:hAnsiTheme="majorHAnsi" w:cstheme="majorBidi"/>
      <w:i/>
      <w:iCs/>
      <w:color w:val="365F91" w:themeColor="accent1" w:themeShade="BF"/>
      <w:lang w:val="uk-UA"/>
    </w:rPr>
  </w:style>
  <w:style w:type="paragraph" w:styleId="a5">
    <w:name w:val="header"/>
    <w:basedOn w:val="a"/>
    <w:link w:val="a6"/>
    <w:uiPriority w:val="99"/>
    <w:unhideWhenUsed/>
    <w:rsid w:val="002E354B"/>
    <w:pPr>
      <w:tabs>
        <w:tab w:val="center" w:pos="4513"/>
        <w:tab w:val="right" w:pos="9026"/>
      </w:tabs>
    </w:pPr>
  </w:style>
  <w:style w:type="character" w:customStyle="1" w:styleId="a6">
    <w:name w:val="Верхний колонтитул Знак"/>
    <w:basedOn w:val="a0"/>
    <w:link w:val="a5"/>
    <w:uiPriority w:val="99"/>
    <w:rsid w:val="002E354B"/>
    <w:rPr>
      <w:rFonts w:ascii="Times New Roman" w:eastAsia="Times New Roman" w:hAnsi="Times New Roman" w:cs="Times New Roman"/>
      <w:sz w:val="24"/>
      <w:szCs w:val="24"/>
      <w:lang w:val="ru-UA" w:eastAsia="ru-RU"/>
    </w:rPr>
  </w:style>
  <w:style w:type="paragraph" w:styleId="a7">
    <w:name w:val="footer"/>
    <w:basedOn w:val="a"/>
    <w:link w:val="a8"/>
    <w:uiPriority w:val="99"/>
    <w:unhideWhenUsed/>
    <w:rsid w:val="002E354B"/>
    <w:pPr>
      <w:tabs>
        <w:tab w:val="center" w:pos="4513"/>
        <w:tab w:val="right" w:pos="9026"/>
      </w:tabs>
    </w:pPr>
  </w:style>
  <w:style w:type="character" w:customStyle="1" w:styleId="a8">
    <w:name w:val="Нижний колонтитул Знак"/>
    <w:basedOn w:val="a0"/>
    <w:link w:val="a7"/>
    <w:uiPriority w:val="99"/>
    <w:rsid w:val="002E354B"/>
    <w:rPr>
      <w:rFonts w:ascii="Times New Roman" w:eastAsia="Times New Roman" w:hAnsi="Times New Roman" w:cs="Times New Roman"/>
      <w:sz w:val="24"/>
      <w:szCs w:val="24"/>
      <w:lang w:val="ru-UA" w:eastAsia="ru-RU"/>
    </w:rPr>
  </w:style>
  <w:style w:type="character" w:styleId="a9">
    <w:name w:val="Strong"/>
    <w:basedOn w:val="a0"/>
    <w:uiPriority w:val="22"/>
    <w:qFormat/>
    <w:rsid w:val="006B5E09"/>
    <w:rPr>
      <w:b/>
      <w:bCs/>
    </w:rPr>
  </w:style>
  <w:style w:type="paragraph" w:styleId="aa">
    <w:name w:val="Normal (Web)"/>
    <w:basedOn w:val="a"/>
    <w:uiPriority w:val="99"/>
    <w:semiHidden/>
    <w:unhideWhenUsed/>
    <w:rsid w:val="00DA46AB"/>
    <w:pPr>
      <w:spacing w:before="100" w:beforeAutospacing="1" w:after="100" w:afterAutospacing="1"/>
    </w:pPr>
  </w:style>
  <w:style w:type="character" w:styleId="HTML">
    <w:name w:val="HTML Code"/>
    <w:basedOn w:val="a0"/>
    <w:uiPriority w:val="99"/>
    <w:semiHidden/>
    <w:unhideWhenUsed/>
    <w:rsid w:val="00DA46AB"/>
    <w:rPr>
      <w:rFonts w:ascii="Courier New" w:eastAsia="Times New Roman" w:hAnsi="Courier New" w:cs="Courier New"/>
      <w:sz w:val="20"/>
      <w:szCs w:val="20"/>
    </w:rPr>
  </w:style>
  <w:style w:type="character" w:customStyle="1" w:styleId="50">
    <w:name w:val="Заголовок 5 Знак"/>
    <w:basedOn w:val="a0"/>
    <w:link w:val="5"/>
    <w:uiPriority w:val="9"/>
    <w:semiHidden/>
    <w:rsid w:val="00730E73"/>
    <w:rPr>
      <w:rFonts w:asciiTheme="majorHAnsi" w:eastAsiaTheme="majorEastAsia" w:hAnsiTheme="majorHAnsi" w:cstheme="majorBidi"/>
      <w:color w:val="365F91" w:themeColor="accent1" w:themeShade="BF"/>
      <w:sz w:val="24"/>
      <w:szCs w:val="24"/>
      <w:lang w:val="ru-UA" w:eastAsia="ru-RU"/>
    </w:rPr>
  </w:style>
  <w:style w:type="paragraph" w:styleId="ab">
    <w:name w:val="Revision"/>
    <w:hidden/>
    <w:uiPriority w:val="99"/>
    <w:semiHidden/>
    <w:rsid w:val="00730E73"/>
    <w:pPr>
      <w:widowControl/>
      <w:autoSpaceDE/>
      <w:autoSpaceDN/>
    </w:pPr>
    <w:rPr>
      <w:rFonts w:ascii="Times New Roman" w:eastAsia="Times New Roman" w:hAnsi="Times New Roman" w:cs="Times New Roman"/>
      <w:sz w:val="24"/>
      <w:szCs w:val="24"/>
      <w:lang w:val="ru-UA" w:eastAsia="ru-RU"/>
    </w:rPr>
  </w:style>
  <w:style w:type="character" w:styleId="ac">
    <w:name w:val="page number"/>
    <w:basedOn w:val="a0"/>
    <w:uiPriority w:val="99"/>
    <w:semiHidden/>
    <w:unhideWhenUsed/>
    <w:rsid w:val="00730E73"/>
  </w:style>
  <w:style w:type="paragraph" w:styleId="ad">
    <w:name w:val="TOC Heading"/>
    <w:basedOn w:val="1"/>
    <w:next w:val="a"/>
    <w:uiPriority w:val="39"/>
    <w:unhideWhenUsed/>
    <w:qFormat/>
    <w:rsid w:val="000505F3"/>
    <w:pPr>
      <w:keepNext/>
      <w:keepLines/>
      <w:spacing w:before="480" w:line="276" w:lineRule="auto"/>
      <w:ind w:left="0" w:right="0"/>
      <w:jc w:val="left"/>
      <w:outlineLvl w:val="9"/>
    </w:pPr>
    <w:rPr>
      <w:rFonts w:asciiTheme="majorHAnsi" w:eastAsiaTheme="majorEastAsia" w:hAnsiTheme="majorHAnsi" w:cstheme="majorBidi"/>
      <w:color w:val="365F91" w:themeColor="accent1" w:themeShade="BF"/>
      <w:sz w:val="28"/>
      <w:szCs w:val="28"/>
      <w:lang w:val="ru-UA" w:eastAsia="ru-RU"/>
    </w:rPr>
  </w:style>
  <w:style w:type="character" w:styleId="ae">
    <w:name w:val="Hyperlink"/>
    <w:basedOn w:val="a0"/>
    <w:uiPriority w:val="99"/>
    <w:unhideWhenUsed/>
    <w:rsid w:val="000505F3"/>
    <w:rPr>
      <w:color w:val="0000FF" w:themeColor="hyperlink"/>
      <w:u w:val="single"/>
    </w:rPr>
  </w:style>
  <w:style w:type="paragraph" w:styleId="51">
    <w:name w:val="toc 5"/>
    <w:basedOn w:val="a"/>
    <w:next w:val="a"/>
    <w:autoRedefine/>
    <w:uiPriority w:val="39"/>
    <w:unhideWhenUsed/>
    <w:rsid w:val="000505F3"/>
    <w:pPr>
      <w:ind w:left="960"/>
    </w:pPr>
    <w:rPr>
      <w:rFonts w:asciiTheme="minorHAnsi" w:hAnsiTheme="minorHAnsi" w:cstheme="minorHAnsi"/>
      <w:sz w:val="18"/>
      <w:szCs w:val="18"/>
    </w:rPr>
  </w:style>
  <w:style w:type="paragraph" w:styleId="6">
    <w:name w:val="toc 6"/>
    <w:basedOn w:val="a"/>
    <w:next w:val="a"/>
    <w:autoRedefine/>
    <w:uiPriority w:val="39"/>
    <w:unhideWhenUsed/>
    <w:rsid w:val="000505F3"/>
    <w:pPr>
      <w:ind w:left="1200"/>
    </w:pPr>
    <w:rPr>
      <w:rFonts w:asciiTheme="minorHAnsi" w:hAnsiTheme="minorHAnsi" w:cstheme="minorHAnsi"/>
      <w:sz w:val="18"/>
      <w:szCs w:val="18"/>
    </w:rPr>
  </w:style>
  <w:style w:type="paragraph" w:styleId="7">
    <w:name w:val="toc 7"/>
    <w:basedOn w:val="a"/>
    <w:next w:val="a"/>
    <w:autoRedefine/>
    <w:uiPriority w:val="39"/>
    <w:unhideWhenUsed/>
    <w:rsid w:val="000505F3"/>
    <w:pPr>
      <w:ind w:left="1440"/>
    </w:pPr>
    <w:rPr>
      <w:rFonts w:asciiTheme="minorHAnsi" w:hAnsiTheme="minorHAnsi" w:cstheme="minorHAnsi"/>
      <w:sz w:val="18"/>
      <w:szCs w:val="18"/>
    </w:rPr>
  </w:style>
  <w:style w:type="paragraph" w:styleId="8">
    <w:name w:val="toc 8"/>
    <w:basedOn w:val="a"/>
    <w:next w:val="a"/>
    <w:autoRedefine/>
    <w:uiPriority w:val="39"/>
    <w:unhideWhenUsed/>
    <w:rsid w:val="000505F3"/>
    <w:pPr>
      <w:ind w:left="1680"/>
    </w:pPr>
    <w:rPr>
      <w:rFonts w:asciiTheme="minorHAnsi" w:hAnsiTheme="minorHAnsi" w:cstheme="minorHAnsi"/>
      <w:sz w:val="18"/>
      <w:szCs w:val="18"/>
    </w:rPr>
  </w:style>
  <w:style w:type="paragraph" w:styleId="9">
    <w:name w:val="toc 9"/>
    <w:basedOn w:val="a"/>
    <w:next w:val="a"/>
    <w:autoRedefine/>
    <w:uiPriority w:val="39"/>
    <w:unhideWhenUsed/>
    <w:rsid w:val="000505F3"/>
    <w:pPr>
      <w:ind w:left="1920"/>
    </w:pPr>
    <w:rPr>
      <w:rFonts w:asciiTheme="minorHAnsi" w:hAnsiTheme="minorHAnsi" w:cs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051474">
      <w:bodyDiv w:val="1"/>
      <w:marLeft w:val="0"/>
      <w:marRight w:val="0"/>
      <w:marTop w:val="0"/>
      <w:marBottom w:val="0"/>
      <w:divBdr>
        <w:top w:val="none" w:sz="0" w:space="0" w:color="auto"/>
        <w:left w:val="none" w:sz="0" w:space="0" w:color="auto"/>
        <w:bottom w:val="none" w:sz="0" w:space="0" w:color="auto"/>
        <w:right w:val="none" w:sz="0" w:space="0" w:color="auto"/>
      </w:divBdr>
    </w:div>
    <w:div w:id="45028810">
      <w:bodyDiv w:val="1"/>
      <w:marLeft w:val="0"/>
      <w:marRight w:val="0"/>
      <w:marTop w:val="0"/>
      <w:marBottom w:val="0"/>
      <w:divBdr>
        <w:top w:val="none" w:sz="0" w:space="0" w:color="auto"/>
        <w:left w:val="none" w:sz="0" w:space="0" w:color="auto"/>
        <w:bottom w:val="none" w:sz="0" w:space="0" w:color="auto"/>
        <w:right w:val="none" w:sz="0" w:space="0" w:color="auto"/>
      </w:divBdr>
    </w:div>
    <w:div w:id="96753185">
      <w:bodyDiv w:val="1"/>
      <w:marLeft w:val="0"/>
      <w:marRight w:val="0"/>
      <w:marTop w:val="0"/>
      <w:marBottom w:val="0"/>
      <w:divBdr>
        <w:top w:val="none" w:sz="0" w:space="0" w:color="auto"/>
        <w:left w:val="none" w:sz="0" w:space="0" w:color="auto"/>
        <w:bottom w:val="none" w:sz="0" w:space="0" w:color="auto"/>
        <w:right w:val="none" w:sz="0" w:space="0" w:color="auto"/>
      </w:divBdr>
    </w:div>
    <w:div w:id="108278174">
      <w:bodyDiv w:val="1"/>
      <w:marLeft w:val="0"/>
      <w:marRight w:val="0"/>
      <w:marTop w:val="0"/>
      <w:marBottom w:val="0"/>
      <w:divBdr>
        <w:top w:val="none" w:sz="0" w:space="0" w:color="auto"/>
        <w:left w:val="none" w:sz="0" w:space="0" w:color="auto"/>
        <w:bottom w:val="none" w:sz="0" w:space="0" w:color="auto"/>
        <w:right w:val="none" w:sz="0" w:space="0" w:color="auto"/>
      </w:divBdr>
    </w:div>
    <w:div w:id="113604148">
      <w:bodyDiv w:val="1"/>
      <w:marLeft w:val="0"/>
      <w:marRight w:val="0"/>
      <w:marTop w:val="0"/>
      <w:marBottom w:val="0"/>
      <w:divBdr>
        <w:top w:val="none" w:sz="0" w:space="0" w:color="auto"/>
        <w:left w:val="none" w:sz="0" w:space="0" w:color="auto"/>
        <w:bottom w:val="none" w:sz="0" w:space="0" w:color="auto"/>
        <w:right w:val="none" w:sz="0" w:space="0" w:color="auto"/>
      </w:divBdr>
    </w:div>
    <w:div w:id="135152751">
      <w:bodyDiv w:val="1"/>
      <w:marLeft w:val="0"/>
      <w:marRight w:val="0"/>
      <w:marTop w:val="0"/>
      <w:marBottom w:val="0"/>
      <w:divBdr>
        <w:top w:val="none" w:sz="0" w:space="0" w:color="auto"/>
        <w:left w:val="none" w:sz="0" w:space="0" w:color="auto"/>
        <w:bottom w:val="none" w:sz="0" w:space="0" w:color="auto"/>
        <w:right w:val="none" w:sz="0" w:space="0" w:color="auto"/>
      </w:divBdr>
    </w:div>
    <w:div w:id="149564437">
      <w:bodyDiv w:val="1"/>
      <w:marLeft w:val="0"/>
      <w:marRight w:val="0"/>
      <w:marTop w:val="0"/>
      <w:marBottom w:val="0"/>
      <w:divBdr>
        <w:top w:val="none" w:sz="0" w:space="0" w:color="auto"/>
        <w:left w:val="none" w:sz="0" w:space="0" w:color="auto"/>
        <w:bottom w:val="none" w:sz="0" w:space="0" w:color="auto"/>
        <w:right w:val="none" w:sz="0" w:space="0" w:color="auto"/>
      </w:divBdr>
    </w:div>
    <w:div w:id="166796322">
      <w:bodyDiv w:val="1"/>
      <w:marLeft w:val="0"/>
      <w:marRight w:val="0"/>
      <w:marTop w:val="0"/>
      <w:marBottom w:val="0"/>
      <w:divBdr>
        <w:top w:val="none" w:sz="0" w:space="0" w:color="auto"/>
        <w:left w:val="none" w:sz="0" w:space="0" w:color="auto"/>
        <w:bottom w:val="none" w:sz="0" w:space="0" w:color="auto"/>
        <w:right w:val="none" w:sz="0" w:space="0" w:color="auto"/>
      </w:divBdr>
    </w:div>
    <w:div w:id="173106462">
      <w:bodyDiv w:val="1"/>
      <w:marLeft w:val="0"/>
      <w:marRight w:val="0"/>
      <w:marTop w:val="0"/>
      <w:marBottom w:val="0"/>
      <w:divBdr>
        <w:top w:val="none" w:sz="0" w:space="0" w:color="auto"/>
        <w:left w:val="none" w:sz="0" w:space="0" w:color="auto"/>
        <w:bottom w:val="none" w:sz="0" w:space="0" w:color="auto"/>
        <w:right w:val="none" w:sz="0" w:space="0" w:color="auto"/>
      </w:divBdr>
    </w:div>
    <w:div w:id="330254594">
      <w:bodyDiv w:val="1"/>
      <w:marLeft w:val="0"/>
      <w:marRight w:val="0"/>
      <w:marTop w:val="0"/>
      <w:marBottom w:val="0"/>
      <w:divBdr>
        <w:top w:val="none" w:sz="0" w:space="0" w:color="auto"/>
        <w:left w:val="none" w:sz="0" w:space="0" w:color="auto"/>
        <w:bottom w:val="none" w:sz="0" w:space="0" w:color="auto"/>
        <w:right w:val="none" w:sz="0" w:space="0" w:color="auto"/>
      </w:divBdr>
    </w:div>
    <w:div w:id="357203829">
      <w:bodyDiv w:val="1"/>
      <w:marLeft w:val="0"/>
      <w:marRight w:val="0"/>
      <w:marTop w:val="0"/>
      <w:marBottom w:val="0"/>
      <w:divBdr>
        <w:top w:val="none" w:sz="0" w:space="0" w:color="auto"/>
        <w:left w:val="none" w:sz="0" w:space="0" w:color="auto"/>
        <w:bottom w:val="none" w:sz="0" w:space="0" w:color="auto"/>
        <w:right w:val="none" w:sz="0" w:space="0" w:color="auto"/>
      </w:divBdr>
    </w:div>
    <w:div w:id="519587031">
      <w:bodyDiv w:val="1"/>
      <w:marLeft w:val="0"/>
      <w:marRight w:val="0"/>
      <w:marTop w:val="0"/>
      <w:marBottom w:val="0"/>
      <w:divBdr>
        <w:top w:val="none" w:sz="0" w:space="0" w:color="auto"/>
        <w:left w:val="none" w:sz="0" w:space="0" w:color="auto"/>
        <w:bottom w:val="none" w:sz="0" w:space="0" w:color="auto"/>
        <w:right w:val="none" w:sz="0" w:space="0" w:color="auto"/>
      </w:divBdr>
    </w:div>
    <w:div w:id="528833494">
      <w:bodyDiv w:val="1"/>
      <w:marLeft w:val="0"/>
      <w:marRight w:val="0"/>
      <w:marTop w:val="0"/>
      <w:marBottom w:val="0"/>
      <w:divBdr>
        <w:top w:val="none" w:sz="0" w:space="0" w:color="auto"/>
        <w:left w:val="none" w:sz="0" w:space="0" w:color="auto"/>
        <w:bottom w:val="none" w:sz="0" w:space="0" w:color="auto"/>
        <w:right w:val="none" w:sz="0" w:space="0" w:color="auto"/>
      </w:divBdr>
    </w:div>
    <w:div w:id="541792959">
      <w:bodyDiv w:val="1"/>
      <w:marLeft w:val="0"/>
      <w:marRight w:val="0"/>
      <w:marTop w:val="0"/>
      <w:marBottom w:val="0"/>
      <w:divBdr>
        <w:top w:val="none" w:sz="0" w:space="0" w:color="auto"/>
        <w:left w:val="none" w:sz="0" w:space="0" w:color="auto"/>
        <w:bottom w:val="none" w:sz="0" w:space="0" w:color="auto"/>
        <w:right w:val="none" w:sz="0" w:space="0" w:color="auto"/>
      </w:divBdr>
    </w:div>
    <w:div w:id="556938397">
      <w:bodyDiv w:val="1"/>
      <w:marLeft w:val="0"/>
      <w:marRight w:val="0"/>
      <w:marTop w:val="0"/>
      <w:marBottom w:val="0"/>
      <w:divBdr>
        <w:top w:val="none" w:sz="0" w:space="0" w:color="auto"/>
        <w:left w:val="none" w:sz="0" w:space="0" w:color="auto"/>
        <w:bottom w:val="none" w:sz="0" w:space="0" w:color="auto"/>
        <w:right w:val="none" w:sz="0" w:space="0" w:color="auto"/>
      </w:divBdr>
    </w:div>
    <w:div w:id="565804174">
      <w:bodyDiv w:val="1"/>
      <w:marLeft w:val="0"/>
      <w:marRight w:val="0"/>
      <w:marTop w:val="0"/>
      <w:marBottom w:val="0"/>
      <w:divBdr>
        <w:top w:val="none" w:sz="0" w:space="0" w:color="auto"/>
        <w:left w:val="none" w:sz="0" w:space="0" w:color="auto"/>
        <w:bottom w:val="none" w:sz="0" w:space="0" w:color="auto"/>
        <w:right w:val="none" w:sz="0" w:space="0" w:color="auto"/>
      </w:divBdr>
    </w:div>
    <w:div w:id="624627947">
      <w:bodyDiv w:val="1"/>
      <w:marLeft w:val="0"/>
      <w:marRight w:val="0"/>
      <w:marTop w:val="0"/>
      <w:marBottom w:val="0"/>
      <w:divBdr>
        <w:top w:val="none" w:sz="0" w:space="0" w:color="auto"/>
        <w:left w:val="none" w:sz="0" w:space="0" w:color="auto"/>
        <w:bottom w:val="none" w:sz="0" w:space="0" w:color="auto"/>
        <w:right w:val="none" w:sz="0" w:space="0" w:color="auto"/>
      </w:divBdr>
    </w:div>
    <w:div w:id="634533036">
      <w:bodyDiv w:val="1"/>
      <w:marLeft w:val="0"/>
      <w:marRight w:val="0"/>
      <w:marTop w:val="0"/>
      <w:marBottom w:val="0"/>
      <w:divBdr>
        <w:top w:val="none" w:sz="0" w:space="0" w:color="auto"/>
        <w:left w:val="none" w:sz="0" w:space="0" w:color="auto"/>
        <w:bottom w:val="none" w:sz="0" w:space="0" w:color="auto"/>
        <w:right w:val="none" w:sz="0" w:space="0" w:color="auto"/>
      </w:divBdr>
    </w:div>
    <w:div w:id="661591381">
      <w:bodyDiv w:val="1"/>
      <w:marLeft w:val="0"/>
      <w:marRight w:val="0"/>
      <w:marTop w:val="0"/>
      <w:marBottom w:val="0"/>
      <w:divBdr>
        <w:top w:val="none" w:sz="0" w:space="0" w:color="auto"/>
        <w:left w:val="none" w:sz="0" w:space="0" w:color="auto"/>
        <w:bottom w:val="none" w:sz="0" w:space="0" w:color="auto"/>
        <w:right w:val="none" w:sz="0" w:space="0" w:color="auto"/>
      </w:divBdr>
    </w:div>
    <w:div w:id="681974360">
      <w:bodyDiv w:val="1"/>
      <w:marLeft w:val="0"/>
      <w:marRight w:val="0"/>
      <w:marTop w:val="0"/>
      <w:marBottom w:val="0"/>
      <w:divBdr>
        <w:top w:val="none" w:sz="0" w:space="0" w:color="auto"/>
        <w:left w:val="none" w:sz="0" w:space="0" w:color="auto"/>
        <w:bottom w:val="none" w:sz="0" w:space="0" w:color="auto"/>
        <w:right w:val="none" w:sz="0" w:space="0" w:color="auto"/>
      </w:divBdr>
    </w:div>
    <w:div w:id="710156644">
      <w:bodyDiv w:val="1"/>
      <w:marLeft w:val="0"/>
      <w:marRight w:val="0"/>
      <w:marTop w:val="0"/>
      <w:marBottom w:val="0"/>
      <w:divBdr>
        <w:top w:val="none" w:sz="0" w:space="0" w:color="auto"/>
        <w:left w:val="none" w:sz="0" w:space="0" w:color="auto"/>
        <w:bottom w:val="none" w:sz="0" w:space="0" w:color="auto"/>
        <w:right w:val="none" w:sz="0" w:space="0" w:color="auto"/>
      </w:divBdr>
    </w:div>
    <w:div w:id="714894834">
      <w:bodyDiv w:val="1"/>
      <w:marLeft w:val="0"/>
      <w:marRight w:val="0"/>
      <w:marTop w:val="0"/>
      <w:marBottom w:val="0"/>
      <w:divBdr>
        <w:top w:val="none" w:sz="0" w:space="0" w:color="auto"/>
        <w:left w:val="none" w:sz="0" w:space="0" w:color="auto"/>
        <w:bottom w:val="none" w:sz="0" w:space="0" w:color="auto"/>
        <w:right w:val="none" w:sz="0" w:space="0" w:color="auto"/>
      </w:divBdr>
    </w:div>
    <w:div w:id="824587496">
      <w:bodyDiv w:val="1"/>
      <w:marLeft w:val="0"/>
      <w:marRight w:val="0"/>
      <w:marTop w:val="0"/>
      <w:marBottom w:val="0"/>
      <w:divBdr>
        <w:top w:val="none" w:sz="0" w:space="0" w:color="auto"/>
        <w:left w:val="none" w:sz="0" w:space="0" w:color="auto"/>
        <w:bottom w:val="none" w:sz="0" w:space="0" w:color="auto"/>
        <w:right w:val="none" w:sz="0" w:space="0" w:color="auto"/>
      </w:divBdr>
    </w:div>
    <w:div w:id="860776787">
      <w:bodyDiv w:val="1"/>
      <w:marLeft w:val="0"/>
      <w:marRight w:val="0"/>
      <w:marTop w:val="0"/>
      <w:marBottom w:val="0"/>
      <w:divBdr>
        <w:top w:val="none" w:sz="0" w:space="0" w:color="auto"/>
        <w:left w:val="none" w:sz="0" w:space="0" w:color="auto"/>
        <w:bottom w:val="none" w:sz="0" w:space="0" w:color="auto"/>
        <w:right w:val="none" w:sz="0" w:space="0" w:color="auto"/>
      </w:divBdr>
    </w:div>
    <w:div w:id="899558193">
      <w:bodyDiv w:val="1"/>
      <w:marLeft w:val="0"/>
      <w:marRight w:val="0"/>
      <w:marTop w:val="0"/>
      <w:marBottom w:val="0"/>
      <w:divBdr>
        <w:top w:val="none" w:sz="0" w:space="0" w:color="auto"/>
        <w:left w:val="none" w:sz="0" w:space="0" w:color="auto"/>
        <w:bottom w:val="none" w:sz="0" w:space="0" w:color="auto"/>
        <w:right w:val="none" w:sz="0" w:space="0" w:color="auto"/>
      </w:divBdr>
    </w:div>
    <w:div w:id="1003362154">
      <w:bodyDiv w:val="1"/>
      <w:marLeft w:val="0"/>
      <w:marRight w:val="0"/>
      <w:marTop w:val="0"/>
      <w:marBottom w:val="0"/>
      <w:divBdr>
        <w:top w:val="none" w:sz="0" w:space="0" w:color="auto"/>
        <w:left w:val="none" w:sz="0" w:space="0" w:color="auto"/>
        <w:bottom w:val="none" w:sz="0" w:space="0" w:color="auto"/>
        <w:right w:val="none" w:sz="0" w:space="0" w:color="auto"/>
      </w:divBdr>
    </w:div>
    <w:div w:id="1049722069">
      <w:bodyDiv w:val="1"/>
      <w:marLeft w:val="0"/>
      <w:marRight w:val="0"/>
      <w:marTop w:val="0"/>
      <w:marBottom w:val="0"/>
      <w:divBdr>
        <w:top w:val="none" w:sz="0" w:space="0" w:color="auto"/>
        <w:left w:val="none" w:sz="0" w:space="0" w:color="auto"/>
        <w:bottom w:val="none" w:sz="0" w:space="0" w:color="auto"/>
        <w:right w:val="none" w:sz="0" w:space="0" w:color="auto"/>
      </w:divBdr>
    </w:div>
    <w:div w:id="1054349351">
      <w:bodyDiv w:val="1"/>
      <w:marLeft w:val="0"/>
      <w:marRight w:val="0"/>
      <w:marTop w:val="0"/>
      <w:marBottom w:val="0"/>
      <w:divBdr>
        <w:top w:val="none" w:sz="0" w:space="0" w:color="auto"/>
        <w:left w:val="none" w:sz="0" w:space="0" w:color="auto"/>
        <w:bottom w:val="none" w:sz="0" w:space="0" w:color="auto"/>
        <w:right w:val="none" w:sz="0" w:space="0" w:color="auto"/>
      </w:divBdr>
    </w:div>
    <w:div w:id="1139030051">
      <w:bodyDiv w:val="1"/>
      <w:marLeft w:val="0"/>
      <w:marRight w:val="0"/>
      <w:marTop w:val="0"/>
      <w:marBottom w:val="0"/>
      <w:divBdr>
        <w:top w:val="none" w:sz="0" w:space="0" w:color="auto"/>
        <w:left w:val="none" w:sz="0" w:space="0" w:color="auto"/>
        <w:bottom w:val="none" w:sz="0" w:space="0" w:color="auto"/>
        <w:right w:val="none" w:sz="0" w:space="0" w:color="auto"/>
      </w:divBdr>
    </w:div>
    <w:div w:id="1142309631">
      <w:bodyDiv w:val="1"/>
      <w:marLeft w:val="0"/>
      <w:marRight w:val="0"/>
      <w:marTop w:val="0"/>
      <w:marBottom w:val="0"/>
      <w:divBdr>
        <w:top w:val="none" w:sz="0" w:space="0" w:color="auto"/>
        <w:left w:val="none" w:sz="0" w:space="0" w:color="auto"/>
        <w:bottom w:val="none" w:sz="0" w:space="0" w:color="auto"/>
        <w:right w:val="none" w:sz="0" w:space="0" w:color="auto"/>
      </w:divBdr>
    </w:div>
    <w:div w:id="1146584173">
      <w:bodyDiv w:val="1"/>
      <w:marLeft w:val="0"/>
      <w:marRight w:val="0"/>
      <w:marTop w:val="0"/>
      <w:marBottom w:val="0"/>
      <w:divBdr>
        <w:top w:val="none" w:sz="0" w:space="0" w:color="auto"/>
        <w:left w:val="none" w:sz="0" w:space="0" w:color="auto"/>
        <w:bottom w:val="none" w:sz="0" w:space="0" w:color="auto"/>
        <w:right w:val="none" w:sz="0" w:space="0" w:color="auto"/>
      </w:divBdr>
    </w:div>
    <w:div w:id="1235436019">
      <w:bodyDiv w:val="1"/>
      <w:marLeft w:val="0"/>
      <w:marRight w:val="0"/>
      <w:marTop w:val="0"/>
      <w:marBottom w:val="0"/>
      <w:divBdr>
        <w:top w:val="none" w:sz="0" w:space="0" w:color="auto"/>
        <w:left w:val="none" w:sz="0" w:space="0" w:color="auto"/>
        <w:bottom w:val="none" w:sz="0" w:space="0" w:color="auto"/>
        <w:right w:val="none" w:sz="0" w:space="0" w:color="auto"/>
      </w:divBdr>
    </w:div>
    <w:div w:id="1255163072">
      <w:bodyDiv w:val="1"/>
      <w:marLeft w:val="0"/>
      <w:marRight w:val="0"/>
      <w:marTop w:val="0"/>
      <w:marBottom w:val="0"/>
      <w:divBdr>
        <w:top w:val="none" w:sz="0" w:space="0" w:color="auto"/>
        <w:left w:val="none" w:sz="0" w:space="0" w:color="auto"/>
        <w:bottom w:val="none" w:sz="0" w:space="0" w:color="auto"/>
        <w:right w:val="none" w:sz="0" w:space="0" w:color="auto"/>
      </w:divBdr>
    </w:div>
    <w:div w:id="1302269065">
      <w:bodyDiv w:val="1"/>
      <w:marLeft w:val="0"/>
      <w:marRight w:val="0"/>
      <w:marTop w:val="0"/>
      <w:marBottom w:val="0"/>
      <w:divBdr>
        <w:top w:val="none" w:sz="0" w:space="0" w:color="auto"/>
        <w:left w:val="none" w:sz="0" w:space="0" w:color="auto"/>
        <w:bottom w:val="none" w:sz="0" w:space="0" w:color="auto"/>
        <w:right w:val="none" w:sz="0" w:space="0" w:color="auto"/>
      </w:divBdr>
    </w:div>
    <w:div w:id="1331328574">
      <w:bodyDiv w:val="1"/>
      <w:marLeft w:val="0"/>
      <w:marRight w:val="0"/>
      <w:marTop w:val="0"/>
      <w:marBottom w:val="0"/>
      <w:divBdr>
        <w:top w:val="none" w:sz="0" w:space="0" w:color="auto"/>
        <w:left w:val="none" w:sz="0" w:space="0" w:color="auto"/>
        <w:bottom w:val="none" w:sz="0" w:space="0" w:color="auto"/>
        <w:right w:val="none" w:sz="0" w:space="0" w:color="auto"/>
      </w:divBdr>
    </w:div>
    <w:div w:id="1353456784">
      <w:bodyDiv w:val="1"/>
      <w:marLeft w:val="0"/>
      <w:marRight w:val="0"/>
      <w:marTop w:val="0"/>
      <w:marBottom w:val="0"/>
      <w:divBdr>
        <w:top w:val="none" w:sz="0" w:space="0" w:color="auto"/>
        <w:left w:val="none" w:sz="0" w:space="0" w:color="auto"/>
        <w:bottom w:val="none" w:sz="0" w:space="0" w:color="auto"/>
        <w:right w:val="none" w:sz="0" w:space="0" w:color="auto"/>
      </w:divBdr>
    </w:div>
    <w:div w:id="1356618725">
      <w:bodyDiv w:val="1"/>
      <w:marLeft w:val="0"/>
      <w:marRight w:val="0"/>
      <w:marTop w:val="0"/>
      <w:marBottom w:val="0"/>
      <w:divBdr>
        <w:top w:val="none" w:sz="0" w:space="0" w:color="auto"/>
        <w:left w:val="none" w:sz="0" w:space="0" w:color="auto"/>
        <w:bottom w:val="none" w:sz="0" w:space="0" w:color="auto"/>
        <w:right w:val="none" w:sz="0" w:space="0" w:color="auto"/>
      </w:divBdr>
    </w:div>
    <w:div w:id="1400590025">
      <w:bodyDiv w:val="1"/>
      <w:marLeft w:val="0"/>
      <w:marRight w:val="0"/>
      <w:marTop w:val="0"/>
      <w:marBottom w:val="0"/>
      <w:divBdr>
        <w:top w:val="none" w:sz="0" w:space="0" w:color="auto"/>
        <w:left w:val="none" w:sz="0" w:space="0" w:color="auto"/>
        <w:bottom w:val="none" w:sz="0" w:space="0" w:color="auto"/>
        <w:right w:val="none" w:sz="0" w:space="0" w:color="auto"/>
      </w:divBdr>
    </w:div>
    <w:div w:id="1418475515">
      <w:bodyDiv w:val="1"/>
      <w:marLeft w:val="0"/>
      <w:marRight w:val="0"/>
      <w:marTop w:val="0"/>
      <w:marBottom w:val="0"/>
      <w:divBdr>
        <w:top w:val="none" w:sz="0" w:space="0" w:color="auto"/>
        <w:left w:val="none" w:sz="0" w:space="0" w:color="auto"/>
        <w:bottom w:val="none" w:sz="0" w:space="0" w:color="auto"/>
        <w:right w:val="none" w:sz="0" w:space="0" w:color="auto"/>
      </w:divBdr>
    </w:div>
    <w:div w:id="1431511789">
      <w:bodyDiv w:val="1"/>
      <w:marLeft w:val="0"/>
      <w:marRight w:val="0"/>
      <w:marTop w:val="0"/>
      <w:marBottom w:val="0"/>
      <w:divBdr>
        <w:top w:val="none" w:sz="0" w:space="0" w:color="auto"/>
        <w:left w:val="none" w:sz="0" w:space="0" w:color="auto"/>
        <w:bottom w:val="none" w:sz="0" w:space="0" w:color="auto"/>
        <w:right w:val="none" w:sz="0" w:space="0" w:color="auto"/>
      </w:divBdr>
    </w:div>
    <w:div w:id="1637370527">
      <w:bodyDiv w:val="1"/>
      <w:marLeft w:val="0"/>
      <w:marRight w:val="0"/>
      <w:marTop w:val="0"/>
      <w:marBottom w:val="0"/>
      <w:divBdr>
        <w:top w:val="none" w:sz="0" w:space="0" w:color="auto"/>
        <w:left w:val="none" w:sz="0" w:space="0" w:color="auto"/>
        <w:bottom w:val="none" w:sz="0" w:space="0" w:color="auto"/>
        <w:right w:val="none" w:sz="0" w:space="0" w:color="auto"/>
      </w:divBdr>
    </w:div>
    <w:div w:id="1660228773">
      <w:bodyDiv w:val="1"/>
      <w:marLeft w:val="0"/>
      <w:marRight w:val="0"/>
      <w:marTop w:val="0"/>
      <w:marBottom w:val="0"/>
      <w:divBdr>
        <w:top w:val="none" w:sz="0" w:space="0" w:color="auto"/>
        <w:left w:val="none" w:sz="0" w:space="0" w:color="auto"/>
        <w:bottom w:val="none" w:sz="0" w:space="0" w:color="auto"/>
        <w:right w:val="none" w:sz="0" w:space="0" w:color="auto"/>
      </w:divBdr>
    </w:div>
    <w:div w:id="1663506908">
      <w:bodyDiv w:val="1"/>
      <w:marLeft w:val="0"/>
      <w:marRight w:val="0"/>
      <w:marTop w:val="0"/>
      <w:marBottom w:val="0"/>
      <w:divBdr>
        <w:top w:val="none" w:sz="0" w:space="0" w:color="auto"/>
        <w:left w:val="none" w:sz="0" w:space="0" w:color="auto"/>
        <w:bottom w:val="none" w:sz="0" w:space="0" w:color="auto"/>
        <w:right w:val="none" w:sz="0" w:space="0" w:color="auto"/>
      </w:divBdr>
    </w:div>
    <w:div w:id="1682388620">
      <w:bodyDiv w:val="1"/>
      <w:marLeft w:val="0"/>
      <w:marRight w:val="0"/>
      <w:marTop w:val="0"/>
      <w:marBottom w:val="0"/>
      <w:divBdr>
        <w:top w:val="none" w:sz="0" w:space="0" w:color="auto"/>
        <w:left w:val="none" w:sz="0" w:space="0" w:color="auto"/>
        <w:bottom w:val="none" w:sz="0" w:space="0" w:color="auto"/>
        <w:right w:val="none" w:sz="0" w:space="0" w:color="auto"/>
      </w:divBdr>
    </w:div>
    <w:div w:id="1686514117">
      <w:bodyDiv w:val="1"/>
      <w:marLeft w:val="0"/>
      <w:marRight w:val="0"/>
      <w:marTop w:val="0"/>
      <w:marBottom w:val="0"/>
      <w:divBdr>
        <w:top w:val="none" w:sz="0" w:space="0" w:color="auto"/>
        <w:left w:val="none" w:sz="0" w:space="0" w:color="auto"/>
        <w:bottom w:val="none" w:sz="0" w:space="0" w:color="auto"/>
        <w:right w:val="none" w:sz="0" w:space="0" w:color="auto"/>
      </w:divBdr>
    </w:div>
    <w:div w:id="1689478326">
      <w:bodyDiv w:val="1"/>
      <w:marLeft w:val="0"/>
      <w:marRight w:val="0"/>
      <w:marTop w:val="0"/>
      <w:marBottom w:val="0"/>
      <w:divBdr>
        <w:top w:val="none" w:sz="0" w:space="0" w:color="auto"/>
        <w:left w:val="none" w:sz="0" w:space="0" w:color="auto"/>
        <w:bottom w:val="none" w:sz="0" w:space="0" w:color="auto"/>
        <w:right w:val="none" w:sz="0" w:space="0" w:color="auto"/>
      </w:divBdr>
    </w:div>
    <w:div w:id="1762488321">
      <w:bodyDiv w:val="1"/>
      <w:marLeft w:val="0"/>
      <w:marRight w:val="0"/>
      <w:marTop w:val="0"/>
      <w:marBottom w:val="0"/>
      <w:divBdr>
        <w:top w:val="none" w:sz="0" w:space="0" w:color="auto"/>
        <w:left w:val="none" w:sz="0" w:space="0" w:color="auto"/>
        <w:bottom w:val="none" w:sz="0" w:space="0" w:color="auto"/>
        <w:right w:val="none" w:sz="0" w:space="0" w:color="auto"/>
      </w:divBdr>
    </w:div>
    <w:div w:id="1779255758">
      <w:bodyDiv w:val="1"/>
      <w:marLeft w:val="0"/>
      <w:marRight w:val="0"/>
      <w:marTop w:val="0"/>
      <w:marBottom w:val="0"/>
      <w:divBdr>
        <w:top w:val="none" w:sz="0" w:space="0" w:color="auto"/>
        <w:left w:val="none" w:sz="0" w:space="0" w:color="auto"/>
        <w:bottom w:val="none" w:sz="0" w:space="0" w:color="auto"/>
        <w:right w:val="none" w:sz="0" w:space="0" w:color="auto"/>
      </w:divBdr>
    </w:div>
    <w:div w:id="1785341163">
      <w:bodyDiv w:val="1"/>
      <w:marLeft w:val="0"/>
      <w:marRight w:val="0"/>
      <w:marTop w:val="0"/>
      <w:marBottom w:val="0"/>
      <w:divBdr>
        <w:top w:val="none" w:sz="0" w:space="0" w:color="auto"/>
        <w:left w:val="none" w:sz="0" w:space="0" w:color="auto"/>
        <w:bottom w:val="none" w:sz="0" w:space="0" w:color="auto"/>
        <w:right w:val="none" w:sz="0" w:space="0" w:color="auto"/>
      </w:divBdr>
    </w:div>
    <w:div w:id="1820996483">
      <w:bodyDiv w:val="1"/>
      <w:marLeft w:val="0"/>
      <w:marRight w:val="0"/>
      <w:marTop w:val="0"/>
      <w:marBottom w:val="0"/>
      <w:divBdr>
        <w:top w:val="none" w:sz="0" w:space="0" w:color="auto"/>
        <w:left w:val="none" w:sz="0" w:space="0" w:color="auto"/>
        <w:bottom w:val="none" w:sz="0" w:space="0" w:color="auto"/>
        <w:right w:val="none" w:sz="0" w:space="0" w:color="auto"/>
      </w:divBdr>
    </w:div>
    <w:div w:id="1850292750">
      <w:bodyDiv w:val="1"/>
      <w:marLeft w:val="0"/>
      <w:marRight w:val="0"/>
      <w:marTop w:val="0"/>
      <w:marBottom w:val="0"/>
      <w:divBdr>
        <w:top w:val="none" w:sz="0" w:space="0" w:color="auto"/>
        <w:left w:val="none" w:sz="0" w:space="0" w:color="auto"/>
        <w:bottom w:val="none" w:sz="0" w:space="0" w:color="auto"/>
        <w:right w:val="none" w:sz="0" w:space="0" w:color="auto"/>
      </w:divBdr>
    </w:div>
    <w:div w:id="1882550491">
      <w:bodyDiv w:val="1"/>
      <w:marLeft w:val="0"/>
      <w:marRight w:val="0"/>
      <w:marTop w:val="0"/>
      <w:marBottom w:val="0"/>
      <w:divBdr>
        <w:top w:val="none" w:sz="0" w:space="0" w:color="auto"/>
        <w:left w:val="none" w:sz="0" w:space="0" w:color="auto"/>
        <w:bottom w:val="none" w:sz="0" w:space="0" w:color="auto"/>
        <w:right w:val="none" w:sz="0" w:space="0" w:color="auto"/>
      </w:divBdr>
    </w:div>
    <w:div w:id="1896500876">
      <w:bodyDiv w:val="1"/>
      <w:marLeft w:val="0"/>
      <w:marRight w:val="0"/>
      <w:marTop w:val="0"/>
      <w:marBottom w:val="0"/>
      <w:divBdr>
        <w:top w:val="none" w:sz="0" w:space="0" w:color="auto"/>
        <w:left w:val="none" w:sz="0" w:space="0" w:color="auto"/>
        <w:bottom w:val="none" w:sz="0" w:space="0" w:color="auto"/>
        <w:right w:val="none" w:sz="0" w:space="0" w:color="auto"/>
      </w:divBdr>
    </w:div>
    <w:div w:id="1954632074">
      <w:bodyDiv w:val="1"/>
      <w:marLeft w:val="0"/>
      <w:marRight w:val="0"/>
      <w:marTop w:val="0"/>
      <w:marBottom w:val="0"/>
      <w:divBdr>
        <w:top w:val="none" w:sz="0" w:space="0" w:color="auto"/>
        <w:left w:val="none" w:sz="0" w:space="0" w:color="auto"/>
        <w:bottom w:val="none" w:sz="0" w:space="0" w:color="auto"/>
        <w:right w:val="none" w:sz="0" w:space="0" w:color="auto"/>
      </w:divBdr>
    </w:div>
    <w:div w:id="1998653390">
      <w:bodyDiv w:val="1"/>
      <w:marLeft w:val="0"/>
      <w:marRight w:val="0"/>
      <w:marTop w:val="0"/>
      <w:marBottom w:val="0"/>
      <w:divBdr>
        <w:top w:val="none" w:sz="0" w:space="0" w:color="auto"/>
        <w:left w:val="none" w:sz="0" w:space="0" w:color="auto"/>
        <w:bottom w:val="none" w:sz="0" w:space="0" w:color="auto"/>
        <w:right w:val="none" w:sz="0" w:space="0" w:color="auto"/>
      </w:divBdr>
    </w:div>
    <w:div w:id="2025013545">
      <w:bodyDiv w:val="1"/>
      <w:marLeft w:val="0"/>
      <w:marRight w:val="0"/>
      <w:marTop w:val="0"/>
      <w:marBottom w:val="0"/>
      <w:divBdr>
        <w:top w:val="none" w:sz="0" w:space="0" w:color="auto"/>
        <w:left w:val="none" w:sz="0" w:space="0" w:color="auto"/>
        <w:bottom w:val="none" w:sz="0" w:space="0" w:color="auto"/>
        <w:right w:val="none" w:sz="0" w:space="0" w:color="auto"/>
      </w:divBdr>
    </w:div>
    <w:div w:id="20964396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3.png"/><Relationship Id="rId63" Type="http://schemas.openxmlformats.org/officeDocument/2006/relationships/image" Target="media/image51.png"/><Relationship Id="rId68" Type="http://schemas.openxmlformats.org/officeDocument/2006/relationships/image" Target="media/image54.png"/><Relationship Id="rId84" Type="http://schemas.openxmlformats.org/officeDocument/2006/relationships/image" Target="media/image70.png"/><Relationship Id="rId89" Type="http://schemas.openxmlformats.org/officeDocument/2006/relationships/image" Target="media/image74.png"/><Relationship Id="rId16" Type="http://schemas.openxmlformats.org/officeDocument/2006/relationships/image" Target="media/image4.png"/><Relationship Id="rId107" Type="http://schemas.openxmlformats.org/officeDocument/2006/relationships/theme" Target="theme/theme1.xml"/><Relationship Id="rId11" Type="http://schemas.openxmlformats.org/officeDocument/2006/relationships/footer" Target="footer1.xml"/><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39.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7.png"/><Relationship Id="rId102" Type="http://schemas.openxmlformats.org/officeDocument/2006/relationships/customXml" Target="ink/ink8.xml"/><Relationship Id="rId5" Type="http://schemas.openxmlformats.org/officeDocument/2006/relationships/webSettings" Target="webSettings.xml"/><Relationship Id="rId90" Type="http://schemas.openxmlformats.org/officeDocument/2006/relationships/customXml" Target="ink/ink2.xml"/><Relationship Id="rId95" Type="http://schemas.openxmlformats.org/officeDocument/2006/relationships/image" Target="media/image77.png"/><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31.png"/><Relationship Id="rId48"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image" Target="media/image55.png"/><Relationship Id="rId80" Type="http://schemas.openxmlformats.org/officeDocument/2006/relationships/image" Target="media/image58.png"/><Relationship Id="rId85" Type="http://schemas.openxmlformats.org/officeDocument/2006/relationships/image" Target="media/image71.png"/><Relationship Id="rId12" Type="http://schemas.openxmlformats.org/officeDocument/2006/relationships/footer" Target="footer2.xml"/><Relationship Id="rId17" Type="http://schemas.openxmlformats.org/officeDocument/2006/relationships/image" Target="media/image5.png"/><Relationship Id="rId33" Type="http://schemas.openxmlformats.org/officeDocument/2006/relationships/image" Target="media/image21.png"/><Relationship Id="rId38" Type="http://schemas.openxmlformats.org/officeDocument/2006/relationships/image" Target="media/image26.png"/><Relationship Id="rId59" Type="http://schemas.openxmlformats.org/officeDocument/2006/relationships/image" Target="media/image47.png"/><Relationship Id="rId103" Type="http://schemas.openxmlformats.org/officeDocument/2006/relationships/image" Target="media/image81.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0.png"/><Relationship Id="rId62" Type="http://schemas.openxmlformats.org/officeDocument/2006/relationships/image" Target="media/image50.png"/><Relationship Id="rId70" Type="http://schemas.openxmlformats.org/officeDocument/2006/relationships/image" Target="media/image56.png"/><Relationship Id="rId75" Type="http://schemas.openxmlformats.org/officeDocument/2006/relationships/image" Target="media/image63.png"/><Relationship Id="rId83" Type="http://schemas.openxmlformats.org/officeDocument/2006/relationships/image" Target="media/image69.png"/><Relationship Id="rId88" Type="http://schemas.openxmlformats.org/officeDocument/2006/relationships/customXml" Target="ink/ink1.xml"/><Relationship Id="rId91" Type="http://schemas.openxmlformats.org/officeDocument/2006/relationships/image" Target="media/image75.png"/><Relationship Id="rId96" Type="http://schemas.openxmlformats.org/officeDocument/2006/relationships/customXml" Target="ink/ink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5.png"/><Relationship Id="rId57" Type="http://schemas.openxmlformats.org/officeDocument/2006/relationships/image" Target="media/image45.png"/><Relationship Id="rId106"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38.png"/><Relationship Id="rId60" Type="http://schemas.openxmlformats.org/officeDocument/2006/relationships/image" Target="media/image48.png"/><Relationship Id="rId65" Type="http://schemas.openxmlformats.org/officeDocument/2006/relationships/image" Target="media/image4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59.png"/><Relationship Id="rId86" Type="http://schemas.openxmlformats.org/officeDocument/2006/relationships/image" Target="media/image72.png"/><Relationship Id="rId94" Type="http://schemas.openxmlformats.org/officeDocument/2006/relationships/customXml" Target="ink/ink4.xml"/><Relationship Id="rId99" Type="http://schemas.openxmlformats.org/officeDocument/2006/relationships/image" Target="media/image79.png"/><Relationship Id="rId101" Type="http://schemas.openxmlformats.org/officeDocument/2006/relationships/image" Target="media/image80.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6.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4.png"/><Relationship Id="rId97" Type="http://schemas.openxmlformats.org/officeDocument/2006/relationships/image" Target="media/image78.png"/><Relationship Id="rId104" Type="http://schemas.openxmlformats.org/officeDocument/2006/relationships/image" Target="media/image82.emf"/><Relationship Id="rId7" Type="http://schemas.openxmlformats.org/officeDocument/2006/relationships/endnotes" Target="endnotes.xml"/><Relationship Id="rId71" Type="http://schemas.openxmlformats.org/officeDocument/2006/relationships/image" Target="media/image57.png"/><Relationship Id="rId92" Type="http://schemas.openxmlformats.org/officeDocument/2006/relationships/customXml" Target="ink/ink3.xml"/><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image" Target="media/image18.emf"/><Relationship Id="rId66" Type="http://schemas.openxmlformats.org/officeDocument/2006/relationships/image" Target="media/image52.png"/><Relationship Id="rId87" Type="http://schemas.openxmlformats.org/officeDocument/2006/relationships/image" Target="media/image73.png"/><Relationship Id="rId61" Type="http://schemas.openxmlformats.org/officeDocument/2006/relationships/image" Target="media/image49.png"/><Relationship Id="rId82" Type="http://schemas.openxmlformats.org/officeDocument/2006/relationships/image" Target="media/image68.png"/><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8.png"/><Relationship Id="rId35" Type="http://schemas.openxmlformats.org/officeDocument/2006/relationships/image" Target="media/image23.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customXml" Target="ink/ink7.xml"/><Relationship Id="rId105" Type="http://schemas.openxmlformats.org/officeDocument/2006/relationships/image" Target="media/image83.emf"/><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image" Target="media/image60.png"/><Relationship Id="rId93" Type="http://schemas.openxmlformats.org/officeDocument/2006/relationships/image" Target="media/image76.png"/><Relationship Id="rId98" Type="http://schemas.openxmlformats.org/officeDocument/2006/relationships/customXml" Target="ink/ink6.xml"/><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package" Target="embeddings/Microsoft_Visio_Drawing.vsdx"/><Relationship Id="rId67" Type="http://schemas.openxmlformats.org/officeDocument/2006/relationships/image" Target="media/image53.pn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1-18T17:58:42.978"/>
    </inkml:context>
    <inkml:brush xml:id="br0">
      <inkml:brushProperty name="width" value="0.035" units="cm"/>
      <inkml:brushProperty name="height" value="0.035" units="cm"/>
      <inkml:brushProperty name="color" value="#FFFFFF"/>
    </inkml:brush>
  </inkml:definitions>
  <inkml:trace contextRef="#ctx0" brushRef="#br0">1 1 24575,'0'0'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1-18T17:58:39.326"/>
    </inkml:context>
    <inkml:brush xml:id="br0">
      <inkml:brushProperty name="width" value="0.035" units="cm"/>
      <inkml:brushProperty name="height" value="0.035" units="cm"/>
      <inkml:brushProperty name="color" value="#FFFFFF"/>
    </inkml:brush>
  </inkml:definitions>
  <inkml:trace contextRef="#ctx0" brushRef="#br0">540 154 24575,'-32'0'0,"-3"0"0,1 0 0,-6 0 0,-1 0 0,-3 0 0,1 0 0,3 0 0,7 0 0,5 0 0,5 0 0,2 0 0,3 0 0,3 0 0,4 0 0,3 0 0,3 0 0,2 0 0,2-1 0,1 0 0,0-1 0,2 0 0,5-4 0,9 2 0,2 0 0,6 1 0,-4 3 0,2-2 0,0 2 0,-1-1 0,-2 1 0,-5 0 0,-3 0 0,-3 0 0,-3 0 0,-1 0 0,-1 0 0,0 0 0,2 0 0,1 0 0,3 0 0,4 0 0,0 0 0,1 0 0,-2 0 0,-3 0 0,0 0 0,0 0 0,2 0 0,1 0 0,2 0 0,0 0 0,0 0 0,0 0 0,-2 1 0,1 2 0,-3 1 0,-2 1 0,-2-1 0,-2 0 0,-1 0 0,-1-1 0,-1 0 0,-1 0 0,0-1 0,0-1 0,0 0 0,-1 1 0,-2-1 0,0 1 0,-2 1 0,-1-1 0,-1 2 0,-3-1 0,-4 1 0,-7 2 0,-7 1 0,-4 2 0,0-1 0,2 0 0,4-2 0,3-1 0,7-2 0,4-2 0,4 0 0,2-1 0,2-1 0,0 0 0,-1-1 0,-2 1 0,-1-1 0,-4 2 0,-1-1 0,-1 0 0,1 0 0,2 0 0,0 0 0,3 0 0,1 0 0,2 1 0,0-1 0,2-1 0,0 0 0,2-1 0,0 0 0,1 0 0,-1-2 0,1 0 0,0-3 0,0-1 0,-7-29 0,4 21 0,-6-19 0,7 31 0,0 1 0,0 1 0,1 0 0,-1 1 0,0-1 0,0 1 0,-1 0 0,0 0 0,0 1 0,0 0 0,-1 1 0,0-1 0,1 1 0,0 0 0,1 0 0,1 0 0,0 1 0,1 0 0,-1 1 0,1 1 0,-1 0 0,1 1 0,0 0 0,0 1 0,0 1 0,0 2 0,0 1 0,0 5 0,0 2 0,0 1 0,1 1 0,0-3 0,0-4 0,-1-3 0,1-4 0,0-2 0,0-1 0,0-1 0,0 0 0,0-1 0,1-2 0,-1-2 0,1-2 0,-1-2 0,-1-2 0,0-1 0,0 0 0,0-2 0,0 0 0,0-2 0,0-1 0,0 1 0,-1 1 0,0 3 0,0 2 0,0 2 0,0 3 0,0 1 0,0 1 0,0-1 0,-1 1 0,0-1 0,1 1 0,0-1 0,0 2 0,1 0 0,0 1 0,7 18 0,-1-14 0,11 14 0,-3-18 0,6 1 0,0 0 0,-1 0 0,-3 0 0,-5 0 0,-6 4 0,4-1 0,-1 8 0,-1-6 0,-5 3 0,-10-5 0,-3 0 0,0 1 0,-1-1 0,1-1 0,1-1 0,3 0 0,3-1 0,3-1 0,5 0 0,0-1 0,4-1 0,-4 1 0,1 0 0,1 0 0,-75-26 0,55 21 0,-57-20 0,72 27 0,3 1 0,2 1 0,1 1 0,0 1 0,1 0 0,1 2 0,3 2 0,1 2 0,14 10 0,-14-10 0,7 5 0,-16-11 0,-1-1 0,1-1 0,-1 0 0,1-1 0,-1 0 0,92 3 0,-68-3 0,69 3 0,-93-4 0,-1 0 0,0 0 0,-1 0 0,-4-2 0,-1-1 0,-3-1 0,0-1 0,-1-1 0,-2-1 0,-2-3 0,-3-1 0,-1-2 0,1 0 0,2 1 0,2 3 0,3 3 0,3 2 0,1 2 0,2 1 0,0 1 0,0 0 0,1 1 0,0 0 0,0 3 0,-1 8 0,0-5 0,0 6 0,2-8 0,0 2 0,0 0 0,0 2 0,0 0 0,0 0 0,0-2 0,0-1 0,0-2 0,0 0 0,0 1 0,2 4 0,1 4 0,1 0 0,0-1 0,0-3 0,-1-4 0,0-2 0,0-1 0,0-1 0,0-1 0,6-46 0,-6 37 0,3-34 0,-9 48 0,0-1 0,0-1 0,0 0 0,-1-1 0,0 0 0,-31-2 0,22 1 0,-23-1 0,30 0 0,1 0 0,3-1 0,0-2 0,2-2 0,0-2 0,6-18 0,-2 15 0,6-12 0,-5 21 0,-1 0 0,0 0 0,-1 1 0,-1 0 0,0 0 0,0 0 0,0 0 0,0 0 0,0 0 0,-1 0 0,1 0 0,-1 0 0,1 0 0,0 0 0,3 6 0,-3-3 0,1 5 0,-3-2 0,0 0 0,0 1 0,-1 1 0,0-1 0,-2 1 0,-12 10 0,7-10 0,-7 8 0,10-13 0,0 0 0,0-1 0,-2 1 0,-2 1 0,-3 1 0,-5 1 0,7-2 0,-2 1 0,8-4 0,2-1 0,-1 0 0,2 0 0,-1 0 0,1 1 0,0-1 0,1 1 0,0 0 0,0 1 0,0 0 0,0 0 0,0-1 0,0 0 0,1 0 0,0-1 0,1-1 0,2 0 0,3-1 0,3 1 0,2 0 0,2 1 0,2 0 0,1 0 0,-1 1 0,0 1 0,-2 0 0,-2 2 0,-1 0 0,0-1 0,1 0 0,0-1 0,0-1 0,-1 1 0,28-11 0,-22 5 0,24-8 0,-29 6 0,0 1 0,2-1 0,0 0 0,1 1 0,0-1 0,-1 2 0,0 0 0,-1 1 0,-1 1 0,-1 0 0,-1 1 0,0 0 0,-2 1 0,-1-1 0,0 1 0,-1 0 0,-1 0 0,1 0 0,-1 0 0,-1 0 0,-1 0 0,0 0 0,0-1 0,-1 1 0,0-2 0,0 1 0,-1-1 0,0 0 0,-1 0 0,0 0 0,-2 0 0,-2 2 0,-4 0 0,-1 0 0,-1 0 0,0 0 0,2 0 0,0 0 0,-2 0 0,-2 0 0,-2 0 0,-1 0 0,0 0 0,0 0 0,2 0 0,1 0 0,0 0 0,0 0 0,0 0 0,1 0 0,1 0 0,1 0 0,1 0 0,-1 0 0,1 0 0,-1 0 0,0 0 0,1-1 0,1 0 0,1 0 0,1 0 0,1-1 0,2 0 0,1-1 0,0 0 0,1-1 0,2 0 0,1-2 0,3 1 0,2 1 0,1-1 0,0 2 0,2-1 0,-1-1 0,5 0 0,3 0 0,4 0 0,2 0 0,-1 1 0,-3 0 0,-4 2 0,-4 1 0,-3 0 0,-2 1 0,-1 0 0,0 0 0,0 0 0,0 0 0,-2 0 0,0 0 0,-1 0 0,-2 1 0,-4 0 0,-1 1 0,-5 1 0,-1 0 0,0 1 0,-2 0 0,-1-1 0,-2 2 0,-1 0 0,-3-1 0,0 1 0,0-1 0,2 0 0,1-1 0,1-1 0,0-1 0,2 0 0,2 0 0,2-1 0,3 0 0,2 0 0,1 0 0,1 0 0,1 0 0,0 0 0,0 0 0,0-2 0,1 0 0,0-2 0,1 0 0,3-1 0,4 1 0,8 1 0,5 2 0,5 0 0,0 1 0,0 0 0,-5 0 0,-2 0 0,-7 0 0,-3 1 0,-2-1 0,-3 1 0,1 0 0,-2-1 0,0 0 0,0 0 0,-1 0 0,0 0 0,-1 0 0,0 0 0,0 1 0,1 0 0,1 0 0,1 1 0,1 0 0,1 0 0,1 0 0,0 0 0,-1 0 0,1 1 0,-1 0 0,-1 0 0,0 1 0,-2 0 0,-1 0 0,-1 1 0,-1-1 0,-2 2 0,-3-2 0,-3 0 0,-2-2 0,0 0 0,1-2 0,-1 0 0,0 0 0,1-1 0,0 0 0,1 0 0,1 0 0,0 1 0,1 0 0,2 0 0,0 0 0,0 0 0,0 0 0,-1 0 0,-1 0 0,-1 0 0,-2-1 0,3 1 0,-1-1 0,2 0 0,1 0 0,-2 0 0,0 1 0,-2-2 0,2 1 0,-2-1 0,3 0 0,-1 1 0,-1-1 0,-2 0 0,-2 1 0,-1-1 0,2 0 0,1 0 0,1-1 0,3 0 0,0-2 0,2 0 0,1-2 0,1 0 0,1 0 0,0 0 0,0 1 0,1 1 0,1 2 0,1 1 0,0 0 0,0 1 0,0-1 0,1 1 0,-1-1 0,1 1 0,-1 0 0,0 0 0,1 1 0,0 0 0,-1 0 0,1 0 0,1 0 0,2 0 0,3 2 0,2-1 0,1 1 0,0 0 0,-3 0 0,-3 0 0,-1 0 0,-2 0 0,0-1 0,0 2 0,-1-1 0,2 1 0,0 0 0,0 1 0,-1-1 0,1 1 0,-1 0 0,0 0 0,2 3 0,-1 0 0,2 1 0,-3-1 0,0 0 0,-1-1 0,1 1 0,2 4 0,-1-4 0,2 4 0,-2-4 0,-1-1 0,1 1 0,-2-1 0,1-1 0,0-1 0,-1 0 0,0-2 0,-1 0 0,0-2 0,-1 0 0,1 0 0,-1 0 0,0 0 0,2-1 0,-1-1 0,1-1 0,1-1 0,-1 0 0,0-2 0,1 0 0,0 0 0,0 0 0,1-1 0,-2 0 0,-1 0 0,0 0 0,-2 1 0,0 0 0,0 1 0,-2 1 0,-2 3 0,-3 0 0,-5 1 0,0 0 0,0 0 0,0 0 0,1 0 0,1 0 0,0 0 0,0 0 0,1 0 0,2 0 0,1 0 0,1 0 0,1 0 0,1 0 0,0 0 0,0-1 0,0 0 0,0 0 0,1-1 0,0 0 0,0 0 0,1 0 0,0 0 0,1 0 0,0 0 0,2 2 0,-2-1 0,2 1 0</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1-18T17:53:15.343"/>
    </inkml:context>
    <inkml:brush xml:id="br0">
      <inkml:brushProperty name="width" value="0.035" units="cm"/>
      <inkml:brushProperty name="height" value="0.035" units="cm"/>
      <inkml:brushProperty name="color" value="#FFFFFF"/>
    </inkml:brush>
  </inkml:definitions>
  <inkml:trace contextRef="#ctx0" brushRef="#br0">60 0 24575,'0'6'0,"0"0"0,0 1 0,0-1 0,0 1 0,0-1 0,0-1 0,0 0 0,0 0 0,0 2 0,0 0 0,0 3 0,0 1 0,0 1 0,0 8 0,0-10 0,0 6 0,0-13 0,0-1 0,0 0 0,0 0 0,0 0 0,0 0 0,0 0 0,0 0 0,0 1 0,0-1 0,0 1 0,-1-1 0,0-1 0,-1 0 0,1-1 0,0 0 0,0-3 0,-1-2 0,1-3 0,0-1 0,-1-1 0,1 1 0,-1 0 0,1 1 0,0 0 0,0 0 0,0-1 0,-1-2 0,1-1 0,-1 0 0,1 2 0,0 2 0,0 1 0,1 3 0,-1 1 0,1 2 0,-1 0 0,1 0 0,-1 5 0,1 0 0,0 4 0,0-2 0,0 0 0,0 0 0,0 0 0,0 1 0,0 0 0,0 1 0,0 1 0,0 0 0,0 0 0,0-1 0,0-2 0,-1-1 0,1-1 0,-1 1 0,1 1 0,0-1 0,-1 0 0,1-1 0,0 0 0,0 1 0,0 0 0,0 2 0,0 0 0,0 1 0,0-1 0,0-1 0,0-1 0,0 0 0,0 0 0,0-2 0,0 0 0,1-1 0,0-1 0,1-1 0,0 0 0,0 0 0,0 0 0,1 0 0,0-2 0,0 0 0,0-1 0,1-1 0,1 1 0,0-1 0,0 1 0,-1-2 0,0 1 0,1 0 0,-1-1 0,0-1 0,-1 1 0,-1-1 0,-1-1 0,-1 1 0,0 0 0,0 1 0,0 0 0,0-1 0,0 1 0,0-2 0,0-1 0,0-2 0,0 0 0,0 0 0,0 1 0,0 2 0,0 1 0,0 0 0,0-1 0,0 1 0,0-1 0,0 2 0,0 0 0,0 0 0,0 1 0,0 0 0,0 0 0,0 1 0,0 1 0,0 2 0,0 3 0,0 1 0,-1 4 0,0-1 0,-1 1 0,-1-1 0,0 0 0,1 1 0,-1 0 0,-1 1 0,1 0 0,-1 1 0,1 0 0,-1-1 0,0 1 0,-1 0 0,0 0 0,1 0 0,0-3 0,1-1 0,1-1 0,0-2 0,1-1 0,0-1 0,1 1 0,0 0 0,-1-1 0,1 1 0,-1-1 0,0 0 0,0 2 0,0 1 0,-2 1 0,0 1 0,0 0 0,1-1 0,0-1 0,1-1 0,1-1 0,-1-1 0,1 0 0,0-6 0,0 1 0,0-4 0,0 1 0,0-1 0,0 0 0,0 0 0,0-1 0,0 0 0,0 1 0,0 1 0,1 0 0,-1 0 0,1-1 0,1 0 0,0-1 0,0 0 0,0 1 0,0-1 0,0 0 0,1 1 0,-1 1 0,1 1 0,-2 2 0,1 0 0,-1 2 0,-1 1 0,1-1 0,-1 1 0,1 0 0,-1 0 0,1-1 0,-1 1 0,0-1 0,0 1 0,0-1 0,0 0 0,0 0 0,0-1 0,0 0 0,0 0 0,-1 2 0,1 0 0,-2 1 0,-1 1 0,0 1 0,-1 0 0,0 1 0,0 1 0,1-2 0,0 0 0,0 0 0,2-2 0,0 1 0,1 0 0,0 0 0,0 0 0,0 0 0,0 1 0,0-1 0,0 0 0,0-1 0,0 1 0,0 1 0,0-1 0,0 1 0,0 0 0,0 0 0,0-1 0,0 1 0,0 0 0,0-1 0,0 1 0,0 0 0,0 0 0,0-1 0,0 0 0,1 0 0,-1 0 0,1 0 0,-1 0 0,0 1 0,0-1 0,0 0 0,1 0 0,-1 1 0,1-1 0,-1 1 0,0-1 0,0 0 0,0 1 0,0-1 0,0 1 0,0 0 0,0 0 0,0 1 0,0-1 0,0 2 0,0 0 0,0-1 0,0 1 0,0-1 0,0 0 0,0 0 0,0 0 0,0 0 0,0 0 0,0 0 0,0 0 0,0 0 0,0 0 0,0 0 0,0 1 0,0 0 0,0 1 0,0-1 0,0 0 0,0 0 0,0-1 0,0 0 0,0 1 0,0 1 0,0 0 0,-1 0 0,1-1 0,-1-1 0,1 0 0,-1-1 0,1 0 0,-1 0 0,1-1 0,-1 1 0,1-1 0,-1 1 0,1-1 0,-1-1 0,0 1 0,0-3 0,1-1 0,0-1 0,0 0 0,0 0 0,0 0 0,0 2 0,0-1 0,0 1 0,0-1 0,1 1 0,0-1 0,0 1 0,-1 0 0,0 0 0,0 0 0,1 0 0,-1 0 0,1 0 0,-1 0 0,0 0 0,0 0 0,0 0 0,0 0 0,0-1 0,0 1 0,0 0 0,0 0 0,0 1 0,0-1 0,-1 1 0,0 0 0,-1-1 0,1 2 0,0-2 0,1 2 0,0-2 0,1 1 0,1 1 0,-1-1 0,1-1 0,-1 2 0,0-1 0,0 1 0,-1 2 0,1 0 0,-1 2 0,0-2 0,0 0 0</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1-18T17:53:07.245"/>
    </inkml:context>
    <inkml:brush xml:id="br0">
      <inkml:brushProperty name="width" value="0.035" units="cm"/>
      <inkml:brushProperty name="height" value="0.035" units="cm"/>
      <inkml:brushProperty name="color" value="#FFFFFF"/>
    </inkml:brush>
  </inkml:definitions>
  <inkml:trace contextRef="#ctx0" brushRef="#br0">1 207 24575,'4'0'0,"0"0"0,2 0 0,-1 0 0,7 0 0,-6-1 0,4 1 0,-6 0 0,-1 0 0,0 0 0,1-1 0,0 1 0,0-1 0,1 0 0,-1 0 0,1 0 0,-2 0 0,1 1 0,-1 0 0,0 0 0,0 0 0,0 0 0,-1 0 0,1 0 0,-1-1 0,0 1 0,1-1 0,1 0 0,1 0 0,2 0 0,2-1 0,1 0 0,0 0 0,0-1 0,-1 2 0,-2-1 0,-1 1 0,-1 0 0,-1 0 0,-1 0 0,-2 0 0,1 0 0,-1 0 0,0 0 0,1 0 0,-1 0 0,0 0 0,1-1 0,1 0 0,0 0 0,1 0 0,1-2 0,4-1 0,0 0 0,1-2 0,0 1 0,-2 0 0,-2 1 0,-1 1 0,-1 1 0,-1 1 0,-1-1 0,0 0 0,0 1 0,-1-1 0,1-1 0,-1 1 0,1-2 0,1-4 0,2-3 0,3-4 0,0 0 0,0 2 0,-2 3 0,-2 3 0,-2 4 0,-2 2 0,-1 1 0,-2 1 0,-1 0 0,-1 1 0,0 0 0,-1 1 0,-1 2 0,0-1 0,0 2 0,2 0 0,0 0 0,0 1 0,2-1 0,0 1 0,0 0 0,-1 0 0,1-1 0,-1 0 0,1-1 0,0-1 0,0 0 0,0 0 0,1 0 0,-1 0 0,-1 0 0,1 0 0,-1 0 0,1 0 0,1 0 0,-1 0 0,1-1 0,0 1 0,0-1 0,1 1 0,-1-1 0,0 1 0,1-1 0,-1 0 0,0 1 0,1-1 0,0-1 0,0-1 0</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1-18T17:53:01.216"/>
    </inkml:context>
    <inkml:brush xml:id="br0">
      <inkml:brushProperty name="width" value="0.035" units="cm"/>
      <inkml:brushProperty name="height" value="0.035" units="cm"/>
      <inkml:brushProperty name="color" value="#FFFFFF"/>
    </inkml:brush>
  </inkml:definitions>
  <inkml:trace contextRef="#ctx0" brushRef="#br0">150 12 24575,'-76'0'0,"15"0"0,58 0 0,0 0 0,1 0 0,1 0 0,-1 0 0,1 0 0,0 0 0,6 0 0,0 0 0,8 0 0,1 1 0,4 0 0,4 1 0,0 0 0,0 0 0,-1-2 0,-4 0 0,-2 1 0,0-1 0,1 2 0,0-1 0,-1 0 0,-4 0 0,-2 0 0,-3 0 0,-2-1 0,-3 1 0,0 0 0,-3 0 0,-1 0 0,-2 0 0,-2-1 0,1 0 0,-2 0 0,0 0 0,-1 0 0,-1 0 0,-4-1 0,-1-1 0,-4-1 0,-2-1 0,0 0 0,1-1 0,5 1 0,4 1 0,4 0 0,4 1 0,1 1 0,1 1 0</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1-18T17:52:55.549"/>
    </inkml:context>
    <inkml:brush xml:id="br0">
      <inkml:brushProperty name="width" value="0.035" units="cm"/>
      <inkml:brushProperty name="height" value="0.035" units="cm"/>
      <inkml:brushProperty name="color" value="#FFFFFF"/>
    </inkml:brush>
  </inkml:definitions>
  <inkml:trace contextRef="#ctx0" brushRef="#br0">185 431 24575,'0'-8'0,"0"-5"0,0-4 0,0-1 0,0-2 0,11 68 0,4 23 0,-6-24 0,5 29 0,0-2 0,-10-36 0,-2-14 0,-1-10 0,-1-8 0,1-6 0,-1-16 0,0-10 0,0-27 0,-1-18 0,0-11 0,-1 3 0,1 11 0,0 19 0,0 16 0,0 13 0,0 11 0,1 6 0,0 5 0,-1 4 0,1 3 0,0 4 0,0 3 0,-1 4 0,-2 4 0,-2 1 0,-1-1 0,-1-1 0,0-3 0,0-5 0,1-6 0,1-3 0,1-4 0,0-1 0,-2-3 0,-1-4 0,-5-5 0,-2-6 0,0-3 0,1-2 0,1 1 0,3 1 0,3 4 0,2 6 0,2 5 0,1 4 0,0 3 0,1 5 0,0 7 0,0 6 0,0 2 0,1-1 0,1-4 0,0-5 0,1-5 0,0-3 0,1-3 0,0-3 0,1-4 0,3-7 0,1-9 0,2-9 0,-2-5 0,-3-1 0,-2 2 0,-4 8 0,-4 8 0,-4 9 0,-4 6 0,-5 8 0,-3 10 0,-4 8 0,1 7 0,2 2 0,6-3 0,5-3 0,5-4 0,4-5 0,3-3 0,6-3 0,3-3 0,2-3 0,0-2 0,-3-1 0,-2-2 0,-3-1 0,-2-3 0,-1-4 0,-2-5 0,0-3 0,-2-1 0,-2 3 0,0 2 0,0 6 0,1 2 0,-1 3 0,0 3 0,1 3 0,0 3 0,0 6 0,1 3 0,0 2 0,1 1 0,0-2 0,1-1 0,0-4 0,0-3 0,1-3 0,1-3 0,0-3 0,0-1 0,-1-6 0,-1-6 0,1-6 0,-2-5 0,0-1 0,-2 5 0,-1 4 0,0 7 0,1 5 0,1 4 0,0 4 0,1 7 0,1 11 0,-1 12 0,0 5 0,-1 2 0,1-6 0,0-7 0,0-7 0,1-8 0,0-6 0,0-5 0,0-3 0,0-5 0,0-6 0,1-9 0,0-10 0,2-10 0,0-3 0,-1 1 0,0 5 0,-1 10 0,0 8 0,-1 10 0,0 6 0,0 6 0,1 6 0,1 9 0,2 11 0,1 10 0,0 8 0,-1-1 0,-2-3 0,-1-8 0,-1-9 0,0-7 0,0-9 0,0-5 0,-1-7 0,-2-6 0,0-11 0,0-11 0,0-10 0,1-1 0,2 1 0,0 7 0,0 8 0,0 7 0,-1 8 0,0 6 0,0 3 0,0 2 0,-1 4 0,0 5 0,0 7 0,-2 9 0,0 3 0,0 3 0,1-2 0,0-6 0,2-3 0,0-8 0,1-5 0,0-2 0,0-4 0,0-5 0,0-6 0,-1-6 0,1-5 0,-1-1 0,0 1 0,0 4 0,0 5 0,1 3 0,-1 3 0,1 1 0,-1 1 0,1 2 0,0 1 0,1 5 0,1 0 0,1 4 0,0-4 0,1 1 0,0-1 0,2-1 0,-1 0 0,0-1 0,0-1 0,-1-1 0,1 0 0,1 0 0,3 0 0,5 1 0,3 0 0,6 1 0,3 1 0,1 0 0,4 1 0,-2 0 0,0 0 0,-2-1 0,-6-1 0,-5 1 0,-4-2 0,-5 0 0,-3 0 0,-2 0 0,-3 0 0,-5 0 0,-8-1 0,-12 1 0,-11 2 0,-3 0 0,0 1 0,7 0 0,8 0 0,8 0 0,9 0 0,5-2 0,6 0 0,7 1 0,8 3 0,6 4 0,3 3 0,0 0 0,-3-1 0,-4-2 0,-6-3 0,-5-3 0,-3-2 0,-2 0 0,-2-2 0,0 0 0,-1-1 0,0-2 0,-1-5 0,0-6 0,0-9 0,1-11 0,1-11 0,3-3 0,0 3 0,1 10 0,-1 13 0,-1 9 0,-1 8 0,-2 3 0,0 4 0,-1 4 0,0 5 0,0 9 0,0 9 0,0 5 0,0 0 0,0-3 0,0-7 0,0-6 0,0-5 0,1-3 0,0-4 0,2-2 0,0-2 0,0-1 0,0-1 0,0-1 0,0-4 0,0-4 0,0-9 0,1-9 0,1-9 0,0-7 0,1 0 0,-1 5 0,-1 9 0,0 11 0,-2 9 0,-1 9 0,-1 10 0,-2 9 0,-4 9 0,-3 6 0,-2 3 0,-1-2 0,3-6 0,1-6 0,4-8 0,1-6 0,2-5 0,0-6 0,1-7 0,1-7 0,1-11 0,4-9 0,2-4 0,1-1 0,0 5 0,-4 9 0,-2 7 0,-2 8 0,-1 7 0,-4 3 0,-4 2 0,-8 2 0,-6 5 0,-7 5 0,-2 7 0,-1 3 0,5 1 0,4-1 0,6-4 0,5-3 0,6-4 0,3-5 0,2-3 0,1-4 0,4-6 0,3-7 0,5-6 0,3-1 0,-1 1 0,-2 3 0,-2 5 0,-3 5 0,-2 4 0,-2 3 0,0 0 0,1 0 0,2 1 0,3 1 0,2 1 0,3 1 0,1 1 0,0-1 0,-1 1 0,-2-2 0,-3 0 0,-2-2 0,-2 0 0,-1-1 0,-2 0 0,-1 0 0,-6 0 0,-8-1 0,-10 1 0,-12-1 0,-4 0 0,-1 0 0,5 0 0,10 0 0,7-1 0,8 0 0,7 0 0,2-2 0,2 1 0,1-2 0,4 0 0,3-1 0,5-2 0,2-1 0,-1 1 0,-1 0 0,-3 3 0,-4 1 0,-2 2 0,-3 2 0,-1 0 0,-1 4 0,0 1 0,-1 2 0,-1 0 0,0 0 0,0 0 0,-1 0 0,1 2 0,0 1 0,0 1 0,0-1 0,0-1 0,1-2 0,1-3 0,0-2 0,1-4 0,3-2 0,0-2 0,4-4 0,3-5 0,7-8 0,5-7 0,1-5 0,0 3 0,-6 6 0,-5 7 0,-5 8 0,-4 6 0,-2 3 0,-2 2 0,0 4 0,-2 0 0,-1 1 0,0 0 0,-1-1 0,1 0 0,0 0 0,-1 1 0,1 0 0,0 1 0,-1-1 0,1 0 0,0-1 0,0-1 0,1 0 0,-1-1 0,1-1 0,-2 0 0,-3 1 0,-3 0 0,-6 1 0,-4-1 0,-2-1 0,-1 0 0,3-1 0,1 0 0,3-2 0,3-2 0,1-3 0,3-1 0,2-1 0,3 1 0,1 3 0,2 0 0,2 3 0,-1 0 0,2 1 0,1 1 0,4-1 0,3 0 0,7 0 0,3-1 0,5-1 0,1 1 0,0-1 0,0 0 0,-5 0 0,-4 0 0,-4 1 0,-2-1 0,0-2 0,0 0 0,-1-1 0,0 0 0,-1 1 0,-2 0 0,0 1 0,1-1 0,-1 0 0,0 0 0,0 0 0,-2 1 0,0 1 0,-2 1 0,0 1 0,0 1 0,-1-1 0,1 1 0,0-1 0,1 0 0,0 0 0,0 1 0,0 0 0,-1 0 0,-1 0 0,-1 0 0</inkml:trace>
  <inkml:trace contextRef="#ctx0" brushRef="#br0" timeOffset="2198">426 224 24575,'9'10'0,"-6"-10"0,8 3 0,-9-13 0,1-2 0,1 0 0,-1 0 0,0 1 0,-2 3 0,0 2 0,-1 3 0,0 2 0</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1-18T17:52:32.222"/>
    </inkml:context>
    <inkml:brush xml:id="br0">
      <inkml:brushProperty name="width" value="0.035" units="cm"/>
      <inkml:brushProperty name="height" value="0.035" units="cm"/>
      <inkml:brushProperty name="color" value="#FFFFFF"/>
    </inkml:brush>
  </inkml:definitions>
  <inkml:trace contextRef="#ctx0" brushRef="#br0">126 107 24575,'-59'-3'0,"11"1"0,50 1 0,2 0 0,1 1 0,28-2 0,-10 2 0,23-2 0,-20 1 0,-2 0 0,-5 1 0,-6 0 0,-4 0 0,-4 0 0,-2 0 0,-2-1 0,-2-1 0,-2 0 0,-5-1 0,-5-1 0,-4-1 0,-5-1 0,-1-1 0,0 0 0,1 0 0,5 0 0,5 2 0,4 1 0,3 2 0,3 0 0,1 1 0,0 0 0,1 0 0,0 0 0,-1 0 0,1-1 0,-1 1 0,0-2 0,-1 1 0,1 0 0,-2 0 0,1 0 0,0 0 0,0 0 0,1 1 0,-1 0 0,1 1 0,0 0 0,0 0 0,0 0 0,-1 0 0,0 0 0,1 0 0,-1 1 0,0 1 0,2 0 0,-1 1 0,1 0 0,0 0 0,0 1 0,0 0 0,0-1 0,0 1 0,0-1 0,1 2 0,0-1 0,1 2 0,-1-2 0,1 0 0,-1-1 0,1 0 0,-1 0 0,0 1 0,0-1 0,-1 0 0,0-1 0,0 1 0,0-1 0,0 0 0,0-1 0,0 1 0,0 0 0,-2-1 0,0 1 0,-1-1 0,0-1 0,1 1 0,-1-1 0,1-1 0,0 0 0,0-2 0,0-2 0,1-1 0,0-1 0,0-1 0,1 1 0,-1 0 0,0 1 0,0 0 0,0 2 0,0 2 0,0 1 0,0 1 0,0 1 0,1 2 0,-1-1 0,1 2 0,0-1 0,0 2 0,0-1 0,0-1 0,0 0 0,1-1 0,0-1 0,0-1 0,2-2 0,0-1 0,0-1 0,0 0 0,0 1 0,0 0 0,0 2 0,-1-1 0,1 1 0,-1 0 0,0 1 0,0 0 0,0 0 0,0 0 0,2 0 0,1 0 0,4 0 0,3 0 0,2 0 0,0 0 0,0 0 0,1 0 0,-2 1 0,0 0 0,0 1 0,-1-1 0,2 1 0,0 1 0,1 0 0,0-1 0,-3-1 0,-1 0 0,-3 0 0,-3 0 0,-2 0 0,-1 0 0,-1 0 0,-1 0 0,-1 0 0,-1 0 0,-3-1 0,-3 0 0,-3 0 0,-5 0 0,-3 0 0,-4 0 0,-3-2 0,2-1 0,0-1 0,4-1 0,4 2 0,5 0 0,3 1 0,4 1 0,1 0 0,2 0 0,0-1 0,1 1 0,0-1 0,0 1 0,0-1 0,0 0 0,0 0 0,0-1 0,0 1 0,0-1 0,0 1 0,1 0 0,0 0 0,0-1 0,1 1 0,0-1 0,0 0 0,1 1 0,0 1 0,0 1 0,0 0 0,0 0 0,0 0 0,1 0 0,-1 0 0,1 0 0,-1 0 0,0 2 0,-1-1 0,-1 1 0,0 0 0,-1 1 0,0-1 0,0 1 0,0 1 0,0 2 0,-1 1 0,0 1 0,0-2 0,-1 0 0,0 0 0,0-1 0,0 1 0,-1-1 0,1 1 0,0-1 0,0 0 0,-1 1 0,2-1 0,-1 0 0,1 0 0,0-1 0,0-1 0,1 0 0,0-1 0,0-1 0,1-1 0,1 0 0,3 0 0,4 0 0,4 0 0,2 1 0,4 0 0,1 0 0,-1 0 0,-1 0 0,-1-1 0,0 1 0,-2-1 0,1 0 0,0 0 0,0 0 0,0 0 0,-1 0 0,-1 0 0,0 1 0,-2 0 0,1 0 0,-1 0 0,0 0 0,-1 0 0,0 0 0,-1 0 0,0-1 0,1 0 0,-1 0 0,1 1 0,0-1 0,0 1 0,1 0 0,-1-1 0,0 0 0,0 0 0,0 0 0,0 0 0,0 0 0,0 0 0,-1 1 0,0-1 0,-1 1 0,1-1 0,2 0 0,0 0 0,1 0 0,0 0 0,0 0 0,0 0 0,-1 0 0,0-1 0,1 0 0,-1-1 0,1 0 0,-3 0 0,0 1 0,-1-1 0,-2 0 0,1 1 0,-1-1 0,1 0 0,-1 0 0,-1 0 0,-1 1 0,-1-1 0,1 1 0,1-1 0,1 0 0,0 0 0,-1 1 0,-2 0 0,0 0 0,-2 0 0,-1 0 0,0 0 0,-1 0 0,0 0 0,-1 0 0,1 0 0,-2 0 0,0 0 0,-1 0 0,-1 0 0,-1 1 0,-1 0 0,-2 0 0,-1-1 0,-2 0 0,-1 0 0,-1 0 0,-2-1 0,-3 2 0,-2-1 0,-2 1 0,-2 0 0,0 1 0,1 0 0,3 2 0,2-1 0,3 0 0,1-1 0,2-1 0,-1 0 0,-1 0 0,-1 0 0,-2 0 0,-1 0 0,0 0 0,0-1 0,1 0 0,-1-1 0,0 0 0,-2 0 0,-2 1 0,-1 0 0,1 0 0,0 0 0,2-1 0,2 2 0,2-1 0,1 1 0,1 0 0,0 0 0,2 0 0,0 0 0,2 0 0,-1 0 0,2-1 0,-1 1 0,0-1 0,0-1 0,0 1 0,2 0 0,2 0 0,2 0 0,3 0 0,0 0 0,1 0 0,0 0 0,1 0 0,1-1 0,2 1 0,2-1 0,0 0 0,1 1 0,1-1 0,1 1 0,3 0 0,3 1 0,3 0 0,5 0 0,1 0 0,1 0 0,1 0 0,-2 0 0,-1 1 0,-3 0 0,-2 1 0,-2 0 0,-2 0 0,1-1 0,-1 0 0,1 1 0,0-1 0,0 0 0,0 0 0,1 0 0,0 0 0,0 0 0,-1 0 0,-2 0 0,-1 0 0,-3 0 0,0 0 0,-2-1 0,1 0 0,1 1 0,1-1 0,1 1 0,2-1 0,2 0 0,0 0 0,1 0 0,0 0 0,1 1 0,-1 0 0,0-1 0,-1 1 0,-2-1 0,0 0 0,-2 0 0,0 0 0,-1 0 0,-1 0 0,0 0 0,1 0 0,-1 0 0,0 0 0,0 0 0,-1 0 0,1 0 0,-1 0 0,-1 0 0,-2 0 0,-1 0 0,-1-1 0,-3 1 0,-2-1 0,-3 0 0,-2-1 0,-1 0 0,-1-1 0,1 1 0,-1-1 0,-2 0 0,-2 0 0,-3-2 0,-2-1 0,-1 0 0,-1 1 0,2 0 0,2 1 0,2 1 0,2 1 0,2 1 0,-1 0 0,0 0 0,0 1 0,-1 0 0,1 0 0,2 0 0,0 0 0,0 0 0,-1 0 0,-3 0 0,-1 0 0,-1 0 0,-1 0 0,1-1 0,-1 0 0,-3 0 0,-3 0 0,-4 0 0,-3 1 0,0 0 0,1 0 0,0 0 0,5 0 0,2 0 0,4 0 0,2 0 0,2 0 0,1 0 0,-1 0 0,2 0 0,0 0 0,2 0 0,1 0 0,2 0 0,1 0 0,1 0 0,0 0 0,2 0 0,1 0 0,3-1 0,2 0 0,3 1 0,0-1 0,1 1 0,2 0 0,3 0 0,2 0 0,3 1 0,4 2 0,3 3 0,2 3 0,1 0 0,-1 0 0,-2-1 0,-1-1 0,-3-2 0,-1 0 0,-4 0 0,0-2 0,-1 1 0,-1-1 0,-1-1 0,-2-1 0,-1 1 0,-2-1 0,-1 0 0,2 0 0,1 0 0,2 0 0,1 0 0,0 0 0,0-1 0,0 2 0,1-1 0,-1 0 0,1 0 0,-1-1 0,-2 1 0,-1-1 0,-3 0 0,-1 0 0,-2 0 0,-2 0 0,0 0 0,-2 0 0,-2 2 0,-2-2 0,-4 1 0,-2-1 0,-1 0 0,0 0 0,0 0 0,-2-1 0,0-1 0,-1-1 0,-3 1 0,-2 1 0,-2-1 0,-3 1 0,2-1 0,1 0 0,3 0 0,4-1 0,3 0 0,2 0 0,0-1 0,1 1 0,-1-1 0,-1 1 0,0-1 0,3 0 0,1 0 0,4 0 0,1 1 0,1 1 0,0 0 0,1-1 0,1 1 0,3 1 0,2-1 0,1 1 0,0 0 0,-1-1 0,-2 1 0,1 1 0,-1-1 0,2 1 0,1 0 0,1 0 0,2 0 0,0 0 0,1 0 0,-1 0 0,-1 0 0,-1 0 0,1 0 0,1 0 0,0 0 0,0 0 0,0 0 0,-1 0 0,-1 0 0,-2 0 0,-1 1 0,0-1 0,0 1 0,1 0 0,-1 1 0,0-1 0,1 0 0,1-1 0,0 1 0,0 1 0,0 0 0,0-1 0,0 0 0,-1 0 0,-1-1 0,-1 0 0,-2 0 0,1 0 0,-1 0 0,0 0 0,0 0 0,1 0 0,0 0 0,3 0 0,1-1 0,1 0 0,-1 0 0,1-1 0,-2 1 0,-1-1 0,-2 1 0,0-1 0,-1 1 0,0 0 0,-1-1 0,0 1 0,-1-1 0,0 1 0,-1-1 0,0 1 0,-2 0 0,-1 0 0,-2 0 0,-1 0 0,-1 0 0,1 0 0,0 1 0,1 0 0,0 0 0,0 0 0,1 0 0,0 0 0,0 0 0,0 0 0,1 0 0,0 0 0,-1 0 0,-1 0 0,-1 0 0,0 0 0,1 0 0,0 0 0,2 0 0,0-1 0,-1 1 0,0-1 0,-1 1 0,-1 0 0,0-1 0,-1 1 0,1-1 0,-1 1 0,0 0 0,1 0 0,-1 0 0,0 0 0,1 0 0,1 0 0,0 0 0,1 0 0,0 0 0,0 0 0,0 0 0,-2 0 0,0 0 0,0 0 0,0 0 0,0 0 0,-1 0 0,-1 0 0,0 0 0,0 0 0,1 0 0,2 0 0,0 0 0,2 0 0,1 0 0,1-1 0,0 1 0,3-1 0,0-1 0,4 0 0,0 0 0,1-1 0,0 2 0,-1 0 0,-1 0 0,-1 1 0,2 0 0,-2 0 0,1 0 0,-1 0 0,-1 0 0,0 0 0,0 0 0,0 0 0,0 0 0,0 0 0,1 0 0,0 0 0,0 0 0,1 0 0,0 0 0,0 0 0,0 0 0,0 0 0,-1 0 0,0 0 0,-1 0 0,0 0 0,0 0 0,0 0 0,0 0 0,0 0 0,0 0 0,-1 0 0,1 0 0,-1 0 0,1 0 0,1 1 0,0-1 0,0 1 0,1 1 0,0-1 0,0 0 0,-1 0 0,0 0 0,0 0 0,0 1 0,-1-1 0,2 1 0,-2-1 0,1 0 0,-1 0 0,1-1 0,1 0 0,-1 0 0,1 0 0,-2 1 0,0-1 0,0 1 0,0-1 0,-1 0 0,0 0 0,-1 0 0,1 1 0,0-1 0,0 1 0,0-1 0,0 0 0,1 0 0,-1 0 0,0 0 0,1 0 0,-1 0 0,1 0 0,-1 0 0,0 0 0,0 0 0,0 0 0,-1 0 0,0 0 0,0 0 0,0 0 0,1 0 0</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1-18T17:52:19.739"/>
    </inkml:context>
    <inkml:brush xml:id="br0">
      <inkml:brushProperty name="width" value="0.035" units="cm"/>
      <inkml:brushProperty name="height" value="0.035" units="cm"/>
      <inkml:brushProperty name="color" value="#FFFFFF"/>
    </inkml:brush>
  </inkml:definitions>
  <inkml:trace contextRef="#ctx0" brushRef="#br0">0 0 24575,'80'0'0,"0"0"0,-35 0 0,30 0 0,-1 0 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3B411E-2C64-6A42-9202-B6AFEF4E2D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239</Pages>
  <Words>46590</Words>
  <Characters>265568</Characters>
  <Application>Microsoft Office Word</Application>
  <DocSecurity>0</DocSecurity>
  <Lines>2213</Lines>
  <Paragraphs>62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11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Віталій Затварницький</cp:lastModifiedBy>
  <cp:revision>3</cp:revision>
  <dcterms:created xsi:type="dcterms:W3CDTF">2025-01-14T17:57:00Z</dcterms:created>
  <dcterms:modified xsi:type="dcterms:W3CDTF">2025-01-18T1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4-12-27T00:00:00Z</vt:filetime>
  </property>
  <property fmtid="{D5CDD505-2E9C-101B-9397-08002B2CF9AE}" pid="3" name="LastSaved">
    <vt:filetime>2024-12-27T00:00:00Z</vt:filetime>
  </property>
  <property fmtid="{D5CDD505-2E9C-101B-9397-08002B2CF9AE}" pid="4" name="Producer">
    <vt:lpwstr>3-Heights™ PDF Merge Split Shell 6.12.1.11 (http://www.pdf-tools.com)</vt:lpwstr>
  </property>
</Properties>
</file>